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1727D1" w:rsidP="00C85C8F">
            <w:pPr>
              <w:pStyle w:val="CRCoverPage"/>
              <w:spacing w:after="0"/>
              <w:jc w:val="right"/>
              <w:rPr>
                <w:b/>
                <w:noProof/>
                <w:sz w:val="28"/>
              </w:rPr>
            </w:pPr>
            <w:fldSimple w:instr=" DOCPROPERTY  Spec#  \* MERGEFORMAT ">
              <w:r w:rsidR="005E4745">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1727D1" w:rsidP="00C85C8F">
            <w:pPr>
              <w:pStyle w:val="CRCoverPage"/>
              <w:spacing w:after="0"/>
              <w:rPr>
                <w:noProof/>
              </w:rPr>
            </w:pPr>
            <w:fldSimple w:instr=" DOCPROPERTY  Cr#  \* MERGEFORMAT ">
              <w:r w:rsidR="009A717E">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1727D1" w:rsidP="00C85C8F">
            <w:pPr>
              <w:pStyle w:val="CRCoverPage"/>
              <w:spacing w:after="0"/>
              <w:jc w:val="center"/>
              <w:rPr>
                <w:noProof/>
                <w:sz w:val="28"/>
              </w:rPr>
            </w:pPr>
            <w:fldSimple w:instr=" DOCPROPERTY  Version  \* MERGEFORMAT ">
              <w:r w:rsidR="005E4745">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1727D1" w:rsidP="00C85C8F">
            <w:pPr>
              <w:pStyle w:val="CRCoverPage"/>
              <w:spacing w:after="0"/>
              <w:ind w:left="100"/>
              <w:rPr>
                <w:noProof/>
              </w:rPr>
            </w:pPr>
            <w:fldSimple w:instr=" DOCPROPERTY  SourceIfWg  \* MERGEFORMAT ">
              <w:r w:rsidR="005E4745">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1727D1" w:rsidP="00C85C8F">
            <w:pPr>
              <w:pStyle w:val="CRCoverPage"/>
              <w:spacing w:after="0"/>
              <w:ind w:left="100"/>
              <w:rPr>
                <w:noProof/>
              </w:rPr>
            </w:pPr>
            <w:fldSimple w:instr=" DOCPROPERTY  SourceIfTsg  \* MERGEFORMAT ">
              <w:r w:rsidR="005E4745">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1727D1" w:rsidP="00C85C8F">
            <w:pPr>
              <w:pStyle w:val="CRCoverPage"/>
              <w:spacing w:after="0"/>
              <w:ind w:left="100"/>
              <w:rPr>
                <w:noProof/>
              </w:rPr>
            </w:pPr>
            <w:fldSimple w:instr=" DOCPROPERTY  ResDate  \* MERGEFORMAT ">
              <w:r w:rsidR="005E4745">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1727D1" w:rsidP="00C85C8F">
            <w:pPr>
              <w:pStyle w:val="CRCoverPage"/>
              <w:spacing w:after="0"/>
              <w:ind w:left="100"/>
              <w:rPr>
                <w:noProof/>
              </w:rPr>
            </w:pPr>
            <w:fldSimple w:instr=" DOCPROPERTY  Release  \* MERGEFORMAT ">
              <w:r w:rsidR="005E4745">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4.15pt;mso-width-percent:0;mso-height-percent:0;mso-width-percent:0;mso-height-percent:0" o:ole="">
            <v:imagedata r:id="rId20" o:title=""/>
          </v:shape>
          <o:OLEObject Type="Embed" ProgID="Word.Document.12" ShapeID="_x0000_i1025" DrawAspect="Content" ObjectID="_1825715741"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26" type="#_x0000_t75" alt="" style="width:526.15pt;height:274.15pt;mso-width-percent:0;mso-height-percent:0;mso-width-percent:0;mso-height-percent:0" o:ole="">
            <v:imagedata r:id="rId22" o:title=""/>
          </v:shape>
          <o:OLEObject Type="Embed" ProgID="Word.Document.12" ShapeID="_x0000_i1026" DrawAspect="Content" ObjectID="_1825715742"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27" type="#_x0000_t75" alt="" style="width:413.25pt;height:52.15pt;mso-width-percent:0;mso-height-percent:0;mso-width-percent:0;mso-height-percent:0" o:ole="">
            <v:imagedata r:id="rId24" o:title=""/>
          </v:shape>
          <o:OLEObject Type="Embed" ProgID="Visio.Drawing.15" ShapeID="_x0000_i1027" DrawAspect="Content" ObjectID="_1825715743"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28" type="#_x0000_t75" alt="" style="width:157.9pt;height:123pt;mso-width-percent:0;mso-height-percent:0;mso-width-percent:0;mso-height-percent:0" o:ole="">
            <v:imagedata r:id="rId26" o:title=""/>
          </v:shape>
          <o:OLEObject Type="Embed" ProgID="Mscgen.Chart" ShapeID="_x0000_i1028" DrawAspect="Content" ObjectID="_1825715744"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527442" w:rsidP="00394471">
      <w:pPr>
        <w:pStyle w:val="TH"/>
      </w:pPr>
      <w:r w:rsidRPr="0036584A">
        <w:rPr>
          <w:noProof/>
        </w:rPr>
        <w:object w:dxaOrig="2340" w:dyaOrig="1590" w14:anchorId="042F97B5">
          <v:shape id="_x0000_i1029" type="#_x0000_t75" alt="" style="width:117pt;height:79.15pt;mso-width-percent:0;mso-height-percent:0;mso-width-percent:0;mso-height-percent:0" o:ole="">
            <v:imagedata r:id="rId28" o:title=""/>
          </v:shape>
          <o:OLEObject Type="Embed" ProgID="Mscgen.Chart" ShapeID="_x0000_i1029" DrawAspect="Content" ObjectID="_1825715745"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527442" w:rsidP="00394471">
      <w:pPr>
        <w:pStyle w:val="TH"/>
      </w:pPr>
      <w:r w:rsidRPr="0036584A">
        <w:rPr>
          <w:noProof/>
        </w:rPr>
        <w:object w:dxaOrig="3585" w:dyaOrig="2625" w14:anchorId="5291BA0E">
          <v:shape id="_x0000_i1030" type="#_x0000_t75" alt="" style="width:180pt;height:132.4pt;mso-width-percent:0;mso-height-percent:0;mso-width-percent:0;mso-height-percent:0" o:ole="">
            <v:imagedata r:id="rId30" o:title=""/>
          </v:shape>
          <o:OLEObject Type="Embed" ProgID="Mscgen.Chart" ShapeID="_x0000_i1030" DrawAspect="Content" ObjectID="_1825715746"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31" type="#_x0000_t75" alt="" style="width:172.9pt;height:105.75pt;mso-width-percent:0;mso-height-percent:0;mso-width-percent:0;mso-height-percent:0" o:ole="">
            <v:imagedata r:id="rId32" o:title=""/>
          </v:shape>
          <o:OLEObject Type="Embed" ProgID="Mscgen.Chart" ShapeID="_x0000_i1031" DrawAspect="Content" ObjectID="_1825715747"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7"/>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527442" w:rsidP="00394471">
      <w:pPr>
        <w:pStyle w:val="TH"/>
      </w:pPr>
      <w:r w:rsidRPr="0036584A">
        <w:rPr>
          <w:noProof/>
        </w:rPr>
        <w:object w:dxaOrig="3870" w:dyaOrig="2130" w14:anchorId="11E7BEE0">
          <v:shape id="_x0000_i1032" type="#_x0000_t75" alt="" style="width:192pt;height:105.75pt;mso-width-percent:0;mso-height-percent:0;mso-width-percent:0;mso-height-percent:0" o:ole="">
            <v:imagedata r:id="rId34" o:title=""/>
          </v:shape>
          <o:OLEObject Type="Embed" ProgID="Mscgen.Chart" ShapeID="_x0000_i1032" DrawAspect="Content" ObjectID="_1825715748"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33" type="#_x0000_t75" alt="" style="width:192pt;height:105.75pt;mso-width-percent:0;mso-height-percent:0;mso-width-percent:0;mso-height-percent:0" o:ole="">
            <v:imagedata r:id="rId36" o:title=""/>
          </v:shape>
          <o:OLEObject Type="Embed" ProgID="Mscgen.Chart" ShapeID="_x0000_i1033" DrawAspect="Content" ObjectID="_1825715749"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527442" w:rsidP="00394471">
      <w:pPr>
        <w:pStyle w:val="TH"/>
      </w:pPr>
      <w:r w:rsidRPr="0036584A">
        <w:rPr>
          <w:noProof/>
        </w:rPr>
        <w:object w:dxaOrig="4485" w:dyaOrig="2130" w14:anchorId="5534A09D">
          <v:shape id="_x0000_i1034" type="#_x0000_t75" alt="" style="width:225pt;height:105.75pt;mso-width-percent:0;mso-height-percent:0;mso-width-percent:0;mso-height-percent:0" o:ole="">
            <v:imagedata r:id="rId38" o:title=""/>
          </v:shape>
          <o:OLEObject Type="Embed" ProgID="Mscgen.Chart" ShapeID="_x0000_i1034" DrawAspect="Content" ObjectID="_1825715750"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35" type="#_x0000_t75" alt="" style="width:229.9pt;height:110.25pt;mso-width-percent:0;mso-height-percent:0;mso-width-percent:0;mso-height-percent:0" o:ole="">
            <v:imagedata r:id="rId40" o:title=""/>
          </v:shape>
          <o:OLEObject Type="Embed" ProgID="Mscgen.Chart" ShapeID="_x0000_i1035" DrawAspect="Content" ObjectID="_1825715751"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rPr>
      </w:pPr>
      <w:ins w:id="613"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rPr>
      </w:pPr>
      <w:del w:id="615"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rPr>
      </w:pPr>
      <w:del w:id="617"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rPr>
      </w:pPr>
      <w:del w:id="619"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rPr>
      </w:pPr>
      <w:del w:id="621"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rPr>
      </w:pPr>
      <w:ins w:id="624" w:author="Ericsson" w:date="2025-10-27T17:30:00Z">
        <w:r>
          <w:t>4&gt;</w:t>
        </w:r>
        <w:r>
          <w:tab/>
          <w:t xml:space="preserve">if </w:t>
        </w:r>
      </w:ins>
      <w:ins w:id="625" w:author="Ericsson" w:date="2025-11-06T19: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6" w:author="Ericsson" w:date="2025-10-27T17:30:00Z"/>
        </w:rPr>
      </w:pPr>
      <w:ins w:id="627" w:author="Ericsson" w:date="2025-10-27T17:30:00Z">
        <w:r>
          <w:t>5&gt;</w:t>
        </w:r>
        <w:r>
          <w:tab/>
        </w:r>
      </w:ins>
      <w:ins w:id="628" w:author="Ericsson" w:date="2025-11-06T19:23:00Z">
        <w:r w:rsidR="00163E1B" w:rsidRPr="004D4E9C">
          <w:t>perform LTM cell switch execution conditions modification as specified in 5.3.5.18.1a</w:t>
        </w:r>
      </w:ins>
      <w:ins w:id="629" w:author="Ericsson" w:date="2025-10-27T17:30:00Z">
        <w:r>
          <w:t>;</w:t>
        </w:r>
      </w:ins>
      <w:del w:id="630"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rPr>
      </w:pPr>
      <w:del w:id="632"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r w:rsidR="005E4745">
          <w:t>; or</w:t>
        </w:r>
      </w:ins>
    </w:p>
    <w:p w14:paraId="4634BA82" w14:textId="3C6F3EC7" w:rsidR="00394471" w:rsidRPr="0036584A" w:rsidRDefault="005E4745" w:rsidP="005E4745">
      <w:pPr>
        <w:pStyle w:val="B1"/>
      </w:pPr>
      <w:ins w:id="642"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SimSun"/>
        </w:rPr>
        <w:t>5.3.5.8</w:t>
      </w:r>
      <w:r w:rsidRPr="0036584A">
        <w:rPr>
          <w:rFonts w:eastAsia="SimSun"/>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SimSun"/>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SimSun"/>
        </w:rPr>
        <w:t>5.3.5.8.1</w:t>
      </w:r>
      <w:r w:rsidRPr="0036584A">
        <w:rPr>
          <w:rFonts w:eastAsia="SimSun"/>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SimSun"/>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SimSun"/>
        </w:rPr>
        <w:t>5.3.5.8.3</w:t>
      </w:r>
      <w:r w:rsidRPr="0036584A">
        <w:rPr>
          <w:rFonts w:eastAsia="SimSun"/>
        </w:rPr>
        <w:tab/>
        <w:t>T304 expiry (Reconfiguration with sync Failure)</w:t>
      </w:r>
      <w:bookmarkEnd w:id="77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SimSun"/>
        </w:rPr>
        <w:t>5.3.5.9</w:t>
      </w:r>
      <w:r w:rsidRPr="0036584A">
        <w:rPr>
          <w:rFonts w:eastAsia="SimSun"/>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1" w:author="Ericsson" w:date="2025-10-27T17:31:00Z"/>
        </w:rPr>
      </w:pPr>
      <w:r w:rsidRPr="0036584A">
        <w:t>3&gt;</w:t>
      </w:r>
      <w:r w:rsidRPr="0036584A">
        <w:tab/>
      </w:r>
      <w:ins w:id="802"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3" w:author="Ericsson" w:date="2025-10-27T17:31:00Z">
          <w:pPr>
            <w:pStyle w:val="B3"/>
          </w:pPr>
        </w:pPrChange>
      </w:pPr>
      <w:ins w:id="804"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8" w:name="_Toc193445521"/>
      <w:bookmarkStart w:id="899" w:name="_Toc193451326"/>
      <w:bookmarkStart w:id="900" w:name="_Toc193462591"/>
      <w:bookmarkStart w:id="901" w:name="_Toc201294878"/>
      <w:bookmarkStart w:id="902" w:name="_Toc210311132"/>
      <w:r w:rsidRPr="0036584A">
        <w:rPr>
          <w:rFonts w:eastAsia="SimSun"/>
        </w:rPr>
        <w:t>5.3.5.13a</w:t>
      </w:r>
      <w:r w:rsidRPr="0036584A">
        <w:rPr>
          <w:rFonts w:eastAsia="SimSun"/>
        </w:rPr>
        <w:tab/>
        <w:t>SCG activation</w:t>
      </w:r>
      <w:bookmarkEnd w:id="898"/>
      <w:bookmarkEnd w:id="899"/>
      <w:bookmarkEnd w:id="900"/>
      <w:bookmarkEnd w:id="901"/>
      <w:bookmarkEnd w:id="90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3" w:name="_Toc193445522"/>
      <w:bookmarkStart w:id="904" w:name="_Toc193451327"/>
      <w:bookmarkStart w:id="905" w:name="_Toc193462592"/>
      <w:bookmarkStart w:id="906" w:name="_Toc201294879"/>
      <w:bookmarkStart w:id="907" w:name="_Toc210311133"/>
      <w:r w:rsidRPr="0036584A">
        <w:rPr>
          <w:rFonts w:eastAsia="SimSun"/>
        </w:rPr>
        <w:t>5.3.5.13b</w:t>
      </w:r>
      <w:r w:rsidRPr="0036584A">
        <w:rPr>
          <w:rFonts w:eastAsia="SimSun"/>
        </w:rPr>
        <w:tab/>
        <w:t>SCG deactivation</w:t>
      </w:r>
      <w:bookmarkEnd w:id="903"/>
      <w:bookmarkEnd w:id="904"/>
      <w:bookmarkEnd w:id="905"/>
      <w:bookmarkEnd w:id="906"/>
      <w:bookmarkEnd w:id="90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t>Sidelink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SimSun"/>
        </w:rPr>
      </w:pPr>
      <w:bookmarkStart w:id="970" w:name="_Toc193445535"/>
      <w:bookmarkStart w:id="971" w:name="_Toc193451340"/>
      <w:bookmarkStart w:id="972" w:name="_Toc193462605"/>
      <w:bookmarkStart w:id="973" w:name="_Toc201294892"/>
      <w:bookmarkStart w:id="974" w:name="_Toc210311146"/>
      <w:r w:rsidRPr="0036584A">
        <w:rPr>
          <w:rFonts w:eastAsia="SimSun"/>
        </w:rPr>
        <w:t>5.3.5.17.</w:t>
      </w:r>
      <w:r w:rsidR="00C05E30" w:rsidRPr="0036584A">
        <w:rPr>
          <w:rFonts w:eastAsia="SimSun"/>
        </w:rPr>
        <w:t>1</w:t>
      </w:r>
      <w:r w:rsidRPr="0036584A">
        <w:rPr>
          <w:rFonts w:eastAsia="SimSun"/>
        </w:rPr>
        <w:tab/>
        <w:t>Introduction</w:t>
      </w:r>
      <w:bookmarkEnd w:id="970"/>
      <w:bookmarkEnd w:id="971"/>
      <w:bookmarkEnd w:id="972"/>
      <w:bookmarkEnd w:id="973"/>
      <w:bookmarkEnd w:id="97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5" w:name="_Toc193445536"/>
      <w:bookmarkStart w:id="976" w:name="_Toc193451341"/>
      <w:bookmarkStart w:id="977" w:name="_Toc193462606"/>
      <w:bookmarkStart w:id="978" w:name="_Toc201294893"/>
      <w:bookmarkStart w:id="97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0" w:name="_Toc193445539"/>
      <w:bookmarkStart w:id="991" w:name="_Toc193451344"/>
      <w:bookmarkStart w:id="992" w:name="_Toc193462609"/>
      <w:bookmarkStart w:id="993" w:name="_Toc201294896"/>
      <w:bookmarkStart w:id="99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0" w:name="_Toc193445543"/>
      <w:bookmarkStart w:id="1011" w:name="_Toc193451348"/>
      <w:bookmarkStart w:id="1012" w:name="_Toc193462613"/>
      <w:bookmarkStart w:id="1013" w:name="_Toc201294900"/>
      <w:bookmarkStart w:id="101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5"/>
      <w:bookmarkEnd w:id="1026"/>
      <w:bookmarkEnd w:id="1027"/>
      <w:bookmarkEnd w:id="1028"/>
      <w:bookmarkEnd w:id="102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5"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rPr>
      </w:pPr>
      <w:del w:id="1048"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rPr>
      </w:pPr>
      <w:ins w:id="1052"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rPr>
      </w:pPr>
      <w:ins w:id="1054"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rPr>
      </w:pPr>
      <w:ins w:id="1056" w:author="Ericsson" w:date="2025-10-27T17:35:00Z">
        <w:r>
          <w:t>5.3.5.18.1a</w:t>
        </w:r>
        <w:r>
          <w:tab/>
          <w:t>LTM cell switch execution conditions modification</w:t>
        </w:r>
      </w:ins>
    </w:p>
    <w:p w14:paraId="1784493D" w14:textId="77777777" w:rsidR="00A4625E" w:rsidRDefault="00A4625E" w:rsidP="00A4625E">
      <w:pPr>
        <w:rPr>
          <w:ins w:id="1057" w:author="Ericsson" w:date="2025-10-27T17:35:00Z"/>
        </w:rPr>
      </w:pPr>
      <w:ins w:id="1058" w:author="Ericsson" w:date="2025-10-27T17:35:00Z">
        <w:r>
          <w:t>The UE shall:</w:t>
        </w:r>
      </w:ins>
    </w:p>
    <w:p w14:paraId="48FA5F1C" w14:textId="77777777" w:rsidR="00A4625E" w:rsidRDefault="00A4625E" w:rsidP="00A4625E">
      <w:pPr>
        <w:pStyle w:val="B1"/>
        <w:rPr>
          <w:ins w:id="1059" w:author="Ericsson" w:date="2025-10-27T17:35:00Z"/>
        </w:rPr>
      </w:pPr>
      <w:ins w:id="1060"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rPr>
      </w:pPr>
      <w:ins w:id="1062"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rPr>
      </w:pPr>
      <w:ins w:id="1064"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rPr>
      </w:pPr>
      <w:ins w:id="1066"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rPr>
      </w:pPr>
      <w:ins w:id="1068"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rPr>
      </w:pPr>
      <w:ins w:id="1070" w:author="Ericsson" w:date="2025-10-27T17:35:00Z">
        <w:r>
          <w:t>1&gt;</w:t>
        </w:r>
        <w:r>
          <w:tab/>
          <w:t xml:space="preserve">if this procedure is triggered by </w:t>
        </w:r>
      </w:ins>
      <w:ins w:id="1071" w:author="Ericsson" w:date="2025-11-06T19:24:00Z">
        <w:r w:rsidR="00945114">
          <w:t xml:space="preserve">reconfiguration with sync due to an </w:t>
        </w:r>
      </w:ins>
      <w:ins w:id="1072" w:author="Ericsson" w:date="2025-10-27T17:35:00Z">
        <w:r>
          <w:t>LTM cell switch execution as specified in 5.3.5.</w:t>
        </w:r>
      </w:ins>
      <w:ins w:id="1073" w:author="Ericsson" w:date="2025-11-06T19:24:00Z">
        <w:r w:rsidR="00C76754">
          <w:t>5.2</w:t>
        </w:r>
      </w:ins>
      <w:ins w:id="1074" w:author="Ericsson" w:date="2025-10-27T17:35:00Z">
        <w:r>
          <w:t xml:space="preserve"> and if </w:t>
        </w:r>
        <w:r w:rsidRPr="004D4E9C">
          <w:rPr>
            <w:i/>
            <w:iCs/>
          </w:rPr>
          <w:t>ltm-ExecutionCondition</w:t>
        </w:r>
        <w:r>
          <w:t xml:space="preserve"> is </w:t>
        </w:r>
      </w:ins>
      <w:ins w:id="1075" w:author="Ericsson" w:date="2025-11-10T11:54:00Z">
        <w:r w:rsidR="00513C7B">
          <w:t xml:space="preserve">set to </w:t>
        </w:r>
        <w:r w:rsidR="00513C7B" w:rsidRPr="004D4E9C">
          <w:rPr>
            <w:i/>
            <w:iCs/>
          </w:rPr>
          <w:t>setup</w:t>
        </w:r>
      </w:ins>
      <w:ins w:id="1076"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rPr>
      </w:pPr>
      <w:ins w:id="1078"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rPr>
      </w:pPr>
      <w:ins w:id="1080"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rPr>
      </w:pPr>
      <w:ins w:id="1082"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rPr>
      </w:pPr>
      <w:ins w:id="1084"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rPr>
      </w:pPr>
      <w:ins w:id="1086"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rPr>
      </w:pPr>
      <w:ins w:id="1088"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89" w:author="Ericsson" w:date="2025-10-27T17:35:00Z"/>
          <w:color w:val="000000" w:themeColor="text1"/>
        </w:rPr>
        <w:pPrChange w:id="1090" w:author="Ericsson" w:date="2025-10-27T17:36:00Z">
          <w:pPr>
            <w:pStyle w:val="B1"/>
          </w:pPr>
        </w:pPrChange>
      </w:pPr>
      <w:ins w:id="1091" w:author="Ericsson" w:date="2025-10-27T17:35:00Z">
        <w:r>
          <w:t>2&gt;</w:t>
        </w:r>
        <w:r>
          <w:tab/>
          <w:t xml:space="preserve">else if </w:t>
        </w:r>
        <w:r w:rsidRPr="004D4E9C">
          <w:t>l1-Conditions</w:t>
        </w:r>
        <w:r>
          <w:t xml:space="preserve"> is included in the </w:t>
        </w:r>
        <w:r w:rsidRPr="004D4E9C">
          <w:t>LTM-ExecutionCondition</w:t>
        </w:r>
        <w:r>
          <w:t>:</w:t>
        </w:r>
      </w:ins>
    </w:p>
    <w:p w14:paraId="3F6CD6B6" w14:textId="51D59295" w:rsidR="00DC5C08" w:rsidRPr="0036584A" w:rsidDel="00A4625E" w:rsidRDefault="00DC5C08" w:rsidP="00DE5938">
      <w:pPr>
        <w:pStyle w:val="B2"/>
        <w:rPr>
          <w:del w:id="1092" w:author="Ericsson" w:date="2025-10-27T17:35:00Z"/>
        </w:rPr>
      </w:pPr>
      <w:del w:id="1093"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094" w:author="Ericsson" w:date="2025-10-27T17:35:00Z"/>
        </w:rPr>
        <w:pPrChange w:id="1095" w:author="Ericsson" w:date="2025-10-27T17:36:00Z">
          <w:pPr>
            <w:pStyle w:val="B3"/>
          </w:pPr>
        </w:pPrChange>
      </w:pPr>
      <w:del w:id="1096"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097" w:author="Ericsson" w:date="2025-10-27T17:35:00Z"/>
        </w:rPr>
        <w:pPrChange w:id="1098" w:author="Ericsson" w:date="2025-10-27T17:36:00Z">
          <w:pPr>
            <w:pStyle w:val="B4"/>
          </w:pPr>
        </w:pPrChange>
      </w:pPr>
      <w:del w:id="1099"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0" w:author="Ericsson" w:date="2025-10-27T17:35:00Z"/>
        </w:rPr>
        <w:pPrChange w:id="1101" w:author="Ericsson" w:date="2025-10-27T17:36:00Z">
          <w:pPr>
            <w:pStyle w:val="B3"/>
          </w:pPr>
        </w:pPrChange>
      </w:pPr>
      <w:del w:id="1102"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3" w:author="Ericsson" w:date="2025-10-27T17:35:00Z"/>
        </w:rPr>
        <w:pPrChange w:id="1104" w:author="Ericsson" w:date="2025-10-27T17:36:00Z">
          <w:pPr>
            <w:pStyle w:val="B4"/>
          </w:pPr>
        </w:pPrChange>
      </w:pPr>
      <w:del w:id="1105"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06" w:author="Ericsson" w:date="2025-10-27T17:35:00Z"/>
        </w:rPr>
        <w:pPrChange w:id="1107" w:author="Ericsson" w:date="2025-10-27T17:36:00Z">
          <w:pPr>
            <w:pStyle w:val="B3"/>
          </w:pPr>
        </w:pPrChange>
      </w:pPr>
      <w:del w:id="1108"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09" w:author="Ericsson" w:date="2025-10-27T17:35:00Z"/>
        </w:rPr>
        <w:pPrChange w:id="1110" w:author="Ericsson" w:date="2025-10-27T17:36:00Z">
          <w:pPr>
            <w:pStyle w:val="B4"/>
          </w:pPr>
        </w:pPrChange>
      </w:pPr>
      <w:del w:id="1111"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2" w:author="Ericsson" w:date="2025-10-27T17:35:00Z"/>
          <w:color w:val="000000" w:themeColor="text1"/>
        </w:rPr>
        <w:pPrChange w:id="1113" w:author="Ericsson" w:date="2025-10-27T17:36:00Z">
          <w:pPr>
            <w:pStyle w:val="B3"/>
          </w:pPr>
        </w:pPrChange>
      </w:pPr>
      <w:del w:id="1114"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15" w:author="Ericsson" w:date="2025-10-27T17:35:00Z"/>
          <w:color w:val="000000" w:themeColor="text1"/>
        </w:rPr>
        <w:pPrChange w:id="1116" w:author="Ericsson" w:date="2025-10-27T17:36:00Z">
          <w:pPr>
            <w:pStyle w:val="B4"/>
          </w:pPr>
        </w:pPrChange>
      </w:pPr>
      <w:del w:id="1117"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18" w:author="Ericsson" w:date="2025-10-27T17:35:00Z"/>
        </w:rPr>
        <w:pPrChange w:id="1119" w:author="Ericsson" w:date="2025-10-27T17:36:00Z">
          <w:pPr>
            <w:pStyle w:val="B1"/>
          </w:pPr>
        </w:pPrChange>
      </w:pPr>
      <w:del w:id="1120"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Heading5"/>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Heading5"/>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rPr>
      </w:pPr>
      <w:del w:id="1148"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rPr>
      </w:pPr>
      <w:del w:id="1150"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rPr>
      </w:pPr>
      <w:del w:id="1152"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iCs/>
        </w:rPr>
      </w:pPr>
      <w:r w:rsidRPr="0036584A">
        <w:t>-</w:t>
      </w:r>
      <w:r w:rsidRPr="0036584A">
        <w:tab/>
        <w:t xml:space="preserve">the UE variables </w:t>
      </w:r>
      <w:r w:rsidRPr="0036584A">
        <w:rPr>
          <w:i/>
          <w:iCs/>
        </w:rPr>
        <w:t>VarLTM-ServingCellNoResetID</w:t>
      </w:r>
      <w:del w:id="1154" w:author="Ericsson" w:date="2025-10-27T17:36:00Z">
        <w:r w:rsidR="00DC5C08" w:rsidRPr="0036584A" w:rsidDel="00A4625E">
          <w:rPr>
            <w:i/>
            <w:iCs/>
          </w:rPr>
          <w:delText>,</w:delText>
        </w:r>
      </w:del>
      <w:r w:rsidRPr="0036584A">
        <w:rPr>
          <w:iCs/>
        </w:rPr>
        <w:t xml:space="preserve"> </w:t>
      </w:r>
      <w:ins w:id="1155" w:author="Ericsson" w:date="2025-10-27T17:36:00Z">
        <w:r w:rsidR="00A4625E">
          <w:rPr>
            <w:iCs/>
          </w:rPr>
          <w:t xml:space="preserve">and </w:t>
        </w:r>
      </w:ins>
      <w:r w:rsidRPr="0036584A">
        <w:rPr>
          <w:i/>
          <w:iCs/>
        </w:rPr>
        <w:t>VarLTM-ServingCellUE-MeasuredTA-ID</w:t>
      </w:r>
      <w:ins w:id="1156" w:author="Ericsson" w:date="2025-10-27T17:36:00Z">
        <w:r w:rsidR="00A4625E">
          <w:t xml:space="preserve"> associated with the </w:t>
        </w:r>
        <w:r w:rsidR="00A4625E" w:rsidRPr="00EE6E73">
          <w:rPr>
            <w:i/>
          </w:rPr>
          <w:t>ltm-Config</w:t>
        </w:r>
        <w:r w:rsidR="00A4625E">
          <w:rPr>
            <w:iCs/>
          </w:rPr>
          <w:t xml:space="preserve"> for LTM on the MCG</w:t>
        </w:r>
      </w:ins>
      <w:ins w:id="1157" w:author="Ericsson" w:date="2025-10-27T17:37:00Z">
        <w:r w:rsidR="00A4625E">
          <w:rPr>
            <w:iCs/>
          </w:rPr>
          <w:t>;</w:t>
        </w:r>
      </w:ins>
    </w:p>
    <w:p w14:paraId="4EDF2F5B" w14:textId="7A29883A" w:rsidR="00C11245" w:rsidRPr="0036584A" w:rsidRDefault="00A4625E" w:rsidP="00696D75">
      <w:pPr>
        <w:pStyle w:val="B3"/>
      </w:pPr>
      <w:ins w:id="1158" w:author="Ericsson" w:date="2025-10-27T17:37:00Z">
        <w:r>
          <w:rPr>
            <w:iCs/>
          </w:rPr>
          <w:t>-</w:t>
        </w:r>
        <w:r>
          <w:rPr>
            <w:iCs/>
          </w:rPr>
          <w:tab/>
          <w:t>the UE variable</w:t>
        </w:r>
      </w:ins>
      <w:del w:id="1159"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0"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1"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2"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3" w:author="Ericsson" w:date="2025-10-27T17: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4" w:author="Ericsson" w:date="2025-10-27T17:38:00Z"/>
        </w:rPr>
      </w:pPr>
      <w:r w:rsidRPr="0036584A">
        <w:lastRenderedPageBreak/>
        <w:t>1&gt;</w:t>
      </w:r>
      <w:r w:rsidRPr="0036584A">
        <w:tab/>
      </w:r>
      <w:ins w:id="1165"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66" w:author="Ericsson" w:date="2025-10-27T17:38:00Z"/>
        </w:rPr>
      </w:pPr>
      <w:ins w:id="1167"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68" w:author="Ericsson" w:date="2025-10-27T17:39:00Z"/>
        </w:rPr>
        <w:pPrChange w:id="1169" w:author="Ericsson" w:date="2025-10-27T17:39:00Z">
          <w:pPr>
            <w:pStyle w:val="B1"/>
          </w:pPr>
        </w:pPrChange>
      </w:pPr>
      <w:ins w:id="1170"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1" w:author="Ericsson" w:date="2025-10-27T17:39:00Z"/>
        </w:rPr>
        <w:pPrChange w:id="1172" w:author="Ericsson" w:date="2025-10-27T17:39:00Z">
          <w:pPr>
            <w:pStyle w:val="B2"/>
          </w:pPr>
        </w:pPrChange>
      </w:pPr>
      <w:del w:id="1173"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4" w:author="Ericsson" w:date="2025-10-27T17:39:00Z"/>
        </w:rPr>
      </w:pPr>
      <w:del w:id="1175"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76" w:author="Ericsson" w:date="2025-10-27T17:39:00Z"/>
        </w:rPr>
        <w:pPrChange w:id="1177" w:author="Ericsson" w:date="2025-10-27T17:39:00Z">
          <w:pPr>
            <w:pStyle w:val="B2"/>
          </w:pPr>
        </w:pPrChange>
      </w:pPr>
      <w:del w:id="1178"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9"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0" w:author="Ericsson" w:date="2025-10-27T17:39:00Z">
            <w:rPr>
              <w:i/>
              <w:iCs/>
              <w:color w:val="808080"/>
            </w:rPr>
          </w:rPrChange>
        </w:rPr>
        <w:t>ltm-SK-Counters</w:t>
      </w:r>
      <w:r w:rsidRPr="00A4625E">
        <w:rPr>
          <w:color w:val="000000" w:themeColor="text1"/>
          <w:rPrChange w:id="1181"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2" w:author="Ericsson" w:date="2025-10-27T17:39:00Z">
            <w:rPr>
              <w:i/>
              <w:iCs/>
              <w:color w:val="808080"/>
            </w:rPr>
          </w:rPrChange>
        </w:rPr>
        <w:t>ltm-SK-Counters</w:t>
      </w:r>
      <w:r w:rsidRPr="00A4625E">
        <w:rPr>
          <w:color w:val="000000" w:themeColor="text1"/>
          <w:rPrChange w:id="1183"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4"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5" w:author="Ericsson" w:date="2025-10-27T17:41:00Z"/>
        </w:rPr>
      </w:pPr>
      <w:ins w:id="1186" w:author="Ericsson" w:date="2025-10-27T17:41:00Z">
        <w:r w:rsidRPr="00EE6E73">
          <w:t>3&gt;</w:t>
        </w:r>
        <w:r w:rsidRPr="00EE6E73">
          <w:tab/>
          <w:t>else:</w:t>
        </w:r>
      </w:ins>
    </w:p>
    <w:p w14:paraId="4366F7D4" w14:textId="43A4C404" w:rsidR="00DC5C08" w:rsidRPr="0036584A" w:rsidDel="00A4625E" w:rsidRDefault="00A4625E" w:rsidP="00DE5938">
      <w:pPr>
        <w:pStyle w:val="B4"/>
        <w:rPr>
          <w:del w:id="1187" w:author="Ericsson" w:date="2025-10-27T17:42:00Z"/>
        </w:rPr>
      </w:pPr>
      <w:ins w:id="1188" w:author="Ericsson" w:date="2025-10-27T17:41:00Z">
        <w:r w:rsidRPr="00EE6E73">
          <w:t>4&gt;</w:t>
        </w:r>
        <w:r w:rsidRPr="00EE6E73">
          <w:tab/>
          <w:t>trigger the PDCP entity of SRB to perform SDU discard as specified in TS 38.323 [5];</w:t>
        </w:r>
      </w:ins>
    </w:p>
    <w:p w14:paraId="603E574E" w14:textId="4A93694A" w:rsidR="00DC5C08" w:rsidRPr="0036584A" w:rsidRDefault="00DC5C08">
      <w:pPr>
        <w:pStyle w:val="B4"/>
        <w:pPrChange w:id="1189" w:author="Ericsson" w:date="2025-10-27T17:42:00Z">
          <w:pPr>
            <w:pStyle w:val="B2"/>
          </w:pPr>
        </w:pPrChange>
      </w:pPr>
      <w:del w:id="1190"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1" w:author="Ericsson" w:date="2025-10-27T17:42:00Z">
          <w:pPr>
            <w:pStyle w:val="B3"/>
          </w:pPr>
        </w:pPrChange>
      </w:pPr>
      <w:del w:id="1192" w:author="Ericsson" w:date="2025-10-27T17:42:00Z">
        <w:r w:rsidRPr="0036584A" w:rsidDel="00A4625E">
          <w:delText>3</w:delText>
        </w:r>
      </w:del>
      <w:ins w:id="1193"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4" w:author="Ericsson" w:date="2025-10-27T17:42:00Z">
        <w:r w:rsidR="00A4625E">
          <w:t>:</w:t>
        </w:r>
      </w:ins>
      <w:del w:id="1195"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196" w:author="Ericsson" w:date="2025-10-27T17:44:00Z">
          <w:pPr>
            <w:pStyle w:val="B1"/>
          </w:pPr>
        </w:pPrChange>
      </w:pPr>
      <w:del w:id="1197" w:author="Ericsson" w:date="2025-10-27T17:42:00Z">
        <w:r w:rsidRPr="0036584A" w:rsidDel="00A4625E">
          <w:delText>1</w:delText>
        </w:r>
      </w:del>
      <w:ins w:id="1198"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199" w:author="Ericsson" w:date="2025-10-27T17:44:00Z">
          <w:pPr>
            <w:pStyle w:val="B1"/>
          </w:pPr>
        </w:pPrChange>
      </w:pPr>
      <w:del w:id="1200" w:author="Ericsson" w:date="2025-10-27T17:42:00Z">
        <w:r w:rsidRPr="0036584A" w:rsidDel="00A4625E">
          <w:delText>1</w:delText>
        </w:r>
      </w:del>
      <w:ins w:id="1201"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2" w:author="Ericsson" w:date="2025-10-27T17:44:00Z">
          <w:pPr>
            <w:pStyle w:val="B2"/>
          </w:pPr>
        </w:pPrChange>
      </w:pPr>
      <w:del w:id="1203" w:author="Ericsson" w:date="2025-10-27T17:42:00Z">
        <w:r w:rsidRPr="0036584A" w:rsidDel="00A4625E">
          <w:delText>2</w:delText>
        </w:r>
      </w:del>
      <w:ins w:id="1204"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05" w:author="Ericsson" w:date="2025-10-27T17:44:00Z">
          <w:pPr>
            <w:pStyle w:val="B3"/>
          </w:pPr>
        </w:pPrChange>
      </w:pPr>
      <w:del w:id="1206" w:author="Ericsson" w:date="2025-10-27T17:42:00Z">
        <w:r w:rsidRPr="0036584A" w:rsidDel="00A4625E">
          <w:lastRenderedPageBreak/>
          <w:delText>3</w:delText>
        </w:r>
      </w:del>
      <w:ins w:id="1207"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08" w:author="Ericsson" w:date="2025-10-27T17:44:00Z">
          <w:pPr>
            <w:pStyle w:val="B4"/>
          </w:pPr>
        </w:pPrChange>
      </w:pPr>
      <w:del w:id="1209" w:author="Ericsson" w:date="2025-10-27T17:42:00Z">
        <w:r w:rsidRPr="0036584A" w:rsidDel="00A4625E">
          <w:delText>4</w:delText>
        </w:r>
      </w:del>
      <w:ins w:id="1210"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1" w:author="Ericsson" w:date="2025-10-27T17:44:00Z">
          <w:pPr>
            <w:pStyle w:val="B2"/>
          </w:pPr>
        </w:pPrChange>
      </w:pPr>
      <w:del w:id="1212" w:author="Ericsson" w:date="2025-10-27T17:42:00Z">
        <w:r w:rsidRPr="0036584A" w:rsidDel="00A4625E">
          <w:delText>2</w:delText>
        </w:r>
      </w:del>
      <w:ins w:id="1213"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14" w:author="Ericsson" w:date="2025-10-27T17:44:00Z">
          <w:pPr>
            <w:pStyle w:val="B3"/>
          </w:pPr>
        </w:pPrChange>
      </w:pPr>
      <w:del w:id="1215" w:author="Ericsson" w:date="2025-10-27T17:42:00Z">
        <w:r w:rsidRPr="0036584A" w:rsidDel="00A4625E">
          <w:delText>3</w:delText>
        </w:r>
      </w:del>
      <w:ins w:id="1216"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17" w:author="Ericsson" w:date="2025-10-27T17:45:00Z">
          <w:pPr>
            <w:pStyle w:val="B2"/>
          </w:pPr>
        </w:pPrChange>
      </w:pPr>
      <w:del w:id="1218" w:author="Ericsson" w:date="2025-10-27T17:43:00Z">
        <w:r w:rsidRPr="0036584A" w:rsidDel="00A4625E">
          <w:delText>2</w:delText>
        </w:r>
      </w:del>
      <w:ins w:id="1219"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0" w:author="Ericsson" w:date="2025-10-27T17:45:00Z">
          <w:pPr>
            <w:pStyle w:val="B3"/>
          </w:pPr>
        </w:pPrChange>
      </w:pPr>
      <w:del w:id="1221" w:author="Ericsson" w:date="2025-10-27T17:43:00Z">
        <w:r w:rsidRPr="0036584A" w:rsidDel="00A4625E">
          <w:delText>3</w:delText>
        </w:r>
      </w:del>
      <w:ins w:id="1222" w:author="Ericsson" w:date="2025-10-27T17:43:00Z">
        <w:r w:rsidR="00A4625E">
          <w:t>4</w:t>
        </w:r>
      </w:ins>
      <w:r w:rsidRPr="0036584A">
        <w:t>&gt;</w:t>
      </w:r>
      <w:r w:rsidRPr="0036584A">
        <w:tab/>
        <w:t>if this DRB is an AM DRB</w:t>
      </w:r>
      <w:ins w:id="1223"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24" w:author="Ericsson" w:date="2025-10-27T17:45:00Z">
          <w:pPr>
            <w:pStyle w:val="B4"/>
          </w:pPr>
        </w:pPrChange>
      </w:pPr>
      <w:del w:id="1225" w:author="Ericsson" w:date="2025-10-27T17:43:00Z">
        <w:r w:rsidRPr="0036584A" w:rsidDel="00A4625E">
          <w:delText>4</w:delText>
        </w:r>
      </w:del>
      <w:ins w:id="1226"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27" w:author="Ericsson" w:date="2025-10-27T17:45:00Z">
          <w:pPr>
            <w:pStyle w:val="B2"/>
          </w:pPr>
        </w:pPrChange>
      </w:pPr>
      <w:del w:id="1228" w:author="Ericsson" w:date="2025-10-27T17:43:00Z">
        <w:r w:rsidRPr="0036584A" w:rsidDel="00A4625E">
          <w:delText>2</w:delText>
        </w:r>
      </w:del>
      <w:ins w:id="1229"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0" w:author="Ericsson" w:date="2025-10-27T17:45:00Z">
          <w:pPr>
            <w:pStyle w:val="B3"/>
          </w:pPr>
        </w:pPrChange>
      </w:pPr>
      <w:del w:id="1231" w:author="Ericsson" w:date="2025-10-27T17:43:00Z">
        <w:r w:rsidRPr="0036584A" w:rsidDel="00A4625E">
          <w:delText>3</w:delText>
        </w:r>
      </w:del>
      <w:ins w:id="1232"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33" w:author="Ericsson" w:date="2025-10-27T17:45:00Z">
        <w:r w:rsidR="005C71C1" w:rsidRPr="0036584A" w:rsidDel="000D0C1E">
          <w:rPr>
            <w:iCs/>
          </w:rPr>
          <w:delText>5.3.5.18.8</w:delText>
        </w:r>
      </w:del>
      <w:ins w:id="1234" w:author="Ericsson" w:date="2025-10-27T17:45:00Z">
        <w:r w:rsidR="000D0C1E">
          <w:rPr>
            <w:iCs/>
          </w:rPr>
          <w:t>this proedure</w:t>
        </w:r>
      </w:ins>
      <w:r w:rsidR="00DC5C08" w:rsidRPr="0036584A">
        <w:rPr>
          <w:iCs/>
        </w:rPr>
        <w:t xml:space="preserve"> or </w:t>
      </w:r>
      <w:ins w:id="1235" w:author="Ericsson" w:date="2025-10-27T17: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del w:id="1236" w:author="Ericsson" w:date="2025-10-27T17:45:00Z">
        <w:r w:rsidR="005C71C1" w:rsidRPr="0036584A" w:rsidDel="000D0C1E">
          <w:delText>5.3.5.18.8</w:delText>
        </w:r>
      </w:del>
      <w:ins w:id="1237" w:author="Ericsson" w:date="2025-10-27T17:45:00Z">
        <w:r w:rsidR="000D0C1E">
          <w:t>this procedure</w:t>
        </w:r>
      </w:ins>
      <w:r w:rsidR="00DC5C08" w:rsidRPr="0036584A">
        <w:t xml:space="preserve"> or</w:t>
      </w:r>
      <w:r w:rsidRPr="0036584A">
        <w:t xml:space="preserve"> </w:t>
      </w:r>
      <w:ins w:id="1238" w:author="Ericsson" w:date="2025-10-27T17: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39" w:author="Ericsson" w:date="2025-10-27T17:46:00Z">
        <w:r w:rsidR="005C71C1" w:rsidRPr="0036584A" w:rsidDel="000D0C1E">
          <w:rPr>
            <w:iCs/>
          </w:rPr>
          <w:delText>5.3.5.18.8</w:delText>
        </w:r>
      </w:del>
      <w:ins w:id="1240" w:author="Ericsson" w:date="2025-10-27T17:46:00Z">
        <w:r w:rsidR="000D0C1E">
          <w:rPr>
            <w:iCs/>
          </w:rPr>
          <w:t>this procedure</w:t>
        </w:r>
      </w:ins>
      <w:r w:rsidR="00DC5C08" w:rsidRPr="0036584A">
        <w:rPr>
          <w:iCs/>
        </w:rPr>
        <w:t xml:space="preserve"> or</w:t>
      </w:r>
      <w:r w:rsidR="00DC5C08" w:rsidRPr="0036584A">
        <w:t xml:space="preserve"> </w:t>
      </w:r>
      <w:ins w:id="1241" w:author="Ericsson" w:date="2025-10-27T17: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del w:id="1242" w:author="Ericsson" w:date="2025-10-27T17:46:00Z">
        <w:r w:rsidR="005C71C1" w:rsidRPr="0036584A" w:rsidDel="000D0C1E">
          <w:delText>5.3.5.18.8</w:delText>
        </w:r>
      </w:del>
      <w:ins w:id="1243" w:author="Ericsson" w:date="2025-10-27T17:46:00Z">
        <w:r w:rsidR="000D0C1E">
          <w:t>this procedure</w:t>
        </w:r>
      </w:ins>
      <w:r w:rsidR="00DC5C08" w:rsidRPr="0036584A">
        <w:t xml:space="preserve"> or</w:t>
      </w:r>
      <w:r w:rsidRPr="0036584A">
        <w:t xml:space="preserve"> </w:t>
      </w:r>
      <w:ins w:id="1244" w:author="Ericsson" w:date="2025-10-27T17: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5"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46"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47" w:author="Ericsson" w:date="2025-11-06T19:25:00Z">
        <w:r w:rsidR="00C76754">
          <w:t>.</w:t>
        </w:r>
      </w:ins>
      <w:del w:id="1248" w:author="Ericsson" w:date="2025-11-06T19:25:00Z">
        <w:r w:rsidRPr="0036584A" w:rsidDel="00C76754">
          <w:delText>;</w:delText>
        </w:r>
      </w:del>
    </w:p>
    <w:p w14:paraId="0D692558" w14:textId="15AEF8AD" w:rsidR="00DC5C08" w:rsidRPr="0036584A" w:rsidDel="000D0C1E" w:rsidRDefault="00DC5C08" w:rsidP="00C76754">
      <w:pPr>
        <w:pStyle w:val="B2"/>
        <w:rPr>
          <w:del w:id="1249" w:author="Ericsson" w:date="2025-10-27T17:47:00Z"/>
          <w:color w:val="000000" w:themeColor="text1"/>
        </w:rPr>
      </w:pPr>
      <w:del w:id="1250" w:author="Ericsson" w:date="2025-11-06T19:25:00Z">
        <w:r w:rsidRPr="0036584A" w:rsidDel="00C76754">
          <w:delText>1&gt;</w:delText>
        </w:r>
        <w:r w:rsidRPr="0036584A" w:rsidDel="00C76754">
          <w:tab/>
          <w:delText xml:space="preserve">if </w:delText>
        </w:r>
      </w:del>
      <w:del w:id="1251"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2"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53" w:author="Ericsson" w:date="2025-10-27T17:47:00Z"/>
        </w:rPr>
      </w:pPr>
      <w:del w:id="1254"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5" w:author="Ericsson" w:date="2025-10-27T17:47:00Z"/>
        </w:rPr>
      </w:pPr>
      <w:del w:id="1256"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57" w:author="Ericsson" w:date="2025-10-27T17:47:00Z"/>
          <w:color w:val="000000" w:themeColor="text1"/>
        </w:rPr>
      </w:pPr>
      <w:del w:id="1258"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59"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0" w:name="_Toc193445555"/>
      <w:bookmarkStart w:id="1261" w:name="_Toc193451360"/>
      <w:bookmarkStart w:id="1262" w:name="_Toc193462625"/>
      <w:bookmarkStart w:id="1263" w:name="_Toc201294912"/>
      <w:bookmarkStart w:id="1264"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0"/>
      <w:bookmarkEnd w:id="1261"/>
      <w:bookmarkEnd w:id="1262"/>
      <w:bookmarkEnd w:id="1263"/>
      <w:bookmarkEnd w:id="126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5" w:name="_Toc210311167"/>
      <w:r w:rsidRPr="0036584A">
        <w:rPr>
          <w:rFonts w:eastAsia="MS Mincho"/>
        </w:rPr>
        <w:t>5.3.5.18.8</w:t>
      </w:r>
      <w:r w:rsidRPr="0036584A">
        <w:rPr>
          <w:rFonts w:eastAsia="MS Mincho"/>
        </w:rPr>
        <w:tab/>
        <w:t>LTM cell switch conditions evalu</w:t>
      </w:r>
      <w:ins w:id="1266" w:author="Ericsson" w:date="2025-10-27T17:47:00Z">
        <w:r w:rsidR="000D0C1E">
          <w:rPr>
            <w:rFonts w:eastAsia="MS Mincho"/>
          </w:rPr>
          <w:t>a</w:t>
        </w:r>
      </w:ins>
      <w:r w:rsidRPr="0036584A">
        <w:rPr>
          <w:rFonts w:eastAsia="MS Mincho"/>
        </w:rPr>
        <w:t>tion based on L3 measurements</w:t>
      </w:r>
      <w:bookmarkEnd w:id="1265"/>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67" w:author="Ericsson" w:date="2025-10-27T17:47:00Z">
        <w:r w:rsidRPr="0036584A" w:rsidDel="000D0C1E">
          <w:rPr>
            <w:rFonts w:eastAsia="MS Mincho"/>
          </w:rPr>
          <w:delText>with</w:delText>
        </w:r>
      </w:del>
      <w:r w:rsidRPr="0036584A">
        <w:rPr>
          <w:rFonts w:eastAsia="MS Mincho"/>
        </w:rPr>
        <w:t xml:space="preserve">in the </w:t>
      </w:r>
      <w:ins w:id="1268"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69"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70" w:author="Ericsson" w:date="2025-11-26T11:01:00Z"/>
        </w:rPr>
      </w:pPr>
      <w:ins w:id="1271" w:author="Ericsson" w:date="2025-11-26T11:01:00Z">
        <w:r w:rsidRPr="0036584A">
          <w:t>2&gt;</w:t>
        </w:r>
        <w:r w:rsidRPr="0036584A">
          <w:tab/>
        </w:r>
        <w:r w:rsidRPr="000622B3">
          <w:t>if</w:t>
        </w:r>
        <w:r w:rsidRPr="0036584A">
          <w:t xml:space="preserve"> more than one LTM candidate configuration has triggered this procedure:</w:t>
        </w:r>
      </w:ins>
    </w:p>
    <w:p w14:paraId="335E0C30" w14:textId="77777777" w:rsidR="000622B3" w:rsidRDefault="000622B3" w:rsidP="000622B3">
      <w:pPr>
        <w:pStyle w:val="B3"/>
        <w:rPr>
          <w:ins w:id="1272" w:author="Ericsson" w:date="2025-11-26T11:01:00Z"/>
        </w:rPr>
      </w:pPr>
      <w:ins w:id="1273"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74" w:author="Ericsson" w:date="2025-11-26T11:01:00Z"/>
        </w:rPr>
      </w:pPr>
      <w:ins w:id="1275" w:author="Ericsson" w:date="2025-11-26T11:01:00Z">
        <w:r>
          <w:t>2&gt;</w:t>
        </w:r>
        <w:r>
          <w:tab/>
          <w:t>else:</w:t>
        </w:r>
      </w:ins>
    </w:p>
    <w:p w14:paraId="66F509F2" w14:textId="7250A74E" w:rsidR="000622B3" w:rsidRPr="000622B3" w:rsidRDefault="000622B3" w:rsidP="000622B3">
      <w:pPr>
        <w:pStyle w:val="B3"/>
      </w:pPr>
      <w:ins w:id="1276"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79" w:author="Ericsson" w:date="2025-10-27T17:48:00Z">
        <w:r w:rsidR="000D0C1E">
          <w:rPr>
            <w:i/>
          </w:rPr>
          <w:t>lease</w:t>
        </w:r>
      </w:ins>
      <w:del w:id="1280"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29"/>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527442" w:rsidP="00394471">
      <w:pPr>
        <w:pStyle w:val="TH"/>
        <w:rPr>
          <w:noProof/>
        </w:rPr>
      </w:pPr>
      <w:r w:rsidRPr="0036584A">
        <w:rPr>
          <w:noProof/>
        </w:rPr>
        <w:object w:dxaOrig="3735" w:dyaOrig="2025" w14:anchorId="7ECECDD9">
          <v:shape id="_x0000_i1036" type="#_x0000_t75" alt="" style="width:187.15pt;height:100.9pt;mso-width-percent:0;mso-height-percent:0;mso-width-percent:0;mso-height-percent:0" o:ole="">
            <v:imagedata r:id="rId42" o:title=""/>
          </v:shape>
          <o:OLEObject Type="Embed" ProgID="Mscgen.Chart" ShapeID="_x0000_i1036" DrawAspect="Content" ObjectID="_1825715752"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lastRenderedPageBreak/>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37" type="#_x0000_t75" alt="" style="width:223.15pt;height:121.9pt;mso-width-percent:0;mso-height-percent:0;mso-width-percent:0;mso-height-percent:0" o:ole="">
            <v:imagedata r:id="rId44" o:title=""/>
          </v:shape>
          <o:OLEObject Type="Embed" ProgID="Mscgen.Chart" ShapeID="_x0000_i1037" DrawAspect="Content" ObjectID="_1825715753"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38" type="#_x0000_t75" alt="" style="width:3in;height:121.9pt;mso-width-percent:0;mso-height-percent:0;mso-width-percent:0;mso-height-percent:0" o:ole="">
            <v:imagedata r:id="rId46" o:title=""/>
          </v:shape>
          <o:OLEObject Type="Embed" ProgID="Mscgen.Chart" ShapeID="_x0000_i1038" DrawAspect="Content" ObjectID="_1825715754"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lastRenderedPageBreak/>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lastRenderedPageBreak/>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lastRenderedPageBreak/>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lastRenderedPageBreak/>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r w:rsidRPr="0036584A" w:rsidDel="000D0C1E">
          <w:delText xml:space="preserve">5.3.5.18.8 or </w:delText>
        </w:r>
      </w:del>
      <w:r w:rsidRPr="0036584A">
        <w:t xml:space="preserve">5.3.5.18.6 and the selected cell has a </w:t>
      </w:r>
      <w:r w:rsidRPr="0036584A">
        <w:rPr>
          <w:i/>
          <w:iCs/>
        </w:rPr>
        <w:t>ltm-</w:t>
      </w:r>
      <w:r w:rsidRPr="0036584A">
        <w:rPr>
          <w:i/>
          <w:iCs/>
        </w:rPr>
        <w:lastRenderedPageBreak/>
        <w:t>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lastRenderedPageBreak/>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lastRenderedPageBreak/>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t>5.3.7.4</w:t>
      </w:r>
      <w:r w:rsidRPr="0036584A">
        <w:tab/>
        <w:t xml:space="preserve">Actions related to transmission of </w:t>
      </w:r>
      <w:r w:rsidRPr="0036584A">
        <w:rPr>
          <w:i/>
        </w:rPr>
        <w:t>RRCReestablishmentRequest</w:t>
      </w:r>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lastRenderedPageBreak/>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r w:rsidRPr="0036584A">
        <w:rPr>
          <w:i/>
        </w:rPr>
        <w:t>RRCReestablishment</w:t>
      </w:r>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lastRenderedPageBreak/>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lastRenderedPageBreak/>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t>5.3.7.8</w:t>
      </w:r>
      <w:r w:rsidRPr="0036584A">
        <w:tab/>
        <w:t xml:space="preserve">Reception of the </w:t>
      </w:r>
      <w:r w:rsidRPr="0036584A">
        <w:rPr>
          <w:i/>
        </w:rPr>
        <w:t xml:space="preserve">RRCSetup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lastRenderedPageBreak/>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527442" w:rsidP="00394471">
      <w:pPr>
        <w:pStyle w:val="TH"/>
      </w:pPr>
      <w:r w:rsidRPr="0036584A">
        <w:rPr>
          <w:noProof/>
        </w:rPr>
        <w:object w:dxaOrig="2880" w:dyaOrig="1605" w14:anchorId="2D2F5FF9">
          <v:shape id="_x0000_i1039" type="#_x0000_t75" alt="" style="width:2in;height:80.25pt;mso-width-percent:0;mso-height-percent:0;mso-width-percent:0;mso-height-percent:0" o:ole="">
            <v:imagedata r:id="rId48" o:title=""/>
          </v:shape>
          <o:OLEObject Type="Embed" ProgID="Mscgen.Chart" ShapeID="_x0000_i1039" DrawAspect="Content" ObjectID="_1825715755"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r w:rsidRPr="0036584A">
        <w:rPr>
          <w:i/>
        </w:rPr>
        <w:t>RRCRelease</w:t>
      </w:r>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TimeAlignmentTimer</w:t>
      </w:r>
      <w:bookmarkEnd w:id="13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r w:rsidRPr="0036584A">
        <w:rPr>
          <w:i/>
        </w:rPr>
        <w:t>DataInactivityTimer</w:t>
      </w:r>
      <w:bookmarkEnd w:id="1406"/>
      <w:bookmarkEnd w:id="1407"/>
      <w:bookmarkEnd w:id="1408"/>
      <w:bookmarkEnd w:id="1409"/>
      <w:bookmarkEnd w:id="1410"/>
      <w:bookmarkEnd w:id="14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TxTEG-RequestUL-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527442" w:rsidP="00394471">
      <w:pPr>
        <w:pStyle w:val="TH"/>
      </w:pPr>
      <w:r w:rsidRPr="0036584A">
        <w:rPr>
          <w:noProof/>
        </w:rPr>
        <w:object w:dxaOrig="5175" w:dyaOrig="2325" w14:anchorId="00DD93B0">
          <v:shape id="_x0000_i1040" type="#_x0000_t75" alt="" style="width:259.9pt;height:115.9pt;mso-width-percent:0;mso-height-percent:0;mso-width-percent:0;mso-height-percent:0" o:ole="">
            <v:imagedata r:id="rId50" o:title="" croptop="-1873f" cropbottom="8001f" cropright="2479f"/>
          </v:shape>
          <o:OLEObject Type="Embed" ProgID="Mscgen.Chart" ShapeID="_x0000_i1040" DrawAspect="Content" ObjectID="_1825715756"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41" type="#_x0000_t75" alt="" style="width:274.15pt;height:129pt;mso-width-percent:0;mso-height-percent:0;mso-width-percent:0;mso-height-percent:0" o:ole="">
            <v:imagedata r:id="rId52" o:title=""/>
          </v:shape>
          <o:OLEObject Type="Embed" ProgID="Mscgen.Chart" ShapeID="_x0000_i1041" DrawAspect="Content" ObjectID="_1825715757"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42" type="#_x0000_t75" alt="" style="width:274.15pt;height:102pt;mso-width-percent:0;mso-height-percent:0;mso-width-percent:0;mso-height-percent:0" o:ole="">
            <v:imagedata r:id="rId54" o:title=""/>
          </v:shape>
          <o:OLEObject Type="Embed" ProgID="Mscgen.Chart" ShapeID="_x0000_i1042" DrawAspect="Content" ObjectID="_1825715758"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43" type="#_x0000_t75" alt="" style="width:274.15pt;height:102pt;mso-width-percent:0;mso-height-percent:0;mso-width-percent:0;mso-height-percent:0" o:ole="">
            <v:imagedata r:id="rId56" o:title=""/>
          </v:shape>
          <o:OLEObject Type="Embed" ProgID="Mscgen.Chart" ShapeID="_x0000_i1043" DrawAspect="Content" ObjectID="_1825715759"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44" type="#_x0000_t75" alt="" style="width:274.15pt;height:102pt;mso-width-percent:0;mso-height-percent:0;mso-width-percent:0;mso-height-percent:0" o:ole="">
            <v:imagedata r:id="rId58" o:title=""/>
          </v:shape>
          <o:OLEObject Type="Embed" ProgID="Mscgen.Chart" ShapeID="_x0000_i1044" DrawAspect="Content" ObjectID="_1825715760"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r w:rsidRPr="0036584A">
        <w:t>sidelink communication</w:t>
      </w:r>
      <w:bookmarkEnd w:id="1497"/>
      <w:r w:rsidR="00CD4D14" w:rsidRPr="0036584A">
        <w:t>/</w:t>
      </w:r>
      <w:r w:rsidR="003D62E0" w:rsidRPr="0036584A">
        <w:rPr>
          <w:lang w:eastAsia="ja-JP"/>
        </w:rPr>
        <w:t>positioning/</w:t>
      </w:r>
      <w:r w:rsidR="00CD4D14" w:rsidRPr="0036584A">
        <w:t>discovery</w:t>
      </w:r>
      <w:r w:rsidR="00910AE7" w:rsidRPr="0036584A">
        <w:t>/V2X sidelink communication</w:t>
      </w:r>
      <w:bookmarkEnd w:id="1498"/>
      <w:bookmarkEnd w:id="1499"/>
      <w:bookmarkEnd w:id="1500"/>
      <w:bookmarkEnd w:id="1501"/>
      <w:bookmarkEnd w:id="15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r w:rsidRPr="0036584A">
        <w:rPr>
          <w:i/>
        </w:rPr>
        <w:t>obtainCommonLocation</w:t>
      </w:r>
      <w:bookmarkEnd w:id="1526"/>
      <w:bookmarkEnd w:id="15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r w:rsidRPr="0036584A">
        <w:rPr>
          <w:i/>
        </w:rPr>
        <w:t xml:space="preserve">RRCSetup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r w:rsidRPr="0036584A">
        <w:rPr>
          <w:i/>
        </w:rPr>
        <w:t>RRCRelease</w:t>
      </w:r>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r w:rsidRPr="0036584A">
        <w:rPr>
          <w:i/>
        </w:rPr>
        <w:t>RRCReject</w:t>
      </w:r>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r w:rsidRPr="0036584A">
        <w:rPr>
          <w:i/>
        </w:rPr>
        <w:t>RRCReject</w:t>
      </w:r>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527442" w:rsidP="00394471">
      <w:pPr>
        <w:pStyle w:val="TH"/>
        <w:rPr>
          <w:rFonts w:eastAsia="DengXian"/>
        </w:rPr>
      </w:pPr>
      <w:r w:rsidRPr="0036584A">
        <w:rPr>
          <w:noProof/>
        </w:rPr>
        <w:object w:dxaOrig="5460" w:dyaOrig="2130" w14:anchorId="23923ACA">
          <v:shape id="_x0000_i1045" type="#_x0000_t75" alt="" style="width:274.15pt;height:105.75pt;mso-width-percent:0;mso-height-percent:0;mso-width-percent:0;mso-height-percent:0" o:ole="">
            <v:imagedata r:id="rId60" o:title=""/>
          </v:shape>
          <o:OLEObject Type="Embed" ProgID="Mscgen.Chart" ShapeID="_x0000_i1045" DrawAspect="Content" ObjectID="_1825715761" r:id="rId61"/>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527442" w:rsidP="00394471">
      <w:pPr>
        <w:pStyle w:val="TH"/>
        <w:rPr>
          <w:rFonts w:eastAsia="DengXian"/>
        </w:rPr>
      </w:pPr>
      <w:r w:rsidRPr="0036584A">
        <w:rPr>
          <w:noProof/>
        </w:rPr>
        <w:object w:dxaOrig="4155" w:dyaOrig="1590" w14:anchorId="49D4FB90">
          <v:shape id="_x0000_i1046" type="#_x0000_t75" alt="" style="width:208.9pt;height:79.15pt;mso-width-percent:0;mso-height-percent:0;mso-width-percent:0;mso-height-percent:0" o:ole="">
            <v:imagedata r:id="rId62" o:title=""/>
          </v:shape>
          <o:OLEObject Type="Embed" ProgID="Mscgen.Chart" ShapeID="_x0000_i1046" DrawAspect="Content" ObjectID="_1825715762" r:id="rId63"/>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527442" w:rsidP="00394471">
      <w:pPr>
        <w:pStyle w:val="TH"/>
        <w:rPr>
          <w:rFonts w:eastAsia="DengXian"/>
        </w:rPr>
      </w:pPr>
      <w:r w:rsidRPr="0036584A">
        <w:rPr>
          <w:noProof/>
        </w:rPr>
        <w:object w:dxaOrig="4605" w:dyaOrig="2130" w14:anchorId="4BA4488F">
          <v:shape id="_x0000_i1047" type="#_x0000_t75" alt="" style="width:229.9pt;height:105.75pt;mso-width-percent:0;mso-height-percent:0;mso-width-percent:0;mso-height-percent:0" o:ole="">
            <v:imagedata r:id="rId64" o:title=""/>
          </v:shape>
          <o:OLEObject Type="Embed" ProgID="Mscgen.Chart" ShapeID="_x0000_i1047" DrawAspect="Content" ObjectID="_1825715763" r:id="rId65"/>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r w:rsidRPr="0036584A">
        <w:rPr>
          <w:i/>
        </w:rPr>
        <w:t>MobilityFromNRCommand</w:t>
      </w:r>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r w:rsidRPr="0036584A">
        <w:rPr>
          <w:lang w:eastAsia="en-US"/>
        </w:rPr>
        <w:t xml:space="preserve">effectiveMeasWindowConfig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48" type="#_x0000_t75" alt="" style="width:73.15pt;height:13.5pt;mso-width-percent:0;mso-height-percent:0;mso-width-percent:0;mso-height-percent:0" o:ole="" fillcolor="yellow">
            <v:imagedata r:id="rId66" o:title=""/>
          </v:shape>
          <o:OLEObject Type="Embed" ProgID="Equation.3" ShapeID="_x0000_i1048" DrawAspect="Content" ObjectID="_1825715764" r:id="rId67"/>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527442" w:rsidP="00394471">
      <w:r w:rsidRPr="0036584A">
        <w:rPr>
          <w:noProof/>
          <w:position w:val="-10"/>
        </w:rPr>
        <w:object w:dxaOrig="1440" w:dyaOrig="270" w14:anchorId="7257C9E5">
          <v:shape id="_x0000_i1049" type="#_x0000_t75" alt="" style="width:1in;height:13.5pt;mso-width-percent:0;mso-height-percent:0;mso-width-percent:0;mso-height-percent:0" o:ole="">
            <v:imagedata r:id="rId68" o:title=""/>
          </v:shape>
          <o:OLEObject Type="Embed" ProgID="Equation.3" ShapeID="_x0000_i1049" DrawAspect="Content" ObjectID="_1825715765" r:id="rId69"/>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50" type="#_x0000_t75" alt="" style="width:1in;height:13.5pt;mso-width-percent:0;mso-height-percent:0;mso-width-percent:0;mso-height-percent:0" o:ole="">
            <v:imagedata r:id="rId68" o:title=""/>
          </v:shape>
          <o:OLEObject Type="Embed" ProgID="Equation.3" ShapeID="_x0000_i1050" DrawAspect="Content" ObjectID="_1825715766" r:id="rId70"/>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527442" w:rsidP="00394471">
      <w:r w:rsidRPr="0036584A">
        <w:rPr>
          <w:noProof/>
          <w:position w:val="-10"/>
        </w:rPr>
        <w:object w:dxaOrig="1455" w:dyaOrig="270" w14:anchorId="7A140B5A">
          <v:shape id="_x0000_i1051" type="#_x0000_t75" alt="" style="width:73.15pt;height:13.5pt;mso-width-percent:0;mso-height-percent:0;mso-width-percent:0;mso-height-percent:0" o:ole="" fillcolor="yellow">
            <v:imagedata r:id="rId66" o:title=""/>
          </v:shape>
          <o:OLEObject Type="Embed" ProgID="Equation.3" ShapeID="_x0000_i1051" DrawAspect="Content" ObjectID="_1825715767" r:id="rId71"/>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t>Measurements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527442" w:rsidP="00394471">
      <w:pPr>
        <w:pStyle w:val="TH"/>
      </w:pPr>
      <w:r w:rsidRPr="0036584A">
        <w:rPr>
          <w:noProof/>
        </w:rPr>
        <w:object w:dxaOrig="3450" w:dyaOrig="1605" w14:anchorId="2FF504BC">
          <v:shape id="_x0000_i1052" type="#_x0000_t75" alt="" style="width:172.9pt;height:79.9pt;mso-width-percent:0;mso-height-percent:0;mso-width-percent:0;mso-height-percent:0" o:ole="">
            <v:imagedata r:id="rId72" o:title=""/>
          </v:shape>
          <o:OLEObject Type="Embed" ProgID="Mscgen.Chart" ShapeID="_x0000_i1052" DrawAspect="Content" ObjectID="_1825715768"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527442" w:rsidP="00394471">
      <w:pPr>
        <w:pStyle w:val="TH"/>
      </w:pPr>
      <w:r w:rsidRPr="0036584A">
        <w:rPr>
          <w:noProof/>
        </w:rPr>
        <w:object w:dxaOrig="4620" w:dyaOrig="1605" w14:anchorId="353DDD83">
          <v:shape id="_x0000_i1053" type="#_x0000_t75" alt="" style="width:231.4pt;height:79.9pt;mso-width-percent:0;mso-height-percent:0;mso-width-percent:0;mso-height-percent:0" o:ole="">
            <v:imagedata r:id="rId74" o:title=""/>
          </v:shape>
          <o:OLEObject Type="Embed" ProgID="Mscgen.Chart" ShapeID="_x0000_i1053" DrawAspect="Content" ObjectID="_1825715769"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r w:rsidRPr="0036584A">
        <w:rPr>
          <w:i/>
        </w:rPr>
        <w:t>LocationMeasurementIndication</w:t>
      </w:r>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54" type="#_x0000_t75" alt="" style="width:352.9pt;height:124.15pt;mso-width-percent:0;mso-height-percent:0;mso-width-percent:0;mso-height-percent:0" o:ole="">
            <v:imagedata r:id="rId76" o:title=""/>
          </v:shape>
          <o:OLEObject Type="Embed" ProgID="Word.Picture.8" ShapeID="_x0000_i1054" DrawAspect="Content" ObjectID="_1825715770"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r w:rsidRPr="0036584A">
        <w:rPr>
          <w:i/>
        </w:rPr>
        <w:t>LoggedMeasurementConfiguration</w:t>
      </w:r>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t>Measurements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91" w:name="OLE_LINK17"/>
      <w:r w:rsidRPr="0036584A">
        <w:rPr>
          <w:i/>
        </w:rPr>
        <w:t>measIdleConfig</w:t>
      </w:r>
      <w:bookmarkEnd w:id="219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55" type="#_x0000_t75" alt="" style="width:202.15pt;height:100.9pt;mso-width-percent:0;mso-height-percent:0;mso-width-percent:0;mso-height-percent:0" o:ole="">
            <v:imagedata r:id="rId78" o:title=""/>
          </v:shape>
          <o:OLEObject Type="Embed" ProgID="Mscgen.Chart" ShapeID="_x0000_i1055" DrawAspect="Content" ObjectID="_1825715771"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r w:rsidRPr="0036584A">
        <w:rPr>
          <w:i/>
        </w:rPr>
        <w:t>UECapabilityEnquiry</w:t>
      </w:r>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527442" w:rsidP="00394471">
      <w:pPr>
        <w:pStyle w:val="TH"/>
      </w:pPr>
      <w:r w:rsidRPr="0036584A">
        <w:rPr>
          <w:noProof/>
        </w:rPr>
        <w:object w:dxaOrig="3690" w:dyaOrig="1605" w14:anchorId="793C399E">
          <v:shape id="_x0000_i1056" type="#_x0000_t75" alt="" style="width:184.5pt;height:79.9pt;mso-width-percent:0;mso-height-percent:0;mso-width-percent:0;mso-height-percent:0" o:ole="">
            <v:imagedata r:id="rId80" o:title=""/>
          </v:shape>
          <o:OLEObject Type="Embed" ProgID="Mscgen.Chart" ShapeID="_x0000_i1056" DrawAspect="Content" ObjectID="_1825715772"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r w:rsidRPr="0036584A">
        <w:rPr>
          <w:i/>
        </w:rPr>
        <w:t>DLInformationTransfer</w:t>
      </w:r>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527442" w:rsidP="00394471">
      <w:pPr>
        <w:pStyle w:val="TH"/>
      </w:pPr>
      <w:r w:rsidRPr="0036584A">
        <w:rPr>
          <w:noProof/>
        </w:rPr>
        <w:object w:dxaOrig="4425" w:dyaOrig="1575" w14:anchorId="00C0491A">
          <v:shape id="_x0000_i1057" type="#_x0000_t75" alt="" style="width:219.4pt;height:78.4pt;mso-width-percent:0;mso-height-percent:0;mso-width-percent:0;mso-height-percent:0" o:ole="">
            <v:imagedata r:id="rId82" o:title=""/>
          </v:shape>
          <o:OLEObject Type="Embed" ProgID="Mscgen.Chart" ShapeID="_x0000_i1057" DrawAspect="Content" ObjectID="_1825715773"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r w:rsidRPr="0036584A">
        <w:rPr>
          <w:i/>
        </w:rPr>
        <w:t>DLInformationTransferMRDC</w:t>
      </w:r>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527442" w:rsidP="00394471">
      <w:pPr>
        <w:pStyle w:val="TH"/>
        <w:rPr>
          <w:noProof/>
        </w:rPr>
      </w:pPr>
      <w:r w:rsidRPr="0036584A">
        <w:rPr>
          <w:noProof/>
        </w:rPr>
        <w:object w:dxaOrig="3690" w:dyaOrig="1605" w14:anchorId="2B525B37">
          <v:shape id="_x0000_i1058" type="#_x0000_t75" alt="" style="width:184.5pt;height:79.9pt;mso-width-percent:0;mso-height-percent:0;mso-width-percent:0;mso-height-percent:0" o:ole="">
            <v:imagedata r:id="rId84" o:title=""/>
          </v:shape>
          <o:OLEObject Type="Embed" ProgID="Mscgen.Chart" ShapeID="_x0000_i1058" DrawAspect="Content" ObjectID="_1825715774"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r w:rsidRPr="0036584A">
        <w:rPr>
          <w:i/>
          <w:iCs/>
        </w:rPr>
        <w:t>ULInformationTransfer</w:t>
      </w:r>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r w:rsidRPr="0036584A">
        <w:rPr>
          <w:i/>
        </w:rPr>
        <w:t>ULInformationTransfer</w:t>
      </w:r>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527442" w:rsidP="00394471">
      <w:pPr>
        <w:pStyle w:val="TH"/>
      </w:pPr>
      <w:r w:rsidRPr="0036584A">
        <w:rPr>
          <w:noProof/>
        </w:rPr>
        <w:object w:dxaOrig="4410" w:dyaOrig="1545" w14:anchorId="06143AAF">
          <v:shape id="_x0000_i1059" type="#_x0000_t75" alt="" style="width:220.5pt;height:76.15pt;mso-width-percent:0;mso-height-percent:0;mso-width-percent:0;mso-height-percent:0" o:ole="">
            <v:imagedata r:id="rId86" o:title=""/>
          </v:shape>
          <o:OLEObject Type="Embed" ProgID="Mscgen.Chart" ShapeID="_x0000_i1059" DrawAspect="Content" ObjectID="_1825715775"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r w:rsidRPr="0036584A">
        <w:rPr>
          <w:i/>
        </w:rPr>
        <w:t>ULInformationTransferMRDC</w:t>
      </w:r>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527442" w:rsidP="00394471">
      <w:pPr>
        <w:pStyle w:val="TH"/>
        <w:rPr>
          <w:rFonts w:eastAsia="SimSun"/>
        </w:rPr>
      </w:pPr>
      <w:r w:rsidRPr="0036584A">
        <w:rPr>
          <w:rFonts w:eastAsia="SimSun"/>
          <w:noProof/>
        </w:rPr>
        <w:object w:dxaOrig="7875" w:dyaOrig="1770" w14:anchorId="6490C8C7">
          <v:shape id="_x0000_i1060" type="#_x0000_t75" alt="" style="width:394.9pt;height:88.9pt;mso-width-percent:0;mso-height-percent:0;mso-width-percent:0;mso-height-percent:0" o:ole="">
            <v:imagedata r:id="rId88" o:title=""/>
          </v:shape>
          <o:OLEObject Type="Embed" ProgID="Word.Document.8" ShapeID="_x0000_i1060" DrawAspect="Content" ObjectID="_1825715776" r:id="rId89"/>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527442" w:rsidP="00394471">
      <w:pPr>
        <w:pStyle w:val="TH"/>
      </w:pPr>
      <w:r w:rsidRPr="0036584A">
        <w:rPr>
          <w:noProof/>
        </w:rPr>
        <w:object w:dxaOrig="3795" w:dyaOrig="2025" w14:anchorId="1F6D2539">
          <v:shape id="_x0000_i1061" type="#_x0000_t75" alt="" style="width:189.4pt;height:100.9pt;mso-width-percent:0;mso-height-percent:0;mso-width-percent:0;mso-height-percent:0" o:ole="">
            <v:imagedata r:id="rId90" o:title=""/>
          </v:shape>
          <o:OLEObject Type="Embed" ProgID="Mscgen.Chart" ShapeID="_x0000_i1061" DrawAspect="Content" ObjectID="_1825715777"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r w:rsidRPr="0036584A">
        <w:rPr>
          <w:i/>
        </w:rPr>
        <w:t>SCGFailureInformation</w:t>
      </w:r>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527442" w:rsidP="00394471">
      <w:pPr>
        <w:pStyle w:val="TH"/>
      </w:pPr>
      <w:r w:rsidRPr="0036584A">
        <w:rPr>
          <w:noProof/>
        </w:rPr>
        <w:object w:dxaOrig="4515" w:dyaOrig="2085" w14:anchorId="4643683E">
          <v:shape id="_x0000_i1062" type="#_x0000_t75" alt="" style="width:226.15pt;height:103.5pt;mso-width-percent:0;mso-height-percent:0;mso-width-percent:0;mso-height-percent:0" o:ole="">
            <v:imagedata r:id="rId92" o:title=""/>
          </v:shape>
          <o:OLEObject Type="Embed" ProgID="Mscgen.Chart" ShapeID="_x0000_i1062" DrawAspect="Content" ObjectID="_1825715778"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r w:rsidRPr="0036584A">
        <w:rPr>
          <w:i/>
        </w:rPr>
        <w:t>SCGFailureInformationEUTRA</w:t>
      </w:r>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527442" w:rsidP="00394471">
      <w:pPr>
        <w:pStyle w:val="TH"/>
      </w:pPr>
      <w:r w:rsidRPr="0036584A">
        <w:rPr>
          <w:noProof/>
        </w:rPr>
        <w:object w:dxaOrig="6300" w:dyaOrig="2430" w14:anchorId="7C9EF510">
          <v:shape id="_x0000_i1063" type="#_x0000_t75" alt="" style="width:315.75pt;height:121.9pt;mso-width-percent:0;mso-height-percent:0;mso-width-percent:0;mso-height-percent:0" o:ole="">
            <v:imagedata r:id="rId94" o:title=""/>
          </v:shape>
          <o:OLEObject Type="Embed" ProgID="Word.Picture.8" ShapeID="_x0000_i1063" DrawAspect="Content" ObjectID="_1825715779"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527442" w:rsidP="00722929">
      <w:pPr>
        <w:pStyle w:val="TH"/>
        <w:rPr>
          <w:rFonts w:eastAsia="SimSun"/>
        </w:rPr>
      </w:pPr>
      <w:r w:rsidRPr="0036584A">
        <w:rPr>
          <w:rFonts w:eastAsia="SimSun"/>
          <w:noProof/>
        </w:rPr>
        <w:object w:dxaOrig="4572" w:dyaOrig="2064" w14:anchorId="1CB92EA1">
          <v:shape id="_x0000_i1064" type="#_x0000_t75" alt="" style="width:229.5pt;height:102pt;mso-width-percent:0;mso-height-percent:0;mso-width-percent:0;mso-height-percent:0" o:ole="">
            <v:imagedata r:id="rId96" o:title=""/>
          </v:shape>
          <o:OLEObject Type="Embed" ProgID="Mscgen.Chart" ShapeID="_x0000_i1064" DrawAspect="Content" ObjectID="_1825715780" r:id="rId97"/>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527442" w:rsidP="00394471">
      <w:pPr>
        <w:pStyle w:val="TH"/>
      </w:pPr>
      <w:r w:rsidRPr="0036584A">
        <w:rPr>
          <w:noProof/>
        </w:rPr>
        <w:object w:dxaOrig="3990" w:dyaOrig="2055" w14:anchorId="40B0DAF8">
          <v:shape id="_x0000_i1065" type="#_x0000_t75" alt="" style="width:201.4pt;height:105.4pt;mso-width-percent:0;mso-height-percent:0;mso-width-percent:0;mso-height-percent:0" o:ole="">
            <v:imagedata r:id="rId98" o:title=""/>
          </v:shape>
          <o:OLEObject Type="Embed" ProgID="Mscgen.Chart" ShapeID="_x0000_i1065" DrawAspect="Content" ObjectID="_1825715781"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r w:rsidRPr="0036584A">
        <w:rPr>
          <w:i/>
          <w:iCs/>
        </w:rPr>
        <w:t>candidateServingFreqListNR</w:t>
      </w:r>
      <w:bookmarkEnd w:id="2526"/>
      <w:r w:rsidRPr="0036584A">
        <w:t xml:space="preserve"> or frequency ranges included in </w:t>
      </w:r>
      <w:bookmarkStart w:id="2527" w:name="_Hlk142356338"/>
      <w:r w:rsidRPr="0036584A">
        <w:rPr>
          <w:i/>
          <w:iCs/>
        </w:rPr>
        <w:t>candidateServingFreqRangeListNR</w:t>
      </w:r>
      <w:bookmarkEnd w:id="25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r w:rsidRPr="0036584A">
        <w:rPr>
          <w:i/>
        </w:rPr>
        <w:t>UEAssistanceInformation</w:t>
      </w:r>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527442" w:rsidP="00394471">
      <w:pPr>
        <w:pStyle w:val="TH"/>
      </w:pPr>
      <w:r w:rsidRPr="0036584A">
        <w:rPr>
          <w:noProof/>
        </w:rPr>
        <w:object w:dxaOrig="3135" w:dyaOrig="1440" w14:anchorId="1FD4765E">
          <v:shape id="_x0000_i1066" type="#_x0000_t75" alt="" style="width:157.5pt;height:1in;mso-width-percent:0;mso-height-percent:0;mso-width-percent:0;mso-height-percent:0" o:ole="">
            <v:imagedata r:id="rId100" o:title=""/>
          </v:shape>
          <o:OLEObject Type="Embed" ProgID="Mscgen.Chart" ShapeID="_x0000_i1066" DrawAspect="Content" ObjectID="_1825715782"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r w:rsidRPr="0036584A">
        <w:rPr>
          <w:i/>
        </w:rPr>
        <w:t>FailureInformation</w:t>
      </w:r>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527442" w:rsidP="00394471">
      <w:pPr>
        <w:pStyle w:val="TH"/>
      </w:pPr>
      <w:r w:rsidRPr="0036584A">
        <w:rPr>
          <w:noProof/>
          <w:lang w:eastAsia="en-US"/>
        </w:rPr>
        <w:object w:dxaOrig="4425" w:dyaOrig="1545" w14:anchorId="5D710BC9">
          <v:shape id="_x0000_i1067" type="#_x0000_t75" alt="" style="width:219.4pt;height:76.15pt;mso-width-percent:0;mso-height-percent:0;mso-width-percent:0;mso-height-percent:0" o:ole="">
            <v:imagedata r:id="rId102" o:title=""/>
          </v:shape>
          <o:OLEObject Type="Embed" ProgID="Mscgen.Chart" ShapeID="_x0000_i1067" DrawAspect="Content" ObjectID="_1825715783"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r w:rsidRPr="0036584A">
        <w:rPr>
          <w:i/>
        </w:rPr>
        <w:t>DLDedicatedMessageSegment</w:t>
      </w:r>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527442" w:rsidP="00394471">
      <w:pPr>
        <w:pStyle w:val="TH"/>
      </w:pPr>
      <w:r w:rsidRPr="0036584A">
        <w:rPr>
          <w:noProof/>
        </w:rPr>
        <w:object w:dxaOrig="4170" w:dyaOrig="1440" w14:anchorId="578E69DC">
          <v:shape id="_x0000_i1068" type="#_x0000_t75" alt="" style="width:208.9pt;height:1in;mso-width-percent:0;mso-height-percent:0;mso-width-percent:0;mso-height-percent:0" o:ole="">
            <v:imagedata r:id="rId104" o:title=""/>
          </v:shape>
          <o:OLEObject Type="Embed" ProgID="Mscgen.Chart" ShapeID="_x0000_i1068" DrawAspect="Content" ObjectID="_1825715784"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r w:rsidRPr="0036584A">
        <w:rPr>
          <w:i/>
        </w:rPr>
        <w:t>ULDedicatedMessageSegment</w:t>
      </w:r>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91" w:name="_Hlk181911927"/>
      <w:r w:rsidR="00BB4A49" w:rsidRPr="0036584A">
        <w:t xml:space="preserve">in variable </w:t>
      </w:r>
      <w:r w:rsidR="00BB4A49" w:rsidRPr="0036584A">
        <w:rPr>
          <w:i/>
          <w:iCs/>
        </w:rPr>
        <w:t>VarMobilityHistoryReport</w:t>
      </w:r>
      <w:bookmarkEnd w:id="269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527442" w:rsidP="00696D75">
      <w:pPr>
        <w:pStyle w:val="TH"/>
      </w:pPr>
      <w:r w:rsidRPr="0036584A">
        <w:rPr>
          <w:noProof/>
        </w:rPr>
        <w:object w:dxaOrig="3900" w:dyaOrig="2055" w14:anchorId="4B100590">
          <v:shape id="_x0000_i1069" type="#_x0000_t75" alt="" style="width:246pt;height:130.15pt;mso-width-percent:0;mso-height-percent:0;mso-width-percent:0;mso-height-percent:0" o:ole="">
            <v:imagedata r:id="rId106" o:title=""/>
          </v:shape>
          <o:OLEObject Type="Embed" ProgID="Mscgen.Chart" ShapeID="_x0000_i1069" DrawAspect="Content" ObjectID="_1825715785"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for the Random Access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4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70" type="#_x0000_t75" alt="" style="width:348.4pt;height:129.4pt;mso-width-percent:0;mso-height-percent:0;mso-width-percent:0;mso-height-percent:0" o:ole="">
            <v:imagedata r:id="rId108" o:title=""/>
          </v:shape>
          <o:OLEObject Type="Embed" ProgID="Word.Picture.8" ShapeID="_x0000_i1070" DrawAspect="Content" ObjectID="_1825715786"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r w:rsidRPr="0036584A">
        <w:rPr>
          <w:i/>
        </w:rPr>
        <w:t xml:space="preserve">IABOtherInformation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71" type="#_x0000_t75" alt="" style="width:3in;height:105.4pt;mso-width-percent:0;mso-height-percent:0;mso-width-percent:0;mso-height-percent:0" o:ole="">
            <v:imagedata r:id="rId110" o:title=""/>
          </v:shape>
          <o:OLEObject Type="Embed" ProgID="Mscgen.Chart" ShapeID="_x0000_i1071" DrawAspect="Content" ObjectID="_1825715787" r:id="rId111"/>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527442" w:rsidP="00787A3F">
      <w:pPr>
        <w:pStyle w:val="TH"/>
      </w:pPr>
      <w:r w:rsidRPr="0036584A">
        <w:rPr>
          <w:noProof/>
        </w:rPr>
        <w:object w:dxaOrig="6855" w:dyaOrig="2535" w14:anchorId="4A4DDC2C">
          <v:shape id="_x0000_i1072" type="#_x0000_t75" alt="" style="width:346.5pt;height:130.15pt;mso-width-percent:0;mso-height-percent:0;mso-width-percent:0;mso-height-percent:0" o:ole="">
            <v:imagedata r:id="rId112" o:title=""/>
          </v:shape>
          <o:OLEObject Type="Embed" ProgID="Word.Picture.8" ShapeID="_x0000_i1072" DrawAspect="Content" ObjectID="_1825715788"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t>Sidelink</w:t>
      </w:r>
      <w:bookmarkEnd w:id="2869"/>
      <w:bookmarkEnd w:id="2890"/>
      <w:bookmarkEnd w:id="2891"/>
      <w:bookmarkEnd w:id="2892"/>
      <w:bookmarkEnd w:id="2893"/>
      <w:bookmarkEnd w:id="2894"/>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t>Sidelink UE information for NR sidelink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527442" w:rsidP="00696D75">
      <w:pPr>
        <w:pStyle w:val="TH"/>
      </w:pPr>
      <w:r w:rsidRPr="0036584A">
        <w:rPr>
          <w:noProof/>
        </w:rPr>
        <w:object w:dxaOrig="4065" w:dyaOrig="2055" w14:anchorId="5FEAF9DC">
          <v:shape id="_x0000_i1073" type="#_x0000_t75" alt="" style="width:239.25pt;height:121.15pt;mso-width-percent:0;mso-height-percent:0;mso-width-percent:0;mso-height-percent:0" o:ole="">
            <v:imagedata r:id="rId114" o:title=""/>
          </v:shape>
          <o:OLEObject Type="Embed" ProgID="Mscgen.Chart" ShapeID="_x0000_i1073" DrawAspect="Content" ObjectID="_1825715789"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r w:rsidRPr="0036584A">
        <w:rPr>
          <w:i/>
        </w:rPr>
        <w:t>SidelinkUEInformationNR</w:t>
      </w:r>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t>Sidelink synchronisation information transmission for NR sidelink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74" type="#_x0000_t75" alt="" style="width:368.65pt;height:129pt;mso-width-percent:0;mso-height-percent:0;mso-width-percent:0;mso-height-percent:0" o:ole="">
            <v:imagedata r:id="rId116" o:title=""/>
          </v:shape>
          <o:OLEObject Type="Embed" ProgID="Mscgen.Chart" ShapeID="_x0000_i1074" DrawAspect="Content" ObjectID="_1825715790"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75" type="#_x0000_t75" alt="" style="width:441pt;height:103.5pt;mso-width-percent:0;mso-height-percent:0;mso-width-percent:0;mso-height-percent:0" o:ole="">
            <v:imagedata r:id="rId118" o:title=""/>
          </v:shape>
          <o:OLEObject Type="Embed" ProgID="Mscgen.Chart" ShapeID="_x0000_i1075" DrawAspect="Content" ObjectID="_1825715791"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t>Sidelink synchronisation information transmission for V2X sidelink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76" type="#_x0000_t75" alt="" style="width:397.15pt;height:129pt;mso-width-percent:0;mso-height-percent:0;mso-width-percent:0;mso-height-percent:0" o:ole="">
            <v:imagedata r:id="rId120" o:title=""/>
          </v:shape>
          <o:OLEObject Type="Embed" ProgID="Mscgen.Chart" ShapeID="_x0000_i1076" DrawAspect="Content" ObjectID="_1825715792"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77" type="#_x0000_t75" alt="" style="width:462.75pt;height:102pt;mso-width-percent:0;mso-height-percent:0;mso-width-percent:0;mso-height-percent:0" o:ole="">
            <v:imagedata r:id="rId122" o:title=""/>
          </v:shape>
          <o:OLEObject Type="Embed" ProgID="Mscgen.Chart" ShapeID="_x0000_i1077" DrawAspect="Content" ObjectID="_1825715793"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t>Sidelink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t>Sidelink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t>Sidelink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t>Sidelink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t>Sidelink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t>Sidelink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t>Sidelink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78" type="#_x0000_t75" alt="" style="width:242.65pt;height:106.15pt;mso-width-percent:0;mso-height-percent:0;mso-width-percent:0;mso-height-percent:0" o:ole="">
            <v:imagedata r:id="rId124" o:title=""/>
          </v:shape>
          <o:OLEObject Type="Embed" ProgID="Mscgen.Chart" ShapeID="_x0000_i1078" DrawAspect="Content" ObjectID="_1825715794"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79" type="#_x0000_t75" alt="" style="width:237.4pt;height:106.15pt;mso-width-percent:0;mso-height-percent:0;mso-width-percent:0;mso-height-percent:0" o:ole="">
            <v:imagedata r:id="rId126" o:title=""/>
          </v:shape>
          <o:OLEObject Type="Embed" ProgID="Mscgen.Chart" ShapeID="_x0000_i1079" DrawAspect="Content" ObjectID="_1825715795"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t>Sidelink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t>Sidelink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t>Sidelink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t>Sidelink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t>Sidelink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t>Sidelink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Additional Sidelink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Additional Sidelink RLC Bearer release conditions</w:t>
      </w:r>
      <w:bookmarkEnd w:id="3129"/>
      <w:bookmarkEnd w:id="3130"/>
      <w:bookmarkEnd w:id="3131"/>
      <w:bookmarkEnd w:id="3132"/>
      <w:bookmarkEnd w:id="313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Additional Sidelink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Additional Sidelink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Additional Sidelink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Additional Sidelink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t>Sidelink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t>Sidelink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t>Sidelink Carrier Release Condition</w:t>
      </w:r>
      <w:bookmarkEnd w:id="3164"/>
      <w:bookmarkEnd w:id="3165"/>
      <w:bookmarkEnd w:id="3166"/>
      <w:bookmarkEnd w:id="3167"/>
      <w:bookmarkEnd w:id="316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t>Sidelink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t>Sidelink Carrier Addition Condition</w:t>
      </w:r>
      <w:bookmarkEnd w:id="3174"/>
      <w:bookmarkEnd w:id="3175"/>
      <w:bookmarkEnd w:id="3176"/>
      <w:bookmarkEnd w:id="3177"/>
      <w:bookmarkEnd w:id="317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t>Sidelink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80" type="#_x0000_t75" alt="" style="width:222.4pt;height:102pt;mso-width-percent:0;mso-height-percent:0;mso-width-percent:0;mso-height-percent:0" o:ole="">
            <v:imagedata r:id="rId128" o:title=""/>
          </v:shape>
          <o:OLEObject Type="Embed" ProgID="Mscgen.Chart" ShapeID="_x0000_i1080" DrawAspect="Content" ObjectID="_1825715796"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t>Sidelink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t>Sidelink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r w:rsidR="00FA75F4" w:rsidRPr="0036584A">
        <w:t xml:space="preserve">Sidelink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527442" w:rsidP="00787A3F">
      <w:pPr>
        <w:pStyle w:val="TH"/>
      </w:pPr>
      <w:r w:rsidRPr="0036584A">
        <w:rPr>
          <w:noProof/>
        </w:rPr>
        <w:object w:dxaOrig="4422" w:dyaOrig="1629" w14:anchorId="03BCB028">
          <v:shape id="_x0000_i1081" type="#_x0000_t75" alt="" style="width:250.15pt;height:91.9pt;mso-width-percent:0;mso-height-percent:0;mso-width-percent:0;mso-height-percent:0" o:ole="">
            <v:imagedata r:id="rId130" o:title="" croptop="288f" cropbottom="7010f" cropright="251f"/>
          </v:shape>
          <o:OLEObject Type="Embed" ProgID="Mscgen.Chart" ShapeID="_x0000_i1081" DrawAspect="Content" ObjectID="_1825715797"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t>Deriviation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527442" w:rsidP="000F2113">
      <w:pPr>
        <w:pStyle w:val="TH"/>
      </w:pPr>
      <w:r w:rsidRPr="0036584A">
        <w:rPr>
          <w:noProof/>
        </w:rPr>
        <w:object w:dxaOrig="4860" w:dyaOrig="1560" w14:anchorId="50EEF008">
          <v:shape id="_x0000_i1082" type="#_x0000_t75" alt="" style="width:244.5pt;height:79.15pt;mso-width-percent:0;mso-height-percent:0;mso-width-percent:0;mso-height-percent:0" o:ole="">
            <v:imagedata r:id="rId132" o:title=""/>
          </v:shape>
          <o:OLEObject Type="Embed" ProgID="Mscgen.Chart" ShapeID="_x0000_i1082" DrawAspect="Content" ObjectID="_1825715798"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t>Uu message transfer in sidelink</w:t>
      </w:r>
      <w:bookmarkEnd w:id="3327"/>
      <w:bookmarkEnd w:id="3328"/>
      <w:bookmarkEnd w:id="3329"/>
      <w:bookmarkEnd w:id="3330"/>
      <w:bookmarkEnd w:id="3331"/>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527442" w:rsidP="000F2113">
      <w:pPr>
        <w:pStyle w:val="TH"/>
      </w:pPr>
      <w:r w:rsidRPr="0036584A">
        <w:rPr>
          <w:noProof/>
        </w:rPr>
        <w:object w:dxaOrig="4665" w:dyaOrig="1560" w14:anchorId="3EDF6D08">
          <v:shape id="_x0000_i1083" type="#_x0000_t75" alt="" style="width:229.9pt;height:79.15pt;mso-width-percent:0;mso-height-percent:0;mso-width-percent:0;mso-height-percent:0" o:ole="">
            <v:imagedata r:id="rId134" o:title=""/>
          </v:shape>
          <o:OLEObject Type="Embed" ProgID="Mscgen.Chart" ShapeID="_x0000_i1083" DrawAspect="Content" ObjectID="_1825715799"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42"/>
      <w:bookmarkEnd w:id="3343"/>
      <w:bookmarkEnd w:id="3344"/>
      <w:bookmarkEnd w:id="3345"/>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527442" w:rsidP="000F2113">
      <w:pPr>
        <w:pStyle w:val="TH"/>
      </w:pPr>
      <w:r w:rsidRPr="0036584A">
        <w:rPr>
          <w:noProof/>
        </w:rPr>
        <w:object w:dxaOrig="4695" w:dyaOrig="1560" w14:anchorId="624DB79A">
          <v:shape id="_x0000_i1084" type="#_x0000_t75" alt="" style="width:238.15pt;height:79.15pt;mso-width-percent:0;mso-height-percent:0;mso-width-percent:0;mso-height-percent:0" o:ole="">
            <v:imagedata r:id="rId136" o:title=""/>
          </v:shape>
          <o:OLEObject Type="Embed" ProgID="Mscgen.Chart" ShapeID="_x0000_i1084" DrawAspect="Content" ObjectID="_1825715800"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sidelink</w:t>
      </w:r>
      <w:bookmarkEnd w:id="3375"/>
      <w:bookmarkEnd w:id="3376"/>
      <w:bookmarkEnd w:id="3377"/>
      <w:bookmarkEnd w:id="3378"/>
      <w:bookmarkEnd w:id="3379"/>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527442" w:rsidP="00007450">
      <w:pPr>
        <w:pStyle w:val="TH"/>
      </w:pPr>
      <w:r w:rsidRPr="0036584A">
        <w:rPr>
          <w:noProof/>
        </w:rPr>
        <w:object w:dxaOrig="5040" w:dyaOrig="2052" w14:anchorId="538CD187">
          <v:shape id="_x0000_i1085" type="#_x0000_t75" alt="" style="width:253.15pt;height:102pt;mso-width-percent:0;mso-height-percent:0;mso-width-percent:0;mso-height-percent:0" o:ole="">
            <v:imagedata r:id="rId138" o:title=""/>
          </v:shape>
          <o:OLEObject Type="Embed" ProgID="Mscgen.Chart" ShapeID="_x0000_i1085" DrawAspect="Content" ObjectID="_1825715801"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t>Sidelink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t>Sidelink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t>Sidelink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t>Sidelink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t>Sidelink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t>Sidelink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t>Sidelink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t>Sidelink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t>Sidelink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Performing NR sidelink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Derivation of NR sidelink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t>Sidelink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t>Sidelink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527442" w:rsidP="00394471">
      <w:pPr>
        <w:pStyle w:val="TH"/>
      </w:pPr>
      <w:r w:rsidRPr="0036584A">
        <w:rPr>
          <w:noProof/>
        </w:rPr>
        <w:object w:dxaOrig="3915" w:dyaOrig="1635" w14:anchorId="57D35ACD">
          <v:shape id="_x0000_i1086" type="#_x0000_t75" alt="" style="width:196.15pt;height:82.15pt;mso-width-percent:0;mso-height-percent:0;mso-width-percent:0;mso-height-percent:0" o:ole="">
            <v:imagedata r:id="rId140" o:title=""/>
          </v:shape>
          <o:OLEObject Type="Embed" ProgID="Mscgen.Chart" ShapeID="_x0000_i1086" DrawAspect="Content" ObjectID="_1825715802"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NR sidelink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if out of coverage on the concerned frequency for NR sidelink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NR sidelink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76"/>
      <w:bookmarkEnd w:id="3577"/>
      <w:bookmarkEnd w:id="357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NR sidelink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NR Sidelink U2N Remote UE threshold conditions</w:t>
      </w:r>
      <w:bookmarkEnd w:id="3589"/>
      <w:bookmarkEnd w:id="3590"/>
      <w:bookmarkEnd w:id="3591"/>
      <w:bookmarkEnd w:id="3592"/>
      <w:bookmarkEnd w:id="359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Selection and reselection of NR sidelink U2N Relay UE</w:t>
      </w:r>
      <w:bookmarkEnd w:id="3594"/>
      <w:bookmarkEnd w:id="3595"/>
      <w:bookmarkEnd w:id="3596"/>
      <w:bookmarkEnd w:id="3597"/>
      <w:bookmarkEnd w:id="359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NR sidelink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NR sidelink U2U Relay UE threshold conditions</w:t>
      </w:r>
      <w:bookmarkEnd w:id="3609"/>
      <w:bookmarkEnd w:id="3610"/>
      <w:bookmarkEnd w:id="3611"/>
      <w:bookmarkEnd w:id="3612"/>
      <w:bookmarkEnd w:id="361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t>Neighbor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NR sidelink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NR Sidelink U2U Remote UE threshold conditions</w:t>
      </w:r>
      <w:bookmarkEnd w:id="3629"/>
      <w:bookmarkEnd w:id="3630"/>
      <w:bookmarkEnd w:id="3631"/>
      <w:bookmarkEnd w:id="3632"/>
      <w:bookmarkEnd w:id="363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election and reselection of NR sidelink U2U Relay UE</w:t>
      </w:r>
      <w:bookmarkEnd w:id="3634"/>
      <w:bookmarkEnd w:id="3635"/>
      <w:bookmarkEnd w:id="3636"/>
      <w:bookmarkEnd w:id="3637"/>
      <w:bookmarkEnd w:id="3638"/>
    </w:p>
    <w:bookmarkEnd w:id="363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Actions related to selection and reselection of NR sidelink U2U Relay UE</w:t>
      </w:r>
      <w:bookmarkEnd w:id="3641"/>
      <w:bookmarkEnd w:id="3642"/>
      <w:bookmarkEnd w:id="3643"/>
      <w:bookmarkEnd w:id="3644"/>
      <w:bookmarkEnd w:id="364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NR sidelink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sidelink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NR sidelink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NR sidelink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NR sidelink U2N Relay UE threshold conditions</w:t>
      </w:r>
      <w:bookmarkEnd w:id="366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527442" w:rsidP="000830BB">
      <w:pPr>
        <w:pStyle w:val="TH"/>
      </w:pPr>
      <w:r w:rsidRPr="0036584A">
        <w:rPr>
          <w:noProof/>
        </w:rPr>
        <w:object w:dxaOrig="5760" w:dyaOrig="1881" w14:anchorId="601AEB09">
          <v:shape id="_x0000_i1087" type="#_x0000_t75" alt="" style="width:4in;height:94.15pt;mso-width-percent:0;mso-height-percent:0;mso-width-percent:0;mso-height-percent:0" o:ole="">
            <v:imagedata r:id="rId142" o:title=""/>
          </v:shape>
          <o:OLEObject Type="Embed" ProgID="Word.Picture.8" ShapeID="_x0000_i1087" DrawAspect="Content" ObjectID="_1825715803"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88" type="#_x0000_t75" alt="" style="width:304.15pt;height:100.15pt;mso-width-percent:0;mso-height-percent:0;mso-width-percent:0;mso-height-percent:0" o:ole="">
            <v:imagedata r:id="rId144" o:title=""/>
          </v:shape>
          <o:OLEObject Type="Embed" ProgID="Mscgen.Chart" ShapeID="_x0000_i1088" DrawAspect="Content" ObjectID="_1825715804" r:id="rId145"/>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89" type="#_x0000_t75" alt="" style="width:5in;height:115.9pt;mso-width-percent:0;mso-height-percent:0;mso-width-percent:0;mso-height-percent:0" o:ole="">
            <v:imagedata r:id="rId146" o:title=""/>
          </v:shape>
          <o:OLEObject Type="Embed" ProgID="Word.Picture.8" ShapeID="_x0000_i1089" DrawAspect="Content" ObjectID="_1825715805"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t>MulticastMCCH-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r w:rsidRPr="0036584A">
        <w:rPr>
          <w:i/>
        </w:rPr>
        <w:t>MulticastMCCH-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r w:rsidRPr="0036584A">
        <w:rPr>
          <w:i/>
          <w:iCs/>
        </w:rPr>
        <w:t>DLDedicatedMessageSegment</w:t>
      </w:r>
      <w:bookmarkEnd w:id="4122"/>
      <w:bookmarkEnd w:id="4123"/>
      <w:bookmarkEnd w:id="4124"/>
      <w:bookmarkEnd w:id="4125"/>
      <w:bookmarkEnd w:id="4126"/>
      <w:bookmarkEnd w:id="412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r w:rsidRPr="0036584A">
        <w:rPr>
          <w:i/>
        </w:rPr>
        <w:t>DLInformationTransfer</w:t>
      </w:r>
      <w:bookmarkEnd w:id="4128"/>
      <w:bookmarkEnd w:id="4129"/>
      <w:bookmarkEnd w:id="4130"/>
      <w:bookmarkEnd w:id="4131"/>
      <w:bookmarkEnd w:id="4132"/>
      <w:bookmarkEnd w:id="413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t>DL</w:t>
      </w:r>
      <w:r w:rsidRPr="0036584A">
        <w:rPr>
          <w:i/>
          <w:iCs/>
          <w:noProof/>
        </w:rPr>
        <w:t>InformationTransferMRDC</w:t>
      </w:r>
      <w:bookmarkEnd w:id="4134"/>
      <w:bookmarkEnd w:id="4135"/>
      <w:bookmarkEnd w:id="4136"/>
      <w:bookmarkEnd w:id="4137"/>
      <w:bookmarkEnd w:id="4138"/>
      <w:bookmarkEnd w:id="413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r w:rsidRPr="0036584A">
        <w:rPr>
          <w:rFonts w:eastAsia="SimSun"/>
          <w:i/>
          <w:iCs/>
        </w:rPr>
        <w:t>IABOtherInformation</w:t>
      </w:r>
      <w:bookmarkEnd w:id="4146"/>
      <w:bookmarkEnd w:id="4147"/>
      <w:bookmarkEnd w:id="4148"/>
      <w:bookmarkEnd w:id="4149"/>
      <w:bookmarkEnd w:id="4150"/>
      <w:bookmarkEnd w:id="415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t>IndirectPathFailureInformation</w:t>
      </w:r>
      <w:bookmarkEnd w:id="4152"/>
      <w:bookmarkEnd w:id="4153"/>
      <w:bookmarkEnd w:id="4154"/>
      <w:bookmarkEnd w:id="4155"/>
      <w:bookmarkEnd w:id="415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r w:rsidRPr="0036584A">
        <w:rPr>
          <w:rFonts w:eastAsia="MS Mincho"/>
          <w:i/>
        </w:rPr>
        <w:t>LocationMeasurementIndication</w:t>
      </w:r>
      <w:bookmarkEnd w:id="4157"/>
      <w:bookmarkEnd w:id="4158"/>
      <w:bookmarkEnd w:id="4159"/>
      <w:bookmarkEnd w:id="4160"/>
      <w:bookmarkEnd w:id="4161"/>
      <w:bookmarkEnd w:id="416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r w:rsidRPr="0036584A">
        <w:rPr>
          <w:rFonts w:eastAsia="MS Mincho"/>
          <w:i/>
        </w:rPr>
        <w:t>LoggedMeasurementConfiguration</w:t>
      </w:r>
      <w:bookmarkEnd w:id="4163"/>
      <w:bookmarkEnd w:id="4164"/>
      <w:bookmarkEnd w:id="4165"/>
      <w:bookmarkEnd w:id="4166"/>
      <w:bookmarkEnd w:id="4167"/>
      <w:bookmarkEnd w:id="416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t>MBSInterestIndication</w:t>
      </w:r>
      <w:bookmarkEnd w:id="4174"/>
      <w:bookmarkEnd w:id="4175"/>
      <w:bookmarkEnd w:id="4176"/>
      <w:bookmarkEnd w:id="4177"/>
      <w:bookmarkEnd w:id="417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t>MBSMulticastConfiguration</w:t>
      </w:r>
      <w:bookmarkEnd w:id="4179"/>
      <w:bookmarkEnd w:id="4180"/>
      <w:bookmarkEnd w:id="4181"/>
      <w:bookmarkEnd w:id="4182"/>
      <w:bookmarkEnd w:id="418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t>MCGFailureInformation</w:t>
      </w:r>
      <w:bookmarkEnd w:id="4184"/>
      <w:bookmarkEnd w:id="4185"/>
      <w:bookmarkEnd w:id="4186"/>
      <w:bookmarkEnd w:id="4187"/>
      <w:bookmarkEnd w:id="4188"/>
      <w:bookmarkEnd w:id="418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r w:rsidRPr="0036584A">
        <w:rPr>
          <w:rFonts w:eastAsia="MS Mincho"/>
          <w:i/>
        </w:rPr>
        <w:t>MeasurementReport</w:t>
      </w:r>
      <w:bookmarkEnd w:id="4190"/>
      <w:bookmarkEnd w:id="4191"/>
      <w:bookmarkEnd w:id="4192"/>
      <w:bookmarkEnd w:id="4193"/>
      <w:bookmarkEnd w:id="4194"/>
      <w:bookmarkEnd w:id="419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r w:rsidRPr="0036584A">
        <w:rPr>
          <w:rFonts w:eastAsia="MS Mincho"/>
          <w:i/>
        </w:rPr>
        <w:t>MeasurementReportAppLayer</w:t>
      </w:r>
      <w:bookmarkEnd w:id="4196"/>
      <w:bookmarkEnd w:id="4197"/>
      <w:bookmarkEnd w:id="4198"/>
      <w:bookmarkEnd w:id="4199"/>
      <w:bookmarkEnd w:id="420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r w:rsidRPr="0036584A">
        <w:rPr>
          <w:i/>
        </w:rPr>
        <w:t>MobilityFromNRCommand</w:t>
      </w:r>
      <w:bookmarkEnd w:id="4210"/>
      <w:bookmarkEnd w:id="4211"/>
      <w:bookmarkEnd w:id="4212"/>
      <w:bookmarkEnd w:id="4213"/>
      <w:bookmarkEnd w:id="4214"/>
      <w:bookmarkEnd w:id="4215"/>
    </w:p>
    <w:bookmarkEnd w:id="421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r w:rsidR="000D0C1E">
                <w:rPr>
                  <w:bCs/>
                  <w:iCs/>
                  <w:szCs w:val="22"/>
                  <w:lang w:eastAsia="sv-SE"/>
                </w:rPr>
                <w:t>for LTM on the SCG, including</w:t>
              </w:r>
            </w:ins>
            <w:del w:id="4253" w:author="Ericsson" w:date="2025-10-27T17:50:00Z">
              <w:r w:rsidRPr="0036584A" w:rsidDel="000D0C1E">
                <w:rPr>
                  <w:bCs/>
                  <w:iCs/>
                  <w:szCs w:val="22"/>
                  <w:lang w:eastAsia="sv-SE"/>
                </w:rPr>
                <w:delText>associated with the</w:delText>
              </w:r>
            </w:del>
            <w:r w:rsidRPr="0036584A">
              <w:rPr>
                <w:bCs/>
                <w:iCs/>
                <w:szCs w:val="22"/>
                <w:lang w:eastAsia="sv-SE"/>
              </w:rPr>
              <w:t xml:space="preserve"> </w:t>
            </w:r>
            <w:commentRangeStart w:id="4254"/>
            <w:r w:rsidRPr="0036584A">
              <w:rPr>
                <w:bCs/>
                <w:iCs/>
                <w:szCs w:val="22"/>
                <w:lang w:eastAsia="sv-SE"/>
              </w:rPr>
              <w:t>SCG and the MCG</w:t>
            </w:r>
            <w:ins w:id="4255" w:author="Ericsson" w:date="2025-10-27T17:50:00Z">
              <w:r w:rsidR="000D0C1E">
                <w:rPr>
                  <w:bCs/>
                  <w:iCs/>
                  <w:szCs w:val="22"/>
                  <w:lang w:eastAsia="sv-SE"/>
                </w:rPr>
                <w:t xml:space="preserve"> configurations</w:t>
              </w:r>
            </w:ins>
            <w:commentRangeEnd w:id="4254"/>
            <w:r w:rsidR="00F66DBA">
              <w:rPr>
                <w:rStyle w:val="CommentReference"/>
                <w:rFonts w:ascii="Times New Roman" w:hAnsi="Times New Roman"/>
              </w:rPr>
              <w:commentReference w:id="4254"/>
            </w:r>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6"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t>
              </w:r>
              <w:commentRangeStart w:id="4257"/>
              <w:r w:rsidR="000D0C1E" w:rsidRPr="0036584A">
                <w:t>within</w:t>
              </w:r>
            </w:ins>
            <w:commentRangeEnd w:id="4257"/>
            <w:r w:rsidR="00F66DBA">
              <w:rPr>
                <w:rStyle w:val="CommentReference"/>
                <w:rFonts w:ascii="Times New Roman" w:hAnsi="Times New Roman"/>
              </w:rPr>
              <w:commentReference w:id="4257"/>
            </w:r>
            <w:ins w:id="4258" w:author="Ericsson" w:date="2025-10-27T17:51:00Z">
              <w:r w:rsidR="000D0C1E" w:rsidRPr="0036584A">
                <w:t xml:space="preserve"> an </w:t>
              </w:r>
              <w:r w:rsidR="000D0C1E" w:rsidRPr="0036584A">
                <w:rPr>
                  <w:i/>
                  <w:iCs/>
                </w:rPr>
                <w:t>LTM-Config</w:t>
              </w:r>
              <w:r w:rsidR="000D0C1E" w:rsidRPr="0036584A">
                <w:t xml:space="preserve"> IE </w:t>
              </w:r>
              <w:commentRangeStart w:id="4259"/>
              <w:r w:rsidR="000D0C1E" w:rsidRPr="0036584A">
                <w:t>and</w:t>
              </w:r>
            </w:ins>
            <w:commentRangeEnd w:id="4259"/>
            <w:r w:rsidR="00F66DBA">
              <w:rPr>
                <w:rStyle w:val="CommentReference"/>
                <w:rFonts w:ascii="Times New Roman" w:hAnsi="Times New Roman"/>
              </w:rPr>
              <w:commentReference w:id="4259"/>
            </w:r>
            <w:ins w:id="4260"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61"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62" w:name="_Toc60777109"/>
      <w:bookmarkStart w:id="4263" w:name="_Toc193446024"/>
      <w:bookmarkStart w:id="4264" w:name="_Toc193451829"/>
      <w:bookmarkStart w:id="4265" w:name="_Toc193463099"/>
      <w:bookmarkStart w:id="4266" w:name="_Toc201295386"/>
      <w:bookmarkStart w:id="4267" w:name="_Toc210311658"/>
      <w:bookmarkStart w:id="4268" w:name="MCCQCTEMPBM_00000113"/>
      <w:r w:rsidRPr="0036584A">
        <w:rPr>
          <w:i/>
          <w:iCs/>
        </w:rPr>
        <w:t>–</w:t>
      </w:r>
      <w:r w:rsidRPr="0036584A">
        <w:rPr>
          <w:i/>
          <w:iCs/>
        </w:rPr>
        <w:tab/>
      </w:r>
      <w:r w:rsidRPr="0036584A">
        <w:rPr>
          <w:i/>
          <w:iCs/>
          <w:noProof/>
        </w:rPr>
        <w:t>RRCReconfigurationComplete</w:t>
      </w:r>
      <w:bookmarkEnd w:id="4262"/>
      <w:bookmarkEnd w:id="4263"/>
      <w:bookmarkEnd w:id="4264"/>
      <w:bookmarkEnd w:id="4265"/>
      <w:bookmarkEnd w:id="4266"/>
      <w:bookmarkEnd w:id="4267"/>
    </w:p>
    <w:bookmarkEnd w:id="4268"/>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9" w:author="Ericsson" w:date="2025-10-27T17:51:00Z">
              <w:r w:rsidR="000D0C1E">
                <w:rPr>
                  <w:szCs w:val="22"/>
                  <w:lang w:eastAsia="sv-SE"/>
                </w:rPr>
                <w:t xml:space="preserve"> </w:t>
              </w:r>
            </w:ins>
            <w:ins w:id="4270"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71" w:name="_Toc60777110"/>
      <w:bookmarkStart w:id="4272" w:name="_Toc193446025"/>
      <w:bookmarkStart w:id="4273" w:name="_Toc193451830"/>
      <w:bookmarkStart w:id="4274" w:name="_Toc193463100"/>
      <w:bookmarkStart w:id="4275" w:name="_Toc201295387"/>
      <w:bookmarkStart w:id="4276" w:name="_Toc210311659"/>
      <w:bookmarkStart w:id="4277" w:name="MCCQCTEMPBM_00000114"/>
      <w:r w:rsidRPr="0036584A">
        <w:t>–</w:t>
      </w:r>
      <w:r w:rsidRPr="0036584A">
        <w:tab/>
      </w:r>
      <w:r w:rsidRPr="0036584A">
        <w:rPr>
          <w:i/>
          <w:noProof/>
        </w:rPr>
        <w:t>RRCReject</w:t>
      </w:r>
      <w:bookmarkEnd w:id="4271"/>
      <w:bookmarkEnd w:id="4272"/>
      <w:bookmarkEnd w:id="4273"/>
      <w:bookmarkEnd w:id="4274"/>
      <w:bookmarkEnd w:id="4275"/>
      <w:bookmarkEnd w:id="4276"/>
    </w:p>
    <w:bookmarkEnd w:id="4277"/>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8" w:name="_Toc60777111"/>
      <w:bookmarkStart w:id="4279" w:name="_Toc193446026"/>
      <w:bookmarkStart w:id="4280" w:name="_Toc193451831"/>
      <w:bookmarkStart w:id="4281" w:name="_Toc193463101"/>
      <w:bookmarkStart w:id="4282" w:name="_Toc201295388"/>
      <w:bookmarkStart w:id="4283" w:name="_Toc210311660"/>
      <w:bookmarkStart w:id="4284" w:name="MCCQCTEMPBM_00000115"/>
      <w:r w:rsidRPr="0036584A">
        <w:t>–</w:t>
      </w:r>
      <w:r w:rsidRPr="0036584A">
        <w:tab/>
      </w:r>
      <w:r w:rsidRPr="0036584A">
        <w:rPr>
          <w:i/>
          <w:noProof/>
        </w:rPr>
        <w:t>RRCRelease</w:t>
      </w:r>
      <w:bookmarkEnd w:id="4278"/>
      <w:bookmarkEnd w:id="4279"/>
      <w:bookmarkEnd w:id="4280"/>
      <w:bookmarkEnd w:id="4281"/>
      <w:bookmarkEnd w:id="4282"/>
      <w:bookmarkEnd w:id="4283"/>
    </w:p>
    <w:bookmarkEnd w:id="4284"/>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5" w:name="_Hlk95905177"/>
      <w:r w:rsidRPr="0036584A">
        <w:t>cg-SDT-TA-Valid</w:t>
      </w:r>
      <w:bookmarkEnd w:id="4285"/>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6" w:name="OLE_LINK39"/>
            <w:r w:rsidRPr="0036584A">
              <w:rPr>
                <w:b/>
                <w:bCs/>
                <w:i/>
                <w:iCs/>
              </w:rPr>
              <w:t>allowedCG-List</w:t>
            </w:r>
          </w:p>
          <w:bookmarkEnd w:id="428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7" w:name="_Toc60777112"/>
      <w:bookmarkStart w:id="4288" w:name="_Toc193446027"/>
      <w:bookmarkStart w:id="4289" w:name="_Toc193451832"/>
      <w:bookmarkStart w:id="4290" w:name="_Toc193463102"/>
      <w:bookmarkStart w:id="4291" w:name="_Toc201295389"/>
      <w:bookmarkStart w:id="4292" w:name="_Toc210311661"/>
      <w:bookmarkStart w:id="4293" w:name="MCCQCTEMPBM_00000116"/>
      <w:r w:rsidRPr="0036584A">
        <w:t>–</w:t>
      </w:r>
      <w:r w:rsidRPr="0036584A">
        <w:tab/>
      </w:r>
      <w:r w:rsidRPr="0036584A">
        <w:rPr>
          <w:i/>
          <w:noProof/>
        </w:rPr>
        <w:t>RRCResume</w:t>
      </w:r>
      <w:bookmarkEnd w:id="4287"/>
      <w:bookmarkEnd w:id="4288"/>
      <w:bookmarkEnd w:id="4289"/>
      <w:bookmarkEnd w:id="4290"/>
      <w:bookmarkEnd w:id="4291"/>
      <w:bookmarkEnd w:id="4292"/>
    </w:p>
    <w:bookmarkEnd w:id="429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94" w:name="_Toc60777113"/>
      <w:bookmarkStart w:id="4295" w:name="_Toc193446028"/>
      <w:bookmarkStart w:id="4296" w:name="_Toc193451833"/>
      <w:bookmarkStart w:id="4297" w:name="_Toc193463103"/>
      <w:bookmarkStart w:id="4298" w:name="_Toc201295390"/>
      <w:bookmarkStart w:id="4299" w:name="_Toc210311662"/>
      <w:bookmarkStart w:id="4300" w:name="MCCQCTEMPBM_00000117"/>
      <w:r w:rsidRPr="0036584A">
        <w:t>–</w:t>
      </w:r>
      <w:r w:rsidRPr="0036584A">
        <w:tab/>
      </w:r>
      <w:r w:rsidRPr="0036584A">
        <w:rPr>
          <w:i/>
          <w:noProof/>
        </w:rPr>
        <w:t>RRCResumeComplete</w:t>
      </w:r>
      <w:bookmarkEnd w:id="4294"/>
      <w:bookmarkEnd w:id="4295"/>
      <w:bookmarkEnd w:id="4296"/>
      <w:bookmarkEnd w:id="4297"/>
      <w:bookmarkEnd w:id="4298"/>
      <w:bookmarkEnd w:id="4299"/>
    </w:p>
    <w:bookmarkEnd w:id="430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01" w:name="_Toc60777114"/>
      <w:bookmarkStart w:id="4302" w:name="_Toc193446029"/>
      <w:bookmarkStart w:id="4303" w:name="_Toc193451834"/>
      <w:bookmarkStart w:id="4304" w:name="_Toc193463104"/>
      <w:bookmarkStart w:id="4305" w:name="_Toc201295391"/>
      <w:bookmarkStart w:id="4306" w:name="_Toc210311663"/>
      <w:bookmarkStart w:id="4307" w:name="MCCQCTEMPBM_00000118"/>
      <w:r w:rsidRPr="0036584A">
        <w:t>–</w:t>
      </w:r>
      <w:r w:rsidRPr="0036584A">
        <w:tab/>
      </w:r>
      <w:r w:rsidRPr="0036584A">
        <w:rPr>
          <w:i/>
          <w:noProof/>
        </w:rPr>
        <w:t>RRCResumeRequest</w:t>
      </w:r>
      <w:bookmarkEnd w:id="4301"/>
      <w:bookmarkEnd w:id="4302"/>
      <w:bookmarkEnd w:id="4303"/>
      <w:bookmarkEnd w:id="4304"/>
      <w:bookmarkEnd w:id="4305"/>
      <w:bookmarkEnd w:id="4306"/>
    </w:p>
    <w:bookmarkEnd w:id="430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8" w:name="_Toc60777115"/>
      <w:bookmarkStart w:id="4309" w:name="_Toc193446030"/>
      <w:bookmarkStart w:id="4310" w:name="_Toc193451835"/>
      <w:bookmarkStart w:id="4311" w:name="_Toc193463105"/>
      <w:bookmarkStart w:id="4312" w:name="_Toc201295392"/>
      <w:bookmarkStart w:id="4313" w:name="_Toc210311664"/>
      <w:bookmarkStart w:id="4314" w:name="MCCQCTEMPBM_00000119"/>
      <w:r w:rsidRPr="0036584A">
        <w:t>–</w:t>
      </w:r>
      <w:r w:rsidRPr="0036584A">
        <w:tab/>
      </w:r>
      <w:r w:rsidRPr="0036584A">
        <w:rPr>
          <w:i/>
          <w:noProof/>
        </w:rPr>
        <w:t>RRCResumeRequest1</w:t>
      </w:r>
      <w:bookmarkEnd w:id="4308"/>
      <w:bookmarkEnd w:id="4309"/>
      <w:bookmarkEnd w:id="4310"/>
      <w:bookmarkEnd w:id="4311"/>
      <w:bookmarkEnd w:id="4312"/>
      <w:bookmarkEnd w:id="4313"/>
    </w:p>
    <w:bookmarkEnd w:id="431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5" w:name="_Toc60777116"/>
      <w:bookmarkStart w:id="4316" w:name="_Toc193446031"/>
      <w:bookmarkStart w:id="4317" w:name="_Toc193451836"/>
      <w:bookmarkStart w:id="4318" w:name="_Toc193463106"/>
      <w:bookmarkStart w:id="4319" w:name="_Toc201295393"/>
      <w:bookmarkStart w:id="4320" w:name="_Toc210311665"/>
      <w:bookmarkStart w:id="4321" w:name="MCCQCTEMPBM_00000120"/>
      <w:r w:rsidRPr="0036584A">
        <w:t>–</w:t>
      </w:r>
      <w:r w:rsidRPr="0036584A">
        <w:tab/>
      </w:r>
      <w:r w:rsidRPr="0036584A">
        <w:rPr>
          <w:i/>
          <w:noProof/>
        </w:rPr>
        <w:t>RRCSetup</w:t>
      </w:r>
      <w:bookmarkEnd w:id="4315"/>
      <w:bookmarkEnd w:id="4316"/>
      <w:bookmarkEnd w:id="4317"/>
      <w:bookmarkEnd w:id="4318"/>
      <w:bookmarkEnd w:id="4319"/>
      <w:bookmarkEnd w:id="4320"/>
    </w:p>
    <w:bookmarkEnd w:id="432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22" w:name="_Toc60777117"/>
      <w:bookmarkStart w:id="4323" w:name="_Toc193446032"/>
      <w:bookmarkStart w:id="4324" w:name="_Toc193451837"/>
      <w:bookmarkStart w:id="4325" w:name="_Toc193463107"/>
      <w:bookmarkStart w:id="4326" w:name="_Toc201295394"/>
      <w:bookmarkStart w:id="4327" w:name="_Toc210311666"/>
      <w:bookmarkStart w:id="4328" w:name="MCCQCTEMPBM_00000121"/>
      <w:r w:rsidRPr="0036584A">
        <w:t>–</w:t>
      </w:r>
      <w:r w:rsidRPr="0036584A">
        <w:tab/>
      </w:r>
      <w:r w:rsidRPr="0036584A">
        <w:rPr>
          <w:i/>
          <w:noProof/>
        </w:rPr>
        <w:t>RRCSetupComplete</w:t>
      </w:r>
      <w:bookmarkEnd w:id="4322"/>
      <w:bookmarkEnd w:id="4323"/>
      <w:bookmarkEnd w:id="4324"/>
      <w:bookmarkEnd w:id="4325"/>
      <w:bookmarkEnd w:id="4326"/>
      <w:bookmarkEnd w:id="4327"/>
    </w:p>
    <w:bookmarkEnd w:id="432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9" w:name="_Toc60777118"/>
      <w:bookmarkStart w:id="4330" w:name="_Toc193446033"/>
      <w:bookmarkStart w:id="4331" w:name="_Toc193451838"/>
      <w:bookmarkStart w:id="4332" w:name="_Toc193463108"/>
      <w:bookmarkStart w:id="4333" w:name="_Toc201295395"/>
      <w:bookmarkStart w:id="4334" w:name="_Toc210311667"/>
      <w:bookmarkStart w:id="4335" w:name="MCCQCTEMPBM_00000122"/>
      <w:r w:rsidRPr="0036584A">
        <w:rPr>
          <w:i/>
          <w:iCs/>
        </w:rPr>
        <w:t>–</w:t>
      </w:r>
      <w:r w:rsidRPr="0036584A">
        <w:rPr>
          <w:i/>
          <w:iCs/>
        </w:rPr>
        <w:tab/>
      </w:r>
      <w:r w:rsidRPr="0036584A">
        <w:rPr>
          <w:i/>
          <w:iCs/>
          <w:noProof/>
        </w:rPr>
        <w:t>RRCSetupRequest</w:t>
      </w:r>
      <w:bookmarkEnd w:id="4329"/>
      <w:bookmarkEnd w:id="4330"/>
      <w:bookmarkEnd w:id="4331"/>
      <w:bookmarkEnd w:id="4332"/>
      <w:bookmarkEnd w:id="4333"/>
      <w:bookmarkEnd w:id="4334"/>
    </w:p>
    <w:bookmarkEnd w:id="433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6" w:name="_Toc60777119"/>
      <w:bookmarkStart w:id="4337" w:name="_Toc193446034"/>
      <w:bookmarkStart w:id="4338" w:name="_Toc193451839"/>
      <w:bookmarkStart w:id="4339" w:name="_Toc193463109"/>
      <w:bookmarkStart w:id="4340" w:name="_Toc201295396"/>
      <w:bookmarkStart w:id="4341" w:name="_Toc210311668"/>
      <w:bookmarkStart w:id="4342" w:name="MCCQCTEMPBM_00000123"/>
      <w:r w:rsidRPr="0036584A">
        <w:lastRenderedPageBreak/>
        <w:t>–</w:t>
      </w:r>
      <w:r w:rsidRPr="0036584A">
        <w:tab/>
      </w:r>
      <w:r w:rsidRPr="0036584A">
        <w:rPr>
          <w:bCs/>
          <w:i/>
          <w:iCs/>
          <w:noProof/>
        </w:rPr>
        <w:t>RRCSystemInfoRequest</w:t>
      </w:r>
      <w:bookmarkEnd w:id="4336"/>
      <w:bookmarkEnd w:id="4337"/>
      <w:bookmarkEnd w:id="4338"/>
      <w:bookmarkEnd w:id="4339"/>
      <w:bookmarkEnd w:id="4340"/>
      <w:bookmarkEnd w:id="4341"/>
    </w:p>
    <w:bookmarkEnd w:id="434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43" w:name="_Toc60777120"/>
      <w:bookmarkStart w:id="4344" w:name="_Toc193446035"/>
      <w:bookmarkStart w:id="4345" w:name="_Toc193451840"/>
      <w:bookmarkStart w:id="4346" w:name="_Toc193463110"/>
      <w:bookmarkStart w:id="4347" w:name="_Toc201295397"/>
      <w:bookmarkStart w:id="4348" w:name="_Toc210311669"/>
      <w:bookmarkStart w:id="4349" w:name="MCCQCTEMPBM_00000124"/>
      <w:r w:rsidRPr="0036584A">
        <w:rPr>
          <w:i/>
          <w:iCs/>
        </w:rPr>
        <w:t>–</w:t>
      </w:r>
      <w:r w:rsidRPr="0036584A">
        <w:rPr>
          <w:i/>
          <w:iCs/>
        </w:rPr>
        <w:tab/>
        <w:t>SCGFailureInformation</w:t>
      </w:r>
      <w:bookmarkEnd w:id="4343"/>
      <w:bookmarkEnd w:id="4344"/>
      <w:bookmarkEnd w:id="4345"/>
      <w:bookmarkEnd w:id="4346"/>
      <w:bookmarkEnd w:id="4347"/>
      <w:bookmarkEnd w:id="4348"/>
    </w:p>
    <w:bookmarkEnd w:id="434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50" w:name="_Toc60777121"/>
      <w:bookmarkStart w:id="4351" w:name="_Toc193446036"/>
      <w:bookmarkStart w:id="4352" w:name="_Toc193451841"/>
      <w:bookmarkStart w:id="4353" w:name="_Toc193463111"/>
      <w:bookmarkStart w:id="4354" w:name="_Toc201295398"/>
      <w:bookmarkStart w:id="4355" w:name="_Toc210311670"/>
      <w:bookmarkStart w:id="4356" w:name="MCCQCTEMPBM_00000125"/>
      <w:r w:rsidRPr="0036584A">
        <w:rPr>
          <w:i/>
          <w:iCs/>
        </w:rPr>
        <w:t>–</w:t>
      </w:r>
      <w:r w:rsidRPr="0036584A">
        <w:rPr>
          <w:i/>
          <w:iCs/>
        </w:rPr>
        <w:tab/>
        <w:t>SCGFailureInformationEUTRA</w:t>
      </w:r>
      <w:bookmarkEnd w:id="4350"/>
      <w:bookmarkEnd w:id="4351"/>
      <w:bookmarkEnd w:id="4352"/>
      <w:bookmarkEnd w:id="4353"/>
      <w:bookmarkEnd w:id="4354"/>
      <w:bookmarkEnd w:id="4355"/>
    </w:p>
    <w:bookmarkEnd w:id="435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7" w:name="_Toc60777122"/>
      <w:bookmarkStart w:id="4358" w:name="_Toc193446037"/>
      <w:bookmarkStart w:id="4359" w:name="_Toc193451842"/>
      <w:bookmarkStart w:id="4360" w:name="_Toc193463112"/>
      <w:bookmarkStart w:id="4361" w:name="_Toc201295399"/>
      <w:bookmarkStart w:id="4362" w:name="_Toc210311671"/>
      <w:bookmarkStart w:id="4363" w:name="MCCQCTEMPBM_00000126"/>
      <w:r w:rsidRPr="0036584A">
        <w:t>–</w:t>
      </w:r>
      <w:r w:rsidRPr="0036584A">
        <w:tab/>
      </w:r>
      <w:r w:rsidRPr="0036584A">
        <w:rPr>
          <w:i/>
          <w:noProof/>
        </w:rPr>
        <w:t>SecurityModeCommand</w:t>
      </w:r>
      <w:bookmarkEnd w:id="4357"/>
      <w:bookmarkEnd w:id="4358"/>
      <w:bookmarkEnd w:id="4359"/>
      <w:bookmarkEnd w:id="4360"/>
      <w:bookmarkEnd w:id="4361"/>
      <w:bookmarkEnd w:id="4362"/>
    </w:p>
    <w:bookmarkEnd w:id="436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64" w:name="_Toc60777123"/>
      <w:bookmarkStart w:id="4365" w:name="_Toc193446038"/>
      <w:bookmarkStart w:id="4366" w:name="_Toc193451843"/>
      <w:bookmarkStart w:id="4367" w:name="_Toc193463113"/>
      <w:bookmarkStart w:id="4368" w:name="_Toc201295400"/>
      <w:bookmarkStart w:id="4369" w:name="_Toc210311672"/>
      <w:bookmarkStart w:id="4370" w:name="MCCQCTEMPBM_00000127"/>
      <w:r w:rsidRPr="0036584A">
        <w:t>–</w:t>
      </w:r>
      <w:r w:rsidRPr="0036584A">
        <w:tab/>
      </w:r>
      <w:r w:rsidRPr="0036584A">
        <w:rPr>
          <w:i/>
          <w:noProof/>
        </w:rPr>
        <w:t>SecurityModeComplete</w:t>
      </w:r>
      <w:bookmarkEnd w:id="4364"/>
      <w:bookmarkEnd w:id="4365"/>
      <w:bookmarkEnd w:id="4366"/>
      <w:bookmarkEnd w:id="4367"/>
      <w:bookmarkEnd w:id="4368"/>
      <w:bookmarkEnd w:id="4369"/>
    </w:p>
    <w:bookmarkEnd w:id="437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71" w:name="_Toc60777124"/>
      <w:bookmarkStart w:id="4372" w:name="_Toc193446039"/>
      <w:bookmarkStart w:id="4373" w:name="_Toc193451844"/>
      <w:bookmarkStart w:id="4374" w:name="_Toc193463114"/>
      <w:bookmarkStart w:id="4375" w:name="_Toc201295401"/>
      <w:bookmarkStart w:id="4376" w:name="_Toc210311673"/>
      <w:bookmarkStart w:id="4377" w:name="MCCQCTEMPBM_00000128"/>
      <w:r w:rsidRPr="0036584A">
        <w:t>–</w:t>
      </w:r>
      <w:r w:rsidRPr="0036584A">
        <w:tab/>
      </w:r>
      <w:r w:rsidRPr="0036584A">
        <w:rPr>
          <w:i/>
          <w:noProof/>
        </w:rPr>
        <w:t>SecurityModeFailure</w:t>
      </w:r>
      <w:bookmarkEnd w:id="4371"/>
      <w:bookmarkEnd w:id="4372"/>
      <w:bookmarkEnd w:id="4373"/>
      <w:bookmarkEnd w:id="4374"/>
      <w:bookmarkEnd w:id="4375"/>
      <w:bookmarkEnd w:id="4376"/>
    </w:p>
    <w:bookmarkEnd w:id="437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8" w:name="_Toc60777125"/>
      <w:bookmarkStart w:id="4379" w:name="_Toc193446040"/>
      <w:bookmarkStart w:id="4380" w:name="_Toc193451845"/>
      <w:bookmarkStart w:id="4381" w:name="_Toc193463115"/>
      <w:bookmarkStart w:id="4382" w:name="_Toc201295402"/>
      <w:bookmarkStart w:id="4383" w:name="_Toc210311674"/>
      <w:bookmarkStart w:id="4384" w:name="MCCQCTEMPBM_00000129"/>
      <w:r w:rsidRPr="0036584A">
        <w:lastRenderedPageBreak/>
        <w:t>–</w:t>
      </w:r>
      <w:r w:rsidRPr="0036584A">
        <w:tab/>
      </w:r>
      <w:r w:rsidRPr="0036584A">
        <w:rPr>
          <w:i/>
          <w:noProof/>
        </w:rPr>
        <w:t>SIB1</w:t>
      </w:r>
      <w:bookmarkEnd w:id="4378"/>
      <w:bookmarkEnd w:id="4379"/>
      <w:bookmarkEnd w:id="4380"/>
      <w:bookmarkEnd w:id="4381"/>
      <w:bookmarkEnd w:id="4382"/>
      <w:bookmarkEnd w:id="4383"/>
    </w:p>
    <w:bookmarkEnd w:id="438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5" w:name="_Toc60777126"/>
      <w:bookmarkStart w:id="4386" w:name="_Toc193446041"/>
      <w:bookmarkStart w:id="4387" w:name="_Toc193451846"/>
      <w:bookmarkStart w:id="4388" w:name="_Toc193463116"/>
      <w:bookmarkStart w:id="4389" w:name="_Toc201295403"/>
      <w:bookmarkStart w:id="4390" w:name="_Toc210311675"/>
      <w:bookmarkStart w:id="4391" w:name="MCCQCTEMPBM_00000130"/>
      <w:r w:rsidRPr="0036584A">
        <w:t>–</w:t>
      </w:r>
      <w:r w:rsidRPr="0036584A">
        <w:tab/>
      </w:r>
      <w:r w:rsidRPr="0036584A">
        <w:rPr>
          <w:i/>
          <w:iCs/>
        </w:rPr>
        <w:t>SidelinkUEInformation</w:t>
      </w:r>
      <w:r w:rsidRPr="0036584A">
        <w:rPr>
          <w:i/>
          <w:iCs/>
          <w:noProof/>
        </w:rPr>
        <w:t>NR</w:t>
      </w:r>
      <w:bookmarkEnd w:id="4385"/>
      <w:bookmarkEnd w:id="4386"/>
      <w:bookmarkEnd w:id="4387"/>
      <w:bookmarkEnd w:id="4388"/>
      <w:bookmarkEnd w:id="4389"/>
      <w:bookmarkEnd w:id="4390"/>
    </w:p>
    <w:bookmarkEnd w:id="439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9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9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93" w:name="_Toc60777127"/>
      <w:bookmarkStart w:id="4394" w:name="_Toc193446042"/>
      <w:bookmarkStart w:id="4395" w:name="_Toc193451847"/>
      <w:bookmarkStart w:id="4396" w:name="_Toc193463117"/>
      <w:bookmarkStart w:id="4397" w:name="_Toc201295404"/>
      <w:bookmarkStart w:id="4398" w:name="_Toc210311676"/>
      <w:bookmarkStart w:id="4399" w:name="MCCQCTEMPBM_00000131"/>
      <w:r w:rsidRPr="0036584A">
        <w:t>–</w:t>
      </w:r>
      <w:r w:rsidRPr="0036584A">
        <w:tab/>
      </w:r>
      <w:r w:rsidRPr="0036584A">
        <w:rPr>
          <w:i/>
        </w:rPr>
        <w:t>SystemInformation</w:t>
      </w:r>
      <w:bookmarkEnd w:id="4393"/>
      <w:bookmarkEnd w:id="4394"/>
      <w:bookmarkEnd w:id="4395"/>
      <w:bookmarkEnd w:id="4396"/>
      <w:bookmarkEnd w:id="4397"/>
      <w:bookmarkEnd w:id="4398"/>
    </w:p>
    <w:bookmarkEnd w:id="439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00" w:name="_Hlk164278936"/>
      <w:r w:rsidR="0060605C" w:rsidRPr="0036584A">
        <w:t>sib17bis</w:t>
      </w:r>
      <w:r w:rsidRPr="0036584A">
        <w:t>-v18</w:t>
      </w:r>
      <w:bookmarkEnd w:id="440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01" w:name="_Toc60777128"/>
      <w:bookmarkStart w:id="4402" w:name="_Toc193446043"/>
      <w:bookmarkStart w:id="4403" w:name="_Toc193451848"/>
      <w:bookmarkStart w:id="4404" w:name="_Toc193463118"/>
      <w:bookmarkStart w:id="4405" w:name="_Toc201295405"/>
      <w:bookmarkStart w:id="4406" w:name="_Toc210311677"/>
      <w:bookmarkStart w:id="4407" w:name="MCCQCTEMPBM_00000132"/>
      <w:r w:rsidRPr="0036584A">
        <w:t>–</w:t>
      </w:r>
      <w:r w:rsidRPr="0036584A">
        <w:tab/>
      </w:r>
      <w:r w:rsidRPr="0036584A">
        <w:rPr>
          <w:i/>
          <w:noProof/>
        </w:rPr>
        <w:t>UEAssistanceInformation</w:t>
      </w:r>
      <w:bookmarkEnd w:id="4401"/>
      <w:bookmarkEnd w:id="4402"/>
      <w:bookmarkEnd w:id="4403"/>
      <w:bookmarkEnd w:id="4404"/>
      <w:bookmarkEnd w:id="4405"/>
      <w:bookmarkEnd w:id="4406"/>
    </w:p>
    <w:bookmarkEnd w:id="440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08" w:name="OLE_LINK14"/>
            <w:r w:rsidRPr="0036584A">
              <w:t xml:space="preserve">SCell(s) </w:t>
            </w:r>
            <w:bookmarkEnd w:id="4408"/>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9" w:name="_Toc60777129"/>
      <w:bookmarkStart w:id="4410" w:name="_Toc193446044"/>
      <w:bookmarkStart w:id="4411" w:name="_Toc193451849"/>
      <w:bookmarkStart w:id="4412" w:name="_Toc193463119"/>
      <w:bookmarkStart w:id="4413" w:name="_Toc201295406"/>
      <w:bookmarkStart w:id="4414" w:name="_Toc210311678"/>
      <w:bookmarkStart w:id="4415" w:name="MCCQCTEMPBM_00000133"/>
      <w:r w:rsidRPr="0036584A">
        <w:t>–</w:t>
      </w:r>
      <w:r w:rsidRPr="0036584A">
        <w:tab/>
      </w:r>
      <w:r w:rsidRPr="0036584A">
        <w:rPr>
          <w:i/>
        </w:rPr>
        <w:t>UECapabilityEnquiry</w:t>
      </w:r>
      <w:bookmarkEnd w:id="4409"/>
      <w:bookmarkEnd w:id="4410"/>
      <w:bookmarkEnd w:id="4411"/>
      <w:bookmarkEnd w:id="4412"/>
      <w:bookmarkEnd w:id="4413"/>
      <w:bookmarkEnd w:id="4414"/>
    </w:p>
    <w:bookmarkEnd w:id="4415"/>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6" w:name="_Toc60777130"/>
      <w:bookmarkStart w:id="4417" w:name="_Toc193446045"/>
      <w:bookmarkStart w:id="4418" w:name="_Toc193451850"/>
      <w:bookmarkStart w:id="4419" w:name="_Toc193463120"/>
      <w:bookmarkStart w:id="4420" w:name="_Toc201295407"/>
      <w:bookmarkStart w:id="4421" w:name="_Toc210311679"/>
      <w:bookmarkStart w:id="4422" w:name="MCCQCTEMPBM_00000134"/>
      <w:r w:rsidRPr="0036584A">
        <w:t>–</w:t>
      </w:r>
      <w:r w:rsidRPr="0036584A">
        <w:tab/>
      </w:r>
      <w:r w:rsidRPr="0036584A">
        <w:rPr>
          <w:i/>
        </w:rPr>
        <w:t>UECapabilityInformation</w:t>
      </w:r>
      <w:bookmarkEnd w:id="4416"/>
      <w:bookmarkEnd w:id="4417"/>
      <w:bookmarkEnd w:id="4418"/>
      <w:bookmarkEnd w:id="4419"/>
      <w:bookmarkEnd w:id="4420"/>
      <w:bookmarkEnd w:id="4421"/>
    </w:p>
    <w:bookmarkEnd w:id="4422"/>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23" w:name="_Toc60777131"/>
      <w:bookmarkStart w:id="4424" w:name="_Toc193446046"/>
      <w:bookmarkStart w:id="4425" w:name="_Toc193451851"/>
      <w:bookmarkStart w:id="4426" w:name="_Toc193463121"/>
      <w:bookmarkStart w:id="4427" w:name="_Toc201295408"/>
      <w:bookmarkStart w:id="4428" w:name="_Toc210311680"/>
      <w:bookmarkStart w:id="4429" w:name="MCCQCTEMPBM_00000135"/>
      <w:r w:rsidRPr="0036584A">
        <w:t>–</w:t>
      </w:r>
      <w:r w:rsidRPr="0036584A">
        <w:tab/>
      </w:r>
      <w:r w:rsidRPr="0036584A">
        <w:rPr>
          <w:i/>
        </w:rPr>
        <w:t>UEInformationRequest</w:t>
      </w:r>
      <w:bookmarkEnd w:id="4423"/>
      <w:bookmarkEnd w:id="4424"/>
      <w:bookmarkEnd w:id="4425"/>
      <w:bookmarkEnd w:id="4426"/>
      <w:bookmarkEnd w:id="4427"/>
      <w:bookmarkEnd w:id="4428"/>
    </w:p>
    <w:bookmarkEnd w:id="4429"/>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30" w:name="_Toc60777132"/>
      <w:bookmarkStart w:id="4431" w:name="_Toc193446047"/>
      <w:bookmarkStart w:id="4432" w:name="_Toc193451852"/>
      <w:bookmarkStart w:id="4433" w:name="_Toc193463122"/>
      <w:bookmarkStart w:id="4434" w:name="_Toc201295409"/>
      <w:bookmarkStart w:id="4435" w:name="_Toc210311681"/>
      <w:bookmarkStart w:id="4436" w:name="MCCQCTEMPBM_00000136"/>
      <w:r w:rsidRPr="0036584A">
        <w:t>–</w:t>
      </w:r>
      <w:r w:rsidRPr="0036584A">
        <w:tab/>
      </w:r>
      <w:r w:rsidRPr="0036584A">
        <w:rPr>
          <w:i/>
        </w:rPr>
        <w:t>UEInformationResponse</w:t>
      </w:r>
      <w:bookmarkEnd w:id="4430"/>
      <w:bookmarkEnd w:id="4431"/>
      <w:bookmarkEnd w:id="4432"/>
      <w:bookmarkEnd w:id="4433"/>
      <w:bookmarkEnd w:id="4434"/>
      <w:bookmarkEnd w:id="4435"/>
    </w:p>
    <w:bookmarkEnd w:id="443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7" w:name="OLE_LINK19"/>
      <w:r w:rsidRPr="0036584A">
        <w:rPr>
          <w:rFonts w:eastAsia="DengXian"/>
        </w:rPr>
        <w:t>maxCEFReport-r17</w:t>
      </w:r>
      <w:bookmarkEnd w:id="443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8" w:name="_Toc193446048"/>
      <w:bookmarkStart w:id="4439" w:name="_Toc193451853"/>
      <w:bookmarkStart w:id="4440" w:name="_Toc193463123"/>
      <w:bookmarkStart w:id="4441" w:name="_Toc201295410"/>
      <w:bookmarkStart w:id="4442" w:name="_Toc210311682"/>
      <w:bookmarkStart w:id="4443" w:name="MCCQCTEMPBM_00000137"/>
      <w:r w:rsidRPr="0036584A">
        <w:t>–</w:t>
      </w:r>
      <w:r w:rsidRPr="0036584A">
        <w:tab/>
      </w:r>
      <w:r w:rsidRPr="0036584A">
        <w:rPr>
          <w:i/>
        </w:rPr>
        <w:t>UEPositioningAssistanceInfo</w:t>
      </w:r>
      <w:bookmarkEnd w:id="4438"/>
      <w:bookmarkEnd w:id="4439"/>
      <w:bookmarkEnd w:id="4440"/>
      <w:bookmarkEnd w:id="4441"/>
      <w:bookmarkEnd w:id="4442"/>
    </w:p>
    <w:bookmarkEnd w:id="444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44" w:name="_Hlk95214035"/>
      <w:r w:rsidR="00893D04" w:rsidRPr="0036584A">
        <w:t>maxNrOfTxTEGReport</w:t>
      </w:r>
      <w:r w:rsidRPr="0036584A">
        <w:t>-r17</w:t>
      </w:r>
      <w:bookmarkEnd w:id="444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5" w:name="_Toc60777133"/>
      <w:bookmarkStart w:id="4446" w:name="_Toc193446049"/>
      <w:bookmarkStart w:id="4447" w:name="_Toc193451854"/>
      <w:bookmarkStart w:id="4448" w:name="_Toc193463124"/>
      <w:bookmarkStart w:id="4449" w:name="_Toc201295411"/>
      <w:bookmarkStart w:id="4450" w:name="_Toc210311683"/>
      <w:bookmarkStart w:id="4451" w:name="MCCQCTEMPBM_00000138"/>
      <w:r w:rsidRPr="0036584A">
        <w:t>–</w:t>
      </w:r>
      <w:r w:rsidRPr="0036584A">
        <w:tab/>
      </w:r>
      <w:r w:rsidRPr="0036584A">
        <w:rPr>
          <w:i/>
        </w:rPr>
        <w:t>ULDedicatedMessageSegment</w:t>
      </w:r>
      <w:bookmarkEnd w:id="4445"/>
      <w:bookmarkEnd w:id="4446"/>
      <w:bookmarkEnd w:id="4447"/>
      <w:bookmarkEnd w:id="4448"/>
      <w:bookmarkEnd w:id="4449"/>
      <w:bookmarkEnd w:id="4450"/>
    </w:p>
    <w:bookmarkEnd w:id="445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52" w:name="_Toc60777134"/>
      <w:bookmarkStart w:id="4453" w:name="_Toc193446050"/>
      <w:bookmarkStart w:id="4454" w:name="_Toc193451855"/>
      <w:bookmarkStart w:id="4455" w:name="_Toc193463125"/>
      <w:bookmarkStart w:id="4456" w:name="_Toc201295412"/>
      <w:bookmarkStart w:id="4457" w:name="_Toc210311684"/>
      <w:bookmarkStart w:id="4458" w:name="MCCQCTEMPBM_00000139"/>
      <w:r w:rsidRPr="0036584A">
        <w:t>–</w:t>
      </w:r>
      <w:r w:rsidRPr="0036584A">
        <w:tab/>
      </w:r>
      <w:r w:rsidRPr="0036584A">
        <w:rPr>
          <w:i/>
        </w:rPr>
        <w:t>ULInformationTransfer</w:t>
      </w:r>
      <w:bookmarkEnd w:id="4452"/>
      <w:bookmarkEnd w:id="4453"/>
      <w:bookmarkEnd w:id="4454"/>
      <w:bookmarkEnd w:id="4455"/>
      <w:bookmarkEnd w:id="4456"/>
      <w:bookmarkEnd w:id="4457"/>
    </w:p>
    <w:bookmarkEnd w:id="445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9" w:name="_Toc60777135"/>
      <w:bookmarkStart w:id="4460" w:name="_Toc193446051"/>
      <w:bookmarkStart w:id="4461" w:name="_Toc193451856"/>
      <w:bookmarkStart w:id="4462" w:name="_Toc193463126"/>
      <w:bookmarkStart w:id="4463" w:name="_Toc201295413"/>
      <w:bookmarkStart w:id="4464" w:name="_Toc210311685"/>
      <w:bookmarkStart w:id="4465" w:name="MCCQCTEMPBM_00000140"/>
      <w:r w:rsidRPr="0036584A">
        <w:rPr>
          <w:rFonts w:eastAsia="SimSun"/>
        </w:rPr>
        <w:t>–</w:t>
      </w:r>
      <w:r w:rsidRPr="0036584A">
        <w:rPr>
          <w:rFonts w:eastAsia="SimSun"/>
        </w:rPr>
        <w:tab/>
      </w:r>
      <w:r w:rsidRPr="0036584A">
        <w:rPr>
          <w:rFonts w:eastAsia="SimSun"/>
          <w:i/>
          <w:iCs/>
          <w:noProof/>
        </w:rPr>
        <w:t>ULInformationTransferIRAT</w:t>
      </w:r>
      <w:bookmarkEnd w:id="4459"/>
      <w:bookmarkEnd w:id="4460"/>
      <w:bookmarkEnd w:id="4461"/>
      <w:bookmarkEnd w:id="4462"/>
      <w:bookmarkEnd w:id="4463"/>
      <w:bookmarkEnd w:id="4464"/>
    </w:p>
    <w:bookmarkEnd w:id="446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6" w:name="_Toc60777136"/>
      <w:bookmarkStart w:id="4467" w:name="_Toc193446052"/>
      <w:bookmarkStart w:id="4468" w:name="_Toc193451857"/>
      <w:bookmarkStart w:id="4469" w:name="_Toc193463127"/>
      <w:bookmarkStart w:id="4470" w:name="_Toc201295414"/>
      <w:bookmarkStart w:id="4471" w:name="_Toc210311686"/>
      <w:bookmarkStart w:id="4472" w:name="MCCQCTEMPBM_00000141"/>
      <w:r w:rsidRPr="0036584A">
        <w:rPr>
          <w:i/>
          <w:iCs/>
        </w:rPr>
        <w:t>–</w:t>
      </w:r>
      <w:r w:rsidRPr="0036584A">
        <w:rPr>
          <w:i/>
          <w:iCs/>
        </w:rPr>
        <w:tab/>
      </w:r>
      <w:r w:rsidRPr="0036584A">
        <w:rPr>
          <w:i/>
          <w:iCs/>
          <w:noProof/>
        </w:rPr>
        <w:t>ULInformationTransferMRDC</w:t>
      </w:r>
      <w:bookmarkEnd w:id="4466"/>
      <w:bookmarkEnd w:id="4467"/>
      <w:bookmarkEnd w:id="4468"/>
      <w:bookmarkEnd w:id="4469"/>
      <w:bookmarkEnd w:id="4470"/>
      <w:bookmarkEnd w:id="4471"/>
    </w:p>
    <w:bookmarkEnd w:id="447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73" w:name="_Toc60777137"/>
      <w:bookmarkStart w:id="4474" w:name="_Toc193446053"/>
      <w:bookmarkStart w:id="4475" w:name="_Toc193451858"/>
      <w:bookmarkStart w:id="4476" w:name="_Toc193463128"/>
      <w:bookmarkStart w:id="4477" w:name="_Toc201295415"/>
      <w:bookmarkStart w:id="4478" w:name="_Toc210311687"/>
      <w:r w:rsidRPr="0036584A">
        <w:t>6.3</w:t>
      </w:r>
      <w:r w:rsidRPr="0036584A">
        <w:tab/>
        <w:t>RRC information elements</w:t>
      </w:r>
      <w:bookmarkEnd w:id="4473"/>
      <w:bookmarkEnd w:id="4474"/>
      <w:bookmarkEnd w:id="4475"/>
      <w:bookmarkEnd w:id="4476"/>
      <w:bookmarkEnd w:id="4477"/>
      <w:bookmarkEnd w:id="4478"/>
    </w:p>
    <w:p w14:paraId="13A836B1" w14:textId="77777777" w:rsidR="00394471" w:rsidRPr="0036584A" w:rsidRDefault="00394471" w:rsidP="00394471">
      <w:pPr>
        <w:pStyle w:val="Heading3"/>
      </w:pPr>
      <w:bookmarkStart w:id="4479" w:name="_Toc60777138"/>
      <w:bookmarkStart w:id="4480" w:name="_Toc193446054"/>
      <w:bookmarkStart w:id="4481" w:name="_Toc193451859"/>
      <w:bookmarkStart w:id="4482" w:name="_Toc193463129"/>
      <w:bookmarkStart w:id="4483" w:name="_Toc201295416"/>
      <w:bookmarkStart w:id="4484" w:name="_Toc210311688"/>
      <w:r w:rsidRPr="0036584A">
        <w:t>6.3.0</w:t>
      </w:r>
      <w:r w:rsidRPr="0036584A">
        <w:tab/>
        <w:t>Parameterized types</w:t>
      </w:r>
      <w:bookmarkEnd w:id="4479"/>
      <w:bookmarkEnd w:id="4480"/>
      <w:bookmarkEnd w:id="4481"/>
      <w:bookmarkEnd w:id="4482"/>
      <w:bookmarkEnd w:id="4483"/>
      <w:bookmarkEnd w:id="4484"/>
    </w:p>
    <w:p w14:paraId="3746D5D4" w14:textId="77777777" w:rsidR="00394471" w:rsidRPr="0036584A" w:rsidRDefault="00394471" w:rsidP="00394471">
      <w:pPr>
        <w:pStyle w:val="Heading4"/>
      </w:pPr>
      <w:bookmarkStart w:id="4485" w:name="_Toc60777139"/>
      <w:bookmarkStart w:id="4486" w:name="_Toc193446055"/>
      <w:bookmarkStart w:id="4487" w:name="_Toc193451860"/>
      <w:bookmarkStart w:id="4488" w:name="_Toc193463130"/>
      <w:bookmarkStart w:id="4489" w:name="_Toc201295417"/>
      <w:bookmarkStart w:id="4490" w:name="_Toc210311689"/>
      <w:bookmarkStart w:id="4491" w:name="MCCQCTEMPBM_00000142"/>
      <w:r w:rsidRPr="0036584A">
        <w:t>–</w:t>
      </w:r>
      <w:r w:rsidRPr="0036584A">
        <w:tab/>
      </w:r>
      <w:r w:rsidRPr="0036584A">
        <w:rPr>
          <w:i/>
        </w:rPr>
        <w:t>SetupRelease</w:t>
      </w:r>
      <w:bookmarkEnd w:id="4485"/>
      <w:bookmarkEnd w:id="4486"/>
      <w:bookmarkEnd w:id="4487"/>
      <w:bookmarkEnd w:id="4488"/>
      <w:bookmarkEnd w:id="4489"/>
      <w:bookmarkEnd w:id="4490"/>
    </w:p>
    <w:bookmarkEnd w:id="449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92" w:name="_Toc60777140"/>
      <w:bookmarkStart w:id="4493" w:name="_Toc193446056"/>
      <w:bookmarkStart w:id="4494" w:name="_Toc193451861"/>
      <w:bookmarkStart w:id="4495" w:name="_Toc193463131"/>
      <w:bookmarkStart w:id="4496" w:name="_Toc201295418"/>
      <w:bookmarkStart w:id="4497" w:name="_Toc210311690"/>
      <w:r w:rsidRPr="0036584A">
        <w:t>6.3.1</w:t>
      </w:r>
      <w:r w:rsidRPr="0036584A">
        <w:tab/>
        <w:t>System information blocks</w:t>
      </w:r>
      <w:bookmarkEnd w:id="4492"/>
      <w:bookmarkEnd w:id="4493"/>
      <w:bookmarkEnd w:id="4494"/>
      <w:bookmarkEnd w:id="4495"/>
      <w:bookmarkEnd w:id="4496"/>
      <w:bookmarkEnd w:id="4497"/>
    </w:p>
    <w:p w14:paraId="6A1ED73F" w14:textId="77777777" w:rsidR="00394471" w:rsidRPr="0036584A" w:rsidRDefault="00394471" w:rsidP="00394471">
      <w:pPr>
        <w:pStyle w:val="Heading4"/>
        <w:rPr>
          <w:rFonts w:eastAsia="SimSun"/>
          <w:i/>
        </w:rPr>
      </w:pPr>
      <w:bookmarkStart w:id="4498" w:name="_Toc60777141"/>
      <w:bookmarkStart w:id="4499" w:name="_Toc193446057"/>
      <w:bookmarkStart w:id="4500" w:name="_Toc193451862"/>
      <w:bookmarkStart w:id="4501" w:name="_Toc193463132"/>
      <w:bookmarkStart w:id="4502" w:name="_Toc201295419"/>
      <w:bookmarkStart w:id="4503" w:name="_Toc210311691"/>
      <w:bookmarkStart w:id="4504" w:name="MCCQCTEMPBM_00000143"/>
      <w:r w:rsidRPr="0036584A">
        <w:rPr>
          <w:rFonts w:eastAsia="SimSun"/>
        </w:rPr>
        <w:t>–</w:t>
      </w:r>
      <w:r w:rsidRPr="0036584A">
        <w:rPr>
          <w:rFonts w:eastAsia="SimSun"/>
        </w:rPr>
        <w:tab/>
      </w:r>
      <w:r w:rsidRPr="0036584A">
        <w:rPr>
          <w:rFonts w:eastAsia="SimSun"/>
          <w:i/>
        </w:rPr>
        <w:t>SIB2</w:t>
      </w:r>
      <w:bookmarkEnd w:id="4498"/>
      <w:bookmarkEnd w:id="4499"/>
      <w:bookmarkEnd w:id="4500"/>
      <w:bookmarkEnd w:id="4501"/>
      <w:bookmarkEnd w:id="4502"/>
      <w:bookmarkEnd w:id="4503"/>
    </w:p>
    <w:bookmarkEnd w:id="450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5" w:name="_Toc60777142"/>
      <w:bookmarkStart w:id="4506" w:name="_Toc193446058"/>
      <w:bookmarkStart w:id="4507" w:name="_Toc193451863"/>
      <w:bookmarkStart w:id="4508" w:name="_Toc193463133"/>
      <w:bookmarkStart w:id="4509" w:name="_Toc201295420"/>
      <w:bookmarkStart w:id="4510" w:name="_Toc210311692"/>
      <w:bookmarkStart w:id="4511" w:name="MCCQCTEMPBM_00000144"/>
      <w:r w:rsidRPr="0036584A">
        <w:rPr>
          <w:rFonts w:eastAsia="SimSun"/>
        </w:rPr>
        <w:t>–</w:t>
      </w:r>
      <w:r w:rsidRPr="0036584A">
        <w:rPr>
          <w:rFonts w:eastAsia="SimSun"/>
        </w:rPr>
        <w:tab/>
      </w:r>
      <w:r w:rsidRPr="0036584A">
        <w:rPr>
          <w:rFonts w:eastAsia="SimSun"/>
          <w:i/>
        </w:rPr>
        <w:t>SIB3</w:t>
      </w:r>
      <w:bookmarkEnd w:id="4505"/>
      <w:bookmarkEnd w:id="4506"/>
      <w:bookmarkEnd w:id="4507"/>
      <w:bookmarkEnd w:id="4508"/>
      <w:bookmarkEnd w:id="4509"/>
      <w:bookmarkEnd w:id="4510"/>
    </w:p>
    <w:bookmarkEnd w:id="451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12" w:name="_Toc60777143"/>
      <w:bookmarkStart w:id="4513" w:name="_Toc193446059"/>
      <w:bookmarkStart w:id="4514" w:name="_Toc193451864"/>
      <w:bookmarkStart w:id="4515" w:name="_Toc193463134"/>
      <w:bookmarkStart w:id="4516" w:name="_Toc201295421"/>
      <w:bookmarkStart w:id="4517" w:name="_Toc210311693"/>
      <w:bookmarkStart w:id="4518" w:name="MCCQCTEMPBM_00000145"/>
      <w:r w:rsidRPr="0036584A">
        <w:rPr>
          <w:rFonts w:eastAsia="SimSun"/>
        </w:rPr>
        <w:t>–</w:t>
      </w:r>
      <w:r w:rsidRPr="0036584A">
        <w:rPr>
          <w:rFonts w:eastAsia="SimSun"/>
        </w:rPr>
        <w:tab/>
      </w:r>
      <w:r w:rsidRPr="0036584A">
        <w:rPr>
          <w:rFonts w:eastAsia="SimSun"/>
          <w:i/>
          <w:noProof/>
        </w:rPr>
        <w:t>SIB4</w:t>
      </w:r>
      <w:bookmarkEnd w:id="4512"/>
      <w:bookmarkEnd w:id="4513"/>
      <w:bookmarkEnd w:id="4514"/>
      <w:bookmarkEnd w:id="4515"/>
      <w:bookmarkEnd w:id="4516"/>
      <w:bookmarkEnd w:id="4517"/>
    </w:p>
    <w:bookmarkEnd w:id="451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9" w:name="_Hlk134757151"/>
            <w:r w:rsidRPr="0036584A">
              <w:rPr>
                <w:b/>
                <w:bCs/>
                <w:i/>
                <w:lang w:eastAsia="en-GB"/>
              </w:rPr>
              <w:t>eRedCapAccessAllowed</w:t>
            </w:r>
            <w:bookmarkEnd w:id="451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20" w:name="_Toc60777144"/>
      <w:bookmarkStart w:id="4521" w:name="_Toc193446060"/>
      <w:bookmarkStart w:id="4522" w:name="_Toc193451865"/>
      <w:bookmarkStart w:id="4523" w:name="_Toc193463135"/>
      <w:bookmarkStart w:id="4524" w:name="_Toc201295422"/>
      <w:bookmarkStart w:id="4525" w:name="_Toc210311694"/>
      <w:bookmarkStart w:id="4526" w:name="MCCQCTEMPBM_00000146"/>
      <w:r w:rsidRPr="0036584A">
        <w:rPr>
          <w:rFonts w:eastAsia="SimSun"/>
        </w:rPr>
        <w:t>–</w:t>
      </w:r>
      <w:r w:rsidRPr="0036584A">
        <w:rPr>
          <w:rFonts w:eastAsia="SimSun"/>
        </w:rPr>
        <w:tab/>
      </w:r>
      <w:r w:rsidRPr="0036584A">
        <w:rPr>
          <w:rFonts w:eastAsia="SimSun"/>
          <w:i/>
          <w:noProof/>
        </w:rPr>
        <w:t>SIB5</w:t>
      </w:r>
      <w:bookmarkEnd w:id="4520"/>
      <w:bookmarkEnd w:id="4521"/>
      <w:bookmarkEnd w:id="4522"/>
      <w:bookmarkEnd w:id="4523"/>
      <w:bookmarkEnd w:id="4524"/>
      <w:bookmarkEnd w:id="4525"/>
    </w:p>
    <w:bookmarkEnd w:id="452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7" w:name="_Toc60777145"/>
      <w:bookmarkStart w:id="4528" w:name="_Toc193446061"/>
      <w:bookmarkStart w:id="4529" w:name="_Toc193451866"/>
      <w:bookmarkStart w:id="4530" w:name="_Toc193463136"/>
      <w:bookmarkStart w:id="4531" w:name="_Toc201295423"/>
      <w:bookmarkStart w:id="4532" w:name="_Toc210311695"/>
      <w:bookmarkStart w:id="4533" w:name="MCCQCTEMPBM_00000147"/>
      <w:r w:rsidRPr="0036584A">
        <w:rPr>
          <w:rFonts w:eastAsia="SimSun"/>
          <w:i/>
        </w:rPr>
        <w:t>–</w:t>
      </w:r>
      <w:r w:rsidRPr="0036584A">
        <w:rPr>
          <w:rFonts w:eastAsia="SimSun"/>
          <w:i/>
        </w:rPr>
        <w:tab/>
      </w:r>
      <w:r w:rsidRPr="0036584A">
        <w:rPr>
          <w:rFonts w:eastAsia="SimSun"/>
          <w:i/>
          <w:noProof/>
        </w:rPr>
        <w:t>SIB6</w:t>
      </w:r>
      <w:bookmarkEnd w:id="4527"/>
      <w:bookmarkEnd w:id="4528"/>
      <w:bookmarkEnd w:id="4529"/>
      <w:bookmarkEnd w:id="4530"/>
      <w:bookmarkEnd w:id="4531"/>
      <w:bookmarkEnd w:id="4532"/>
    </w:p>
    <w:bookmarkEnd w:id="453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34" w:name="_Toc60777146"/>
      <w:bookmarkStart w:id="4535" w:name="_Toc193446062"/>
      <w:bookmarkStart w:id="4536" w:name="_Toc193451867"/>
      <w:bookmarkStart w:id="4537" w:name="_Toc193463137"/>
      <w:bookmarkStart w:id="4538" w:name="_Toc201295424"/>
      <w:bookmarkStart w:id="4539" w:name="_Toc210311696"/>
      <w:bookmarkStart w:id="4540" w:name="MCCQCTEMPBM_00000148"/>
      <w:r w:rsidRPr="0036584A">
        <w:rPr>
          <w:rFonts w:eastAsia="SimSun"/>
          <w:i/>
        </w:rPr>
        <w:t>–</w:t>
      </w:r>
      <w:r w:rsidRPr="0036584A">
        <w:rPr>
          <w:rFonts w:eastAsia="SimSun"/>
          <w:i/>
        </w:rPr>
        <w:tab/>
      </w:r>
      <w:r w:rsidRPr="0036584A">
        <w:rPr>
          <w:rFonts w:eastAsia="SimSun"/>
          <w:i/>
          <w:noProof/>
        </w:rPr>
        <w:t>SIB7</w:t>
      </w:r>
      <w:bookmarkEnd w:id="4534"/>
      <w:bookmarkEnd w:id="4535"/>
      <w:bookmarkEnd w:id="4536"/>
      <w:bookmarkEnd w:id="4537"/>
      <w:bookmarkEnd w:id="4538"/>
      <w:bookmarkEnd w:id="4539"/>
    </w:p>
    <w:bookmarkEnd w:id="454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41" w:name="_Toc60777147"/>
      <w:bookmarkStart w:id="4542" w:name="_Toc193446063"/>
      <w:bookmarkStart w:id="4543" w:name="_Toc193451868"/>
      <w:bookmarkStart w:id="4544" w:name="_Toc193463138"/>
      <w:bookmarkStart w:id="4545" w:name="_Toc201295425"/>
      <w:bookmarkStart w:id="4546" w:name="_Toc210311697"/>
      <w:bookmarkStart w:id="4547" w:name="MCCQCTEMPBM_00000149"/>
      <w:r w:rsidRPr="0036584A">
        <w:rPr>
          <w:rFonts w:eastAsia="SimSun"/>
          <w:i/>
        </w:rPr>
        <w:t>–</w:t>
      </w:r>
      <w:r w:rsidRPr="0036584A">
        <w:rPr>
          <w:rFonts w:eastAsia="SimSun"/>
          <w:i/>
        </w:rPr>
        <w:tab/>
      </w:r>
      <w:r w:rsidRPr="0036584A">
        <w:rPr>
          <w:rFonts w:eastAsia="SimSun"/>
          <w:i/>
          <w:noProof/>
        </w:rPr>
        <w:t>SIB8</w:t>
      </w:r>
      <w:bookmarkEnd w:id="4541"/>
      <w:bookmarkEnd w:id="4542"/>
      <w:bookmarkEnd w:id="4543"/>
      <w:bookmarkEnd w:id="4544"/>
      <w:bookmarkEnd w:id="4545"/>
      <w:bookmarkEnd w:id="4546"/>
    </w:p>
    <w:bookmarkEnd w:id="4547"/>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8" w:name="_Toc60777148"/>
      <w:bookmarkStart w:id="4549" w:name="_Toc193446064"/>
      <w:bookmarkStart w:id="4550" w:name="_Toc193451869"/>
      <w:bookmarkStart w:id="4551" w:name="_Toc193463139"/>
      <w:bookmarkStart w:id="4552" w:name="_Toc201295426"/>
      <w:bookmarkStart w:id="4553" w:name="_Toc210311698"/>
      <w:bookmarkStart w:id="4554" w:name="MCCQCTEMPBM_00000150"/>
      <w:r w:rsidRPr="0036584A">
        <w:rPr>
          <w:rFonts w:eastAsia="SimSun"/>
        </w:rPr>
        <w:lastRenderedPageBreak/>
        <w:t>–</w:t>
      </w:r>
      <w:r w:rsidRPr="0036584A">
        <w:rPr>
          <w:rFonts w:eastAsia="SimSun"/>
        </w:rPr>
        <w:tab/>
      </w:r>
      <w:r w:rsidRPr="0036584A">
        <w:rPr>
          <w:rFonts w:eastAsia="SimSun"/>
          <w:i/>
          <w:noProof/>
        </w:rPr>
        <w:t>SIB9</w:t>
      </w:r>
      <w:bookmarkEnd w:id="4548"/>
      <w:bookmarkEnd w:id="4549"/>
      <w:bookmarkEnd w:id="4550"/>
      <w:bookmarkEnd w:id="4551"/>
      <w:bookmarkEnd w:id="4552"/>
      <w:bookmarkEnd w:id="4553"/>
    </w:p>
    <w:bookmarkEnd w:id="4554"/>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5" w:name="_Toc60777149"/>
      <w:bookmarkStart w:id="4556" w:name="_Toc193446065"/>
      <w:bookmarkStart w:id="4557" w:name="_Toc193451870"/>
      <w:bookmarkStart w:id="4558" w:name="_Toc193463140"/>
      <w:bookmarkStart w:id="4559" w:name="_Toc201295427"/>
      <w:bookmarkStart w:id="4560" w:name="_Toc210311699"/>
      <w:bookmarkStart w:id="4561" w:name="MCCQCTEMPBM_00000151"/>
      <w:r w:rsidRPr="0036584A">
        <w:t>–</w:t>
      </w:r>
      <w:r w:rsidRPr="0036584A">
        <w:tab/>
      </w:r>
      <w:r w:rsidRPr="0036584A">
        <w:rPr>
          <w:i/>
          <w:iCs/>
          <w:lang w:eastAsia="x-none"/>
        </w:rPr>
        <w:t>SIB10</w:t>
      </w:r>
      <w:bookmarkEnd w:id="4555"/>
      <w:bookmarkEnd w:id="4556"/>
      <w:bookmarkEnd w:id="4557"/>
      <w:bookmarkEnd w:id="4558"/>
      <w:bookmarkEnd w:id="4559"/>
      <w:bookmarkEnd w:id="4560"/>
    </w:p>
    <w:bookmarkEnd w:id="4561"/>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62" w:name="_Toc60777150"/>
      <w:bookmarkStart w:id="4563" w:name="_Toc193446066"/>
      <w:bookmarkStart w:id="4564" w:name="_Toc193451871"/>
      <w:bookmarkStart w:id="4565" w:name="_Toc193463141"/>
      <w:bookmarkStart w:id="4566" w:name="_Toc201295428"/>
      <w:bookmarkStart w:id="4567" w:name="_Toc210311700"/>
      <w:bookmarkStart w:id="4568" w:name="MCCQCTEMPBM_00000152"/>
      <w:r w:rsidRPr="0036584A">
        <w:rPr>
          <w:rFonts w:eastAsia="SimSun"/>
        </w:rPr>
        <w:t>–</w:t>
      </w:r>
      <w:r w:rsidRPr="0036584A">
        <w:rPr>
          <w:rFonts w:eastAsia="SimSun"/>
        </w:rPr>
        <w:tab/>
      </w:r>
      <w:r w:rsidRPr="0036584A">
        <w:rPr>
          <w:rFonts w:eastAsia="SimSun"/>
          <w:i/>
          <w:iCs/>
          <w:noProof/>
          <w:lang w:eastAsia="x-none"/>
        </w:rPr>
        <w:t>SIB11</w:t>
      </w:r>
      <w:bookmarkEnd w:id="4562"/>
      <w:bookmarkEnd w:id="4563"/>
      <w:bookmarkEnd w:id="4564"/>
      <w:bookmarkEnd w:id="4565"/>
      <w:bookmarkEnd w:id="4566"/>
      <w:bookmarkEnd w:id="4567"/>
    </w:p>
    <w:bookmarkEnd w:id="4568"/>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9" w:name="_Toc60777151"/>
      <w:bookmarkStart w:id="4570" w:name="_Toc193446067"/>
      <w:bookmarkStart w:id="4571" w:name="_Toc193451872"/>
      <w:bookmarkStart w:id="4572" w:name="_Toc193463142"/>
      <w:bookmarkStart w:id="4573" w:name="_Toc201295429"/>
      <w:bookmarkStart w:id="4574" w:name="_Toc210311701"/>
      <w:bookmarkStart w:id="4575" w:name="MCCQCTEMPBM_00000153"/>
      <w:r w:rsidRPr="0036584A">
        <w:t>–</w:t>
      </w:r>
      <w:r w:rsidRPr="0036584A">
        <w:tab/>
      </w:r>
      <w:r w:rsidRPr="0036584A">
        <w:rPr>
          <w:i/>
          <w:iCs/>
          <w:noProof/>
        </w:rPr>
        <w:t>SIB12</w:t>
      </w:r>
      <w:bookmarkEnd w:id="4569"/>
      <w:bookmarkEnd w:id="4570"/>
      <w:bookmarkEnd w:id="4571"/>
      <w:bookmarkEnd w:id="4572"/>
      <w:bookmarkEnd w:id="4573"/>
      <w:bookmarkEnd w:id="4574"/>
    </w:p>
    <w:bookmarkEnd w:id="4575"/>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6" w:name="OLE_LINK70"/>
      <w:bookmarkStart w:id="4577" w:name="OLE_LINK71"/>
      <w:r w:rsidRPr="0036584A">
        <w:t xml:space="preserve">::=   </w:t>
      </w:r>
      <w:bookmarkEnd w:id="4576"/>
      <w:bookmarkEnd w:id="4577"/>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8" w:name="_Hlk196336479"/>
      <w:r w:rsidRPr="0036584A">
        <w:t>sl-RelayUE-ConfigCommonMH</w:t>
      </w:r>
      <w:bookmarkEnd w:id="4578"/>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9" w:name="_Hlk196388275"/>
            <w:r w:rsidRPr="0036584A">
              <w:rPr>
                <w:b/>
                <w:bCs/>
                <w:i/>
                <w:iCs/>
              </w:rPr>
              <w:t>sl-L2U2N-MH-Relay</w:t>
            </w:r>
          </w:p>
          <w:bookmarkEnd w:id="4579"/>
          <w:p w14:paraId="478CB9BD" w14:textId="139A3360" w:rsidR="000679C6" w:rsidRPr="0036584A" w:rsidRDefault="000679C6" w:rsidP="000679C6">
            <w:pPr>
              <w:pStyle w:val="TAL"/>
              <w:rPr>
                <w:b/>
                <w:bCs/>
                <w:i/>
                <w:iCs/>
              </w:rPr>
            </w:pPr>
            <w:r w:rsidRPr="0036584A">
              <w:t xml:space="preserve">This field </w:t>
            </w:r>
            <w:bookmarkStart w:id="4580" w:name="_Hlk196388307"/>
            <w:r w:rsidRPr="0036584A">
              <w:t>indicates the support of NR sidelink Layer-2 multi hop U2N relay operation</w:t>
            </w:r>
            <w:bookmarkEnd w:id="4580"/>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81" w:name="_Toc60777152"/>
      <w:bookmarkStart w:id="4582" w:name="_Toc193446068"/>
      <w:bookmarkStart w:id="4583" w:name="_Toc193451873"/>
      <w:bookmarkStart w:id="4584" w:name="_Toc193463143"/>
      <w:bookmarkStart w:id="4585" w:name="_Toc201295430"/>
      <w:bookmarkStart w:id="4586" w:name="_Toc210311702"/>
      <w:bookmarkStart w:id="4587" w:name="MCCQCTEMPBM_00000154"/>
      <w:r w:rsidRPr="0036584A">
        <w:t>–</w:t>
      </w:r>
      <w:r w:rsidRPr="0036584A">
        <w:tab/>
      </w:r>
      <w:r w:rsidRPr="0036584A">
        <w:rPr>
          <w:i/>
          <w:iCs/>
          <w:noProof/>
        </w:rPr>
        <w:t>SIB13</w:t>
      </w:r>
      <w:bookmarkEnd w:id="4581"/>
      <w:bookmarkEnd w:id="4582"/>
      <w:bookmarkEnd w:id="4583"/>
      <w:bookmarkEnd w:id="4584"/>
      <w:bookmarkEnd w:id="4585"/>
      <w:bookmarkEnd w:id="4586"/>
    </w:p>
    <w:bookmarkEnd w:id="4587"/>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8" w:name="_Toc60777153"/>
      <w:bookmarkStart w:id="4589" w:name="_Toc193446069"/>
      <w:bookmarkStart w:id="4590" w:name="_Toc193451874"/>
      <w:bookmarkStart w:id="4591" w:name="_Toc193463144"/>
      <w:bookmarkStart w:id="4592" w:name="_Toc201295431"/>
      <w:bookmarkStart w:id="4593" w:name="_Toc210311703"/>
      <w:bookmarkStart w:id="4594" w:name="MCCQCTEMPBM_00000155"/>
      <w:r w:rsidRPr="0036584A">
        <w:t>–</w:t>
      </w:r>
      <w:r w:rsidRPr="0036584A">
        <w:tab/>
      </w:r>
      <w:r w:rsidRPr="0036584A">
        <w:rPr>
          <w:i/>
          <w:iCs/>
          <w:noProof/>
        </w:rPr>
        <w:t>SIB14</w:t>
      </w:r>
      <w:bookmarkEnd w:id="4588"/>
      <w:bookmarkEnd w:id="4589"/>
      <w:bookmarkEnd w:id="4590"/>
      <w:bookmarkEnd w:id="4591"/>
      <w:bookmarkEnd w:id="4592"/>
      <w:bookmarkEnd w:id="4593"/>
    </w:p>
    <w:bookmarkEnd w:id="4594"/>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5" w:name="_Toc193446070"/>
      <w:bookmarkStart w:id="4596" w:name="_Toc193451875"/>
      <w:bookmarkStart w:id="4597" w:name="_Toc193463145"/>
      <w:bookmarkStart w:id="4598" w:name="_Toc201295432"/>
      <w:bookmarkStart w:id="4599" w:name="_Toc210311704"/>
      <w:bookmarkStart w:id="4600" w:name="MCCQCTEMPBM_00000156"/>
      <w:r w:rsidRPr="0036584A">
        <w:lastRenderedPageBreak/>
        <w:t>–</w:t>
      </w:r>
      <w:r w:rsidRPr="0036584A">
        <w:tab/>
      </w:r>
      <w:r w:rsidRPr="0036584A">
        <w:rPr>
          <w:i/>
          <w:iCs/>
          <w:noProof/>
        </w:rPr>
        <w:t>SIB15</w:t>
      </w:r>
      <w:bookmarkEnd w:id="4595"/>
      <w:bookmarkEnd w:id="4596"/>
      <w:bookmarkEnd w:id="4597"/>
      <w:bookmarkEnd w:id="4598"/>
      <w:bookmarkEnd w:id="4599"/>
    </w:p>
    <w:bookmarkEnd w:id="4600"/>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01" w:name="_Toc193446071"/>
      <w:bookmarkStart w:id="4602" w:name="_Toc193451876"/>
      <w:bookmarkStart w:id="4603" w:name="_Toc193463146"/>
      <w:bookmarkStart w:id="4604" w:name="_Toc201295433"/>
      <w:bookmarkStart w:id="4605" w:name="_Toc210311705"/>
      <w:bookmarkStart w:id="4606" w:name="MCCQCTEMPBM_00000157"/>
      <w:r w:rsidRPr="0036584A">
        <w:t>–</w:t>
      </w:r>
      <w:r w:rsidRPr="0036584A">
        <w:tab/>
      </w:r>
      <w:r w:rsidRPr="0036584A">
        <w:rPr>
          <w:i/>
          <w:iCs/>
        </w:rPr>
        <w:t>SIB16</w:t>
      </w:r>
      <w:bookmarkEnd w:id="4601"/>
      <w:bookmarkEnd w:id="4602"/>
      <w:bookmarkEnd w:id="4603"/>
      <w:bookmarkEnd w:id="4604"/>
      <w:bookmarkEnd w:id="4605"/>
    </w:p>
    <w:bookmarkEnd w:id="4606"/>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7" w:name="_Toc193446072"/>
      <w:bookmarkStart w:id="4608" w:name="_Toc193451877"/>
      <w:bookmarkStart w:id="4609" w:name="_Toc193463147"/>
      <w:bookmarkStart w:id="4610" w:name="_Toc201295434"/>
      <w:bookmarkStart w:id="4611" w:name="_Toc210311706"/>
      <w:bookmarkStart w:id="4612" w:name="MCCQCTEMPBM_00000158"/>
      <w:bookmarkStart w:id="4613" w:name="_Hlk92653127"/>
      <w:r w:rsidRPr="0036584A">
        <w:t>–</w:t>
      </w:r>
      <w:r w:rsidRPr="0036584A">
        <w:tab/>
      </w:r>
      <w:r w:rsidR="00B512AA" w:rsidRPr="0036584A">
        <w:rPr>
          <w:i/>
          <w:iCs/>
          <w:noProof/>
        </w:rPr>
        <w:t>SIB17</w:t>
      </w:r>
      <w:bookmarkEnd w:id="4607"/>
      <w:bookmarkEnd w:id="4608"/>
      <w:bookmarkEnd w:id="4609"/>
      <w:bookmarkEnd w:id="4610"/>
      <w:bookmarkEnd w:id="4611"/>
    </w:p>
    <w:bookmarkEnd w:id="4612"/>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13"/>
    </w:tbl>
    <w:p w14:paraId="497F8FD5" w14:textId="77777777" w:rsidR="0060605C" w:rsidRPr="0036584A" w:rsidRDefault="0060605C" w:rsidP="0060605C"/>
    <w:p w14:paraId="3DBDABEE" w14:textId="30A2DBDC" w:rsidR="0060605C" w:rsidRPr="0036584A" w:rsidRDefault="0060605C" w:rsidP="0060605C">
      <w:pPr>
        <w:pStyle w:val="Heading4"/>
      </w:pPr>
      <w:bookmarkStart w:id="4614" w:name="_Toc156130288"/>
      <w:bookmarkStart w:id="4615" w:name="_Toc193446073"/>
      <w:bookmarkStart w:id="4616" w:name="_Toc193451878"/>
      <w:bookmarkStart w:id="4617" w:name="_Toc193463148"/>
      <w:bookmarkStart w:id="4618" w:name="_Toc201295435"/>
      <w:bookmarkStart w:id="4619" w:name="_Toc210311707"/>
      <w:bookmarkStart w:id="4620" w:name="MCCQCTEMPBM_00000159"/>
      <w:r w:rsidRPr="0036584A">
        <w:t>–</w:t>
      </w:r>
      <w:r w:rsidRPr="0036584A">
        <w:tab/>
      </w:r>
      <w:r w:rsidRPr="0036584A">
        <w:rPr>
          <w:i/>
        </w:rPr>
        <w:t>SIB</w:t>
      </w:r>
      <w:bookmarkEnd w:id="4614"/>
      <w:r w:rsidRPr="0036584A">
        <w:rPr>
          <w:i/>
        </w:rPr>
        <w:t>17bis</w:t>
      </w:r>
      <w:bookmarkEnd w:id="4615"/>
      <w:bookmarkEnd w:id="4616"/>
      <w:bookmarkEnd w:id="4617"/>
      <w:bookmarkEnd w:id="4618"/>
      <w:bookmarkEnd w:id="4619"/>
    </w:p>
    <w:bookmarkEnd w:id="4620"/>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21"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21"/>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22" w:name="_Toc193446074"/>
      <w:bookmarkStart w:id="4623" w:name="_Toc193451879"/>
      <w:bookmarkStart w:id="4624" w:name="_Toc193463149"/>
      <w:bookmarkStart w:id="4625" w:name="_Toc201295436"/>
      <w:bookmarkStart w:id="4626" w:name="_Toc210311708"/>
      <w:bookmarkStart w:id="4627" w:name="MCCQCTEMPBM_00000160"/>
      <w:r w:rsidRPr="0036584A">
        <w:t>–</w:t>
      </w:r>
      <w:r w:rsidRPr="0036584A">
        <w:tab/>
      </w:r>
      <w:r w:rsidR="00963CB0" w:rsidRPr="0036584A">
        <w:rPr>
          <w:i/>
          <w:iCs/>
          <w:lang w:eastAsia="x-none"/>
        </w:rPr>
        <w:t>SIB18</w:t>
      </w:r>
      <w:bookmarkEnd w:id="4622"/>
      <w:bookmarkEnd w:id="4623"/>
      <w:bookmarkEnd w:id="4624"/>
      <w:bookmarkEnd w:id="4625"/>
      <w:bookmarkEnd w:id="4626"/>
    </w:p>
    <w:bookmarkEnd w:id="462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8" w:name="_Toc193446075"/>
      <w:bookmarkStart w:id="4629" w:name="_Toc193451880"/>
      <w:bookmarkStart w:id="4630" w:name="_Toc193463150"/>
      <w:bookmarkStart w:id="4631" w:name="_Toc201295437"/>
      <w:bookmarkStart w:id="4632" w:name="_Toc210311709"/>
      <w:bookmarkStart w:id="4633" w:name="MCCQCTEMPBM_00000161"/>
      <w:r w:rsidRPr="0036584A">
        <w:rPr>
          <w:i/>
          <w:iCs/>
        </w:rPr>
        <w:t>–</w:t>
      </w:r>
      <w:r w:rsidRPr="0036584A">
        <w:rPr>
          <w:i/>
          <w:iCs/>
        </w:rPr>
        <w:tab/>
        <w:t>SIB19</w:t>
      </w:r>
      <w:bookmarkEnd w:id="4628"/>
      <w:bookmarkEnd w:id="4629"/>
      <w:bookmarkEnd w:id="4630"/>
      <w:bookmarkEnd w:id="4631"/>
      <w:bookmarkEnd w:id="4632"/>
    </w:p>
    <w:bookmarkEnd w:id="463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34" w:name="OLE_LINK144"/>
      <w:bookmarkStart w:id="4635" w:name="OLE_LINK143"/>
      <w:bookmarkStart w:id="4636" w:name="OLE_LINK145"/>
      <w:r w:rsidRPr="0036584A">
        <w:t>ntn-Config</w:t>
      </w:r>
      <w:bookmarkEnd w:id="4634"/>
      <w:bookmarkEnd w:id="4635"/>
      <w:bookmarkEnd w:id="4636"/>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7" w:name="_Hlk94000021"/>
      <w:r w:rsidRPr="0036584A">
        <w:t xml:space="preserve">ReferenceLocation-r17                           </w:t>
      </w:r>
      <w:bookmarkEnd w:id="463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8" w:name="_Toc46483493"/>
      <w:bookmarkStart w:id="4639" w:name="_Toc20487262"/>
      <w:bookmarkStart w:id="4640" w:name="_Toc29343696"/>
      <w:bookmarkStart w:id="4641" w:name="_Toc36846760"/>
      <w:bookmarkStart w:id="4642" w:name="_Toc36939413"/>
      <w:bookmarkStart w:id="4643" w:name="_Toc46482259"/>
      <w:bookmarkStart w:id="4644" w:name="_Toc29342557"/>
      <w:bookmarkStart w:id="4645" w:name="_Toc36810396"/>
      <w:bookmarkStart w:id="4646" w:name="_Toc36566958"/>
      <w:bookmarkStart w:id="4647" w:name="_Toc46481025"/>
      <w:bookmarkStart w:id="4648" w:name="_Toc37082393"/>
      <w:bookmarkStart w:id="4649" w:name="_Toc193446076"/>
      <w:bookmarkStart w:id="4650" w:name="_Toc193451881"/>
      <w:bookmarkStart w:id="4651" w:name="_Toc193463151"/>
      <w:bookmarkStart w:id="4652" w:name="_Toc201295438"/>
      <w:bookmarkStart w:id="4653" w:name="_Toc210311710"/>
      <w:bookmarkStart w:id="4654" w:name="MCCQCTEMPBM_00000162"/>
      <w:r w:rsidRPr="0036584A">
        <w:rPr>
          <w:noProof/>
        </w:rPr>
        <w:t>–</w:t>
      </w:r>
      <w:r w:rsidRPr="0036584A">
        <w:rPr>
          <w:noProof/>
        </w:rPr>
        <w:tab/>
      </w:r>
      <w:r w:rsidRPr="0036584A">
        <w:rPr>
          <w:i/>
          <w:noProof/>
        </w:rPr>
        <w:t>SIB</w:t>
      </w:r>
      <w:bookmarkEnd w:id="4638"/>
      <w:bookmarkEnd w:id="4639"/>
      <w:bookmarkEnd w:id="4640"/>
      <w:bookmarkEnd w:id="4641"/>
      <w:bookmarkEnd w:id="4642"/>
      <w:bookmarkEnd w:id="4643"/>
      <w:bookmarkEnd w:id="4644"/>
      <w:bookmarkEnd w:id="4645"/>
      <w:bookmarkEnd w:id="4646"/>
      <w:bookmarkEnd w:id="4647"/>
      <w:bookmarkEnd w:id="4648"/>
      <w:r w:rsidRPr="0036584A">
        <w:rPr>
          <w:i/>
          <w:noProof/>
        </w:rPr>
        <w:t>20</w:t>
      </w:r>
      <w:bookmarkEnd w:id="4649"/>
      <w:bookmarkEnd w:id="4650"/>
      <w:bookmarkEnd w:id="4651"/>
      <w:bookmarkEnd w:id="4652"/>
      <w:bookmarkEnd w:id="4653"/>
    </w:p>
    <w:bookmarkEnd w:id="465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5" w:name="_Toc193446077"/>
      <w:bookmarkStart w:id="4656" w:name="_Toc193451882"/>
      <w:bookmarkStart w:id="4657" w:name="_Toc193463152"/>
      <w:bookmarkStart w:id="4658" w:name="_Toc201295439"/>
      <w:bookmarkStart w:id="4659" w:name="_Toc210311711"/>
      <w:bookmarkStart w:id="4660" w:name="MCCQCTEMPBM_00000163"/>
      <w:r w:rsidRPr="0036584A">
        <w:t>–</w:t>
      </w:r>
      <w:r w:rsidRPr="0036584A">
        <w:tab/>
      </w:r>
      <w:r w:rsidRPr="0036584A">
        <w:rPr>
          <w:i/>
          <w:noProof/>
        </w:rPr>
        <w:t>SIB21</w:t>
      </w:r>
      <w:bookmarkEnd w:id="4655"/>
      <w:bookmarkEnd w:id="4656"/>
      <w:bookmarkEnd w:id="4657"/>
      <w:bookmarkEnd w:id="4658"/>
      <w:bookmarkEnd w:id="4659"/>
    </w:p>
    <w:bookmarkEnd w:id="466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61" w:name="_Toc193446078"/>
      <w:bookmarkStart w:id="4662" w:name="_Toc193451883"/>
      <w:bookmarkStart w:id="4663" w:name="_Toc193463153"/>
      <w:bookmarkStart w:id="4664" w:name="_Toc201295440"/>
      <w:bookmarkStart w:id="4665" w:name="_Toc210311712"/>
      <w:bookmarkStart w:id="4666" w:name="MCCQCTEMPBM_00000164"/>
      <w:r w:rsidRPr="0036584A">
        <w:t>–</w:t>
      </w:r>
      <w:r w:rsidRPr="0036584A">
        <w:tab/>
      </w:r>
      <w:r w:rsidRPr="0036584A">
        <w:rPr>
          <w:i/>
        </w:rPr>
        <w:t>SIB22</w:t>
      </w:r>
      <w:bookmarkEnd w:id="4661"/>
      <w:bookmarkEnd w:id="4662"/>
      <w:bookmarkEnd w:id="4663"/>
      <w:bookmarkEnd w:id="4664"/>
      <w:bookmarkEnd w:id="4665"/>
    </w:p>
    <w:bookmarkEnd w:id="466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7" w:name="_Toc193446079"/>
      <w:bookmarkStart w:id="4668" w:name="_Toc193451884"/>
      <w:bookmarkStart w:id="4669" w:name="_Toc193463154"/>
      <w:bookmarkStart w:id="4670" w:name="_Toc201295441"/>
      <w:bookmarkStart w:id="4671" w:name="_Toc210311713"/>
      <w:bookmarkStart w:id="4672" w:name="MCCQCTEMPBM_00000165"/>
      <w:r w:rsidRPr="0036584A">
        <w:t>–</w:t>
      </w:r>
      <w:r w:rsidRPr="0036584A">
        <w:tab/>
      </w:r>
      <w:r w:rsidRPr="0036584A">
        <w:rPr>
          <w:i/>
          <w:iCs/>
          <w:noProof/>
        </w:rPr>
        <w:t>SIB23</w:t>
      </w:r>
      <w:bookmarkEnd w:id="4667"/>
      <w:bookmarkEnd w:id="4668"/>
      <w:bookmarkEnd w:id="4669"/>
      <w:bookmarkEnd w:id="4670"/>
      <w:bookmarkEnd w:id="4671"/>
    </w:p>
    <w:bookmarkEnd w:id="4672"/>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73" w:name="_Toc193446080"/>
      <w:bookmarkStart w:id="4674" w:name="_Toc193451885"/>
      <w:bookmarkStart w:id="4675" w:name="_Toc193463155"/>
      <w:bookmarkStart w:id="4676" w:name="_Toc201295442"/>
      <w:bookmarkStart w:id="4677" w:name="_Toc210311714"/>
      <w:bookmarkStart w:id="4678" w:name="MCCQCTEMPBM_00000166"/>
      <w:r w:rsidRPr="0036584A">
        <w:t>–</w:t>
      </w:r>
      <w:r w:rsidRPr="0036584A">
        <w:tab/>
      </w:r>
      <w:r w:rsidRPr="0036584A">
        <w:rPr>
          <w:i/>
        </w:rPr>
        <w:t>SIB24</w:t>
      </w:r>
      <w:bookmarkEnd w:id="4673"/>
      <w:bookmarkEnd w:id="4674"/>
      <w:bookmarkEnd w:id="4675"/>
      <w:bookmarkEnd w:id="4676"/>
      <w:bookmarkEnd w:id="4677"/>
    </w:p>
    <w:bookmarkEnd w:id="467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9" w:name="_Toc193446081"/>
      <w:bookmarkStart w:id="4680" w:name="_Toc193451886"/>
      <w:bookmarkStart w:id="4681" w:name="_Toc193463156"/>
      <w:bookmarkStart w:id="4682" w:name="_Toc201295443"/>
      <w:bookmarkStart w:id="4683" w:name="_Toc210311715"/>
      <w:bookmarkStart w:id="4684" w:name="MCCQCTEMPBM_00000167"/>
      <w:r w:rsidRPr="0036584A">
        <w:t>–</w:t>
      </w:r>
      <w:r w:rsidRPr="0036584A">
        <w:tab/>
      </w:r>
      <w:r w:rsidRPr="0036584A">
        <w:rPr>
          <w:i/>
        </w:rPr>
        <w:t>SIB</w:t>
      </w:r>
      <w:r w:rsidR="00D0230B" w:rsidRPr="0036584A">
        <w:rPr>
          <w:i/>
        </w:rPr>
        <w:t>25</w:t>
      </w:r>
      <w:bookmarkEnd w:id="4679"/>
      <w:bookmarkEnd w:id="4680"/>
      <w:bookmarkEnd w:id="4681"/>
      <w:bookmarkEnd w:id="4682"/>
      <w:bookmarkEnd w:id="4683"/>
    </w:p>
    <w:bookmarkEnd w:id="468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5" w:name="_Toc210311716"/>
      <w:r w:rsidRPr="0036584A">
        <w:t>–</w:t>
      </w:r>
      <w:r w:rsidRPr="0036584A">
        <w:tab/>
      </w:r>
      <w:r w:rsidRPr="0036584A">
        <w:rPr>
          <w:i/>
        </w:rPr>
        <w:t>SIB26</w:t>
      </w:r>
      <w:bookmarkEnd w:id="468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65F73DA9">
                <v:shape id="_x0000_i1090" type="#_x0000_t75" alt="" style="width:28.5pt;height:22.15pt;mso-width-percent:0;mso-height-percent:0;mso-width-percent:0;mso-height-percent:0" o:ole="">
                  <v:imagedata r:id="rId154" o:title=""/>
                </v:shape>
                <o:OLEObject Type="Embed" ProgID="Equation.3" ShapeID="_x0000_i1090" DrawAspect="Content" ObjectID="_1825715806" r:id="rId155"/>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6" w:name="_Toc178105062"/>
      <w:bookmarkStart w:id="4687" w:name="_Toc210311717"/>
      <w:r w:rsidRPr="0036584A">
        <w:t>–</w:t>
      </w:r>
      <w:r w:rsidRPr="0036584A">
        <w:tab/>
      </w:r>
      <w:r w:rsidRPr="0036584A">
        <w:rPr>
          <w:i/>
          <w:iCs/>
        </w:rPr>
        <w:t>SIB</w:t>
      </w:r>
      <w:bookmarkEnd w:id="4686"/>
      <w:r w:rsidRPr="0036584A">
        <w:rPr>
          <w:i/>
          <w:iCs/>
        </w:rPr>
        <w:t>27</w:t>
      </w:r>
      <w:bookmarkEnd w:id="468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8" w:name="_Toc60777154"/>
      <w:bookmarkStart w:id="4689" w:name="_Toc193446082"/>
      <w:bookmarkStart w:id="4690" w:name="_Toc193451887"/>
      <w:bookmarkStart w:id="4691" w:name="_Toc193463157"/>
      <w:bookmarkStart w:id="4692" w:name="_Toc201295444"/>
      <w:bookmarkStart w:id="4693" w:name="_Toc210311718"/>
      <w:r w:rsidRPr="0036584A">
        <w:t>6.3.1a</w:t>
      </w:r>
      <w:r w:rsidRPr="0036584A">
        <w:tab/>
        <w:t>Positioning System information blocks</w:t>
      </w:r>
      <w:bookmarkEnd w:id="4688"/>
      <w:bookmarkEnd w:id="4689"/>
      <w:bookmarkEnd w:id="4690"/>
      <w:bookmarkEnd w:id="4691"/>
      <w:bookmarkEnd w:id="4692"/>
      <w:bookmarkEnd w:id="4693"/>
    </w:p>
    <w:p w14:paraId="0A82122F" w14:textId="77777777" w:rsidR="00394471" w:rsidRPr="0036584A" w:rsidRDefault="00394471" w:rsidP="00394471">
      <w:pPr>
        <w:pStyle w:val="Heading4"/>
      </w:pPr>
      <w:bookmarkStart w:id="4694" w:name="_Toc60777155"/>
      <w:bookmarkStart w:id="4695" w:name="_Toc193446083"/>
      <w:bookmarkStart w:id="4696" w:name="_Toc193451888"/>
      <w:bookmarkStart w:id="4697" w:name="_Toc193463158"/>
      <w:bookmarkStart w:id="4698" w:name="_Toc201295445"/>
      <w:bookmarkStart w:id="4699" w:name="_Toc210311719"/>
      <w:bookmarkStart w:id="4700" w:name="MCCQCTEMPBM_00000168"/>
      <w:r w:rsidRPr="0036584A">
        <w:rPr>
          <w:rFonts w:eastAsia="SimSun"/>
        </w:rPr>
        <w:t>–</w:t>
      </w:r>
      <w:r w:rsidRPr="0036584A">
        <w:rPr>
          <w:rFonts w:eastAsia="SimSun"/>
        </w:rPr>
        <w:tab/>
      </w:r>
      <w:r w:rsidRPr="0036584A">
        <w:rPr>
          <w:i/>
        </w:rPr>
        <w:t>PosSystemInformation-r16-IEs</w:t>
      </w:r>
      <w:bookmarkEnd w:id="4694"/>
      <w:bookmarkEnd w:id="4695"/>
      <w:bookmarkEnd w:id="4696"/>
      <w:bookmarkEnd w:id="4697"/>
      <w:bookmarkEnd w:id="4698"/>
      <w:bookmarkEnd w:id="4699"/>
    </w:p>
    <w:bookmarkEnd w:id="470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01" w:name="_Toc60777156"/>
      <w:bookmarkStart w:id="4702" w:name="_Toc193446084"/>
      <w:bookmarkStart w:id="4703" w:name="_Toc193451889"/>
      <w:bookmarkStart w:id="4704" w:name="_Toc193463159"/>
      <w:bookmarkStart w:id="4705" w:name="_Toc201295446"/>
      <w:bookmarkStart w:id="4706" w:name="_Toc210311720"/>
      <w:bookmarkStart w:id="4707" w:name="MCCQCTEMPBM_00000169"/>
      <w:r w:rsidRPr="0036584A">
        <w:rPr>
          <w:rFonts w:eastAsia="SimSun"/>
        </w:rPr>
        <w:t>–</w:t>
      </w:r>
      <w:r w:rsidRPr="0036584A">
        <w:rPr>
          <w:rFonts w:eastAsia="SimSun"/>
        </w:rPr>
        <w:tab/>
      </w:r>
      <w:r w:rsidRPr="0036584A">
        <w:rPr>
          <w:rFonts w:eastAsia="SimSun"/>
          <w:i/>
          <w:noProof/>
        </w:rPr>
        <w:t>PosSI-SchedulingInfo</w:t>
      </w:r>
      <w:bookmarkEnd w:id="4701"/>
      <w:bookmarkEnd w:id="4702"/>
      <w:bookmarkEnd w:id="4703"/>
      <w:bookmarkEnd w:id="4704"/>
      <w:bookmarkEnd w:id="4705"/>
      <w:bookmarkEnd w:id="4706"/>
    </w:p>
    <w:bookmarkEnd w:id="470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8" w:name="_Toc60777157"/>
      <w:bookmarkStart w:id="4709" w:name="_Toc193446085"/>
      <w:bookmarkStart w:id="4710" w:name="_Toc193451890"/>
      <w:bookmarkStart w:id="4711" w:name="_Toc193463160"/>
      <w:bookmarkStart w:id="4712" w:name="_Toc201295447"/>
      <w:bookmarkStart w:id="4713" w:name="_Toc210311721"/>
      <w:bookmarkStart w:id="4714" w:name="MCCQCTEMPBM_00000170"/>
      <w:r w:rsidRPr="0036584A">
        <w:rPr>
          <w:rFonts w:eastAsia="SimSun"/>
        </w:rPr>
        <w:t>–</w:t>
      </w:r>
      <w:r w:rsidRPr="0036584A">
        <w:rPr>
          <w:rFonts w:eastAsia="SimSun"/>
        </w:rPr>
        <w:tab/>
      </w:r>
      <w:r w:rsidRPr="0036584A">
        <w:rPr>
          <w:rFonts w:eastAsia="SimSun"/>
          <w:i/>
          <w:noProof/>
        </w:rPr>
        <w:t>SIBpos</w:t>
      </w:r>
      <w:bookmarkEnd w:id="4708"/>
      <w:bookmarkEnd w:id="4709"/>
      <w:bookmarkEnd w:id="4710"/>
      <w:bookmarkEnd w:id="4711"/>
      <w:bookmarkEnd w:id="4712"/>
      <w:bookmarkEnd w:id="4713"/>
    </w:p>
    <w:bookmarkEnd w:id="471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5" w:name="_Toc60777158"/>
      <w:bookmarkStart w:id="4716" w:name="_Toc193446086"/>
      <w:bookmarkStart w:id="4717" w:name="_Toc193451891"/>
      <w:bookmarkStart w:id="4718" w:name="_Toc193463161"/>
      <w:bookmarkStart w:id="4719" w:name="_Toc201295448"/>
      <w:bookmarkStart w:id="4720" w:name="_Toc210311722"/>
      <w:bookmarkStart w:id="4721" w:name="_Hlk54206873"/>
      <w:r w:rsidRPr="0036584A">
        <w:lastRenderedPageBreak/>
        <w:t>6.3.2</w:t>
      </w:r>
      <w:r w:rsidRPr="0036584A">
        <w:tab/>
        <w:t>Radio resource control information elements</w:t>
      </w:r>
      <w:bookmarkEnd w:id="4715"/>
      <w:bookmarkEnd w:id="4716"/>
      <w:bookmarkEnd w:id="4717"/>
      <w:bookmarkEnd w:id="4718"/>
      <w:bookmarkEnd w:id="4719"/>
      <w:bookmarkEnd w:id="4720"/>
    </w:p>
    <w:p w14:paraId="4295F403" w14:textId="77777777" w:rsidR="008A0B6D" w:rsidRPr="0036584A" w:rsidRDefault="008A0B6D" w:rsidP="008A0B6D">
      <w:pPr>
        <w:pStyle w:val="Heading4"/>
      </w:pPr>
      <w:bookmarkStart w:id="4722" w:name="_Toc193446087"/>
      <w:bookmarkStart w:id="4723" w:name="_Toc193451892"/>
      <w:bookmarkStart w:id="4724" w:name="_Toc193463162"/>
      <w:bookmarkStart w:id="4725" w:name="_Toc201295449"/>
      <w:bookmarkStart w:id="4726" w:name="_Toc210311723"/>
      <w:bookmarkStart w:id="4727" w:name="MCCQCTEMPBM_00000171"/>
      <w:bookmarkStart w:id="4728" w:name="_Toc60777159"/>
      <w:bookmarkEnd w:id="4721"/>
      <w:r w:rsidRPr="0036584A">
        <w:t>–</w:t>
      </w:r>
      <w:r w:rsidRPr="0036584A">
        <w:tab/>
      </w:r>
      <w:r w:rsidRPr="0036584A">
        <w:rPr>
          <w:i/>
        </w:rPr>
        <w:t>AdditionalPCIIndex</w:t>
      </w:r>
      <w:bookmarkEnd w:id="4722"/>
      <w:bookmarkEnd w:id="4723"/>
      <w:bookmarkEnd w:id="4724"/>
      <w:bookmarkEnd w:id="4725"/>
      <w:bookmarkEnd w:id="4726"/>
    </w:p>
    <w:bookmarkEnd w:id="4727"/>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9" w:name="_Hlk177126731"/>
      <w:r w:rsidRPr="0036584A">
        <w:t>AdditionalPCIIndex</w:t>
      </w:r>
      <w:bookmarkEnd w:id="4729"/>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30" w:name="_Toc193446088"/>
      <w:bookmarkStart w:id="4731" w:name="_Toc193451893"/>
      <w:bookmarkStart w:id="4732" w:name="_Toc193463163"/>
      <w:bookmarkStart w:id="4733" w:name="_Toc201295450"/>
      <w:bookmarkStart w:id="4734" w:name="_Toc210311724"/>
      <w:bookmarkStart w:id="4735" w:name="MCCQCTEMPBM_00000172"/>
      <w:r w:rsidRPr="0036584A">
        <w:t>–</w:t>
      </w:r>
      <w:r w:rsidRPr="0036584A">
        <w:tab/>
      </w:r>
      <w:r w:rsidRPr="0036584A">
        <w:rPr>
          <w:i/>
        </w:rPr>
        <w:t>AdditionalSpectrumEmission</w:t>
      </w:r>
      <w:bookmarkEnd w:id="4728"/>
      <w:bookmarkEnd w:id="4730"/>
      <w:bookmarkEnd w:id="4731"/>
      <w:bookmarkEnd w:id="4732"/>
      <w:bookmarkEnd w:id="4733"/>
      <w:bookmarkEnd w:id="4734"/>
    </w:p>
    <w:bookmarkEnd w:id="4735"/>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6" w:name="_Toc193446089"/>
      <w:bookmarkStart w:id="4737" w:name="_Toc193451894"/>
      <w:bookmarkStart w:id="4738" w:name="_Toc193463164"/>
      <w:bookmarkStart w:id="4739" w:name="_Toc201295451"/>
      <w:bookmarkStart w:id="4740" w:name="_Toc210311725"/>
      <w:bookmarkStart w:id="4741" w:name="MCCQCTEMPBM_00000173"/>
      <w:r w:rsidRPr="0036584A">
        <w:t>–</w:t>
      </w:r>
      <w:r w:rsidRPr="0036584A">
        <w:tab/>
      </w:r>
      <w:r w:rsidRPr="0036584A">
        <w:rPr>
          <w:i/>
          <w:iCs/>
        </w:rPr>
        <w:t>AdvancedReceiver-MU-MIMO</w:t>
      </w:r>
      <w:bookmarkEnd w:id="4736"/>
      <w:bookmarkEnd w:id="4737"/>
      <w:bookmarkEnd w:id="4738"/>
      <w:bookmarkEnd w:id="4739"/>
      <w:bookmarkEnd w:id="4740"/>
    </w:p>
    <w:bookmarkEnd w:id="4741"/>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42" w:name="_Toc193446090"/>
      <w:bookmarkStart w:id="4743" w:name="_Toc193451895"/>
      <w:bookmarkStart w:id="4744" w:name="_Toc193463165"/>
      <w:bookmarkStart w:id="4745" w:name="_Toc201295452"/>
      <w:bookmarkStart w:id="4746" w:name="_Toc210311726"/>
      <w:bookmarkStart w:id="4747" w:name="MCCQCTEMPBM_00000174"/>
      <w:r w:rsidRPr="0036584A">
        <w:t>–</w:t>
      </w:r>
      <w:r w:rsidRPr="0036584A">
        <w:tab/>
      </w:r>
      <w:r w:rsidRPr="0036584A">
        <w:rPr>
          <w:i/>
          <w:iCs/>
        </w:rPr>
        <w:t>Aerial-Config</w:t>
      </w:r>
      <w:bookmarkEnd w:id="4742"/>
      <w:bookmarkEnd w:id="4743"/>
      <w:bookmarkEnd w:id="4744"/>
      <w:bookmarkEnd w:id="4745"/>
      <w:bookmarkEnd w:id="4746"/>
    </w:p>
    <w:bookmarkEnd w:id="4747"/>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8" w:name="_Toc60777160"/>
      <w:bookmarkStart w:id="4749" w:name="_Toc193446091"/>
      <w:bookmarkStart w:id="4750" w:name="_Toc193451896"/>
      <w:bookmarkStart w:id="4751" w:name="_Toc193463166"/>
      <w:bookmarkStart w:id="4752" w:name="_Toc201295453"/>
      <w:bookmarkStart w:id="4753" w:name="_Toc210311727"/>
      <w:bookmarkStart w:id="4754" w:name="MCCQCTEMPBM_00000175"/>
      <w:r w:rsidRPr="0036584A">
        <w:t>–</w:t>
      </w:r>
      <w:r w:rsidRPr="0036584A">
        <w:tab/>
      </w:r>
      <w:r w:rsidRPr="0036584A">
        <w:rPr>
          <w:i/>
        </w:rPr>
        <w:t>Alpha</w:t>
      </w:r>
      <w:bookmarkEnd w:id="4748"/>
      <w:bookmarkEnd w:id="4749"/>
      <w:bookmarkEnd w:id="4750"/>
      <w:bookmarkEnd w:id="4751"/>
      <w:bookmarkEnd w:id="4752"/>
      <w:bookmarkEnd w:id="4753"/>
    </w:p>
    <w:bookmarkEnd w:id="4754"/>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5" w:name="_Toc193446092"/>
      <w:bookmarkStart w:id="4756" w:name="_Toc193451897"/>
      <w:bookmarkStart w:id="4757" w:name="_Toc193463167"/>
      <w:bookmarkStart w:id="4758" w:name="_Toc201295454"/>
      <w:bookmarkStart w:id="4759" w:name="_Toc210311728"/>
      <w:bookmarkStart w:id="4760" w:name="MCCQCTEMPBM_00000176"/>
      <w:r w:rsidRPr="0036584A">
        <w:t>–</w:t>
      </w:r>
      <w:r w:rsidRPr="0036584A">
        <w:tab/>
      </w:r>
      <w:r w:rsidRPr="0036584A">
        <w:rPr>
          <w:i/>
          <w:iCs/>
        </w:rPr>
        <w:t>Altitude</w:t>
      </w:r>
      <w:bookmarkEnd w:id="4755"/>
      <w:bookmarkEnd w:id="4756"/>
      <w:bookmarkEnd w:id="4757"/>
      <w:bookmarkEnd w:id="4758"/>
      <w:bookmarkEnd w:id="4759"/>
    </w:p>
    <w:bookmarkEnd w:id="4760"/>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61" w:name="_Toc60777161"/>
      <w:bookmarkStart w:id="4762" w:name="_Toc193446093"/>
      <w:bookmarkStart w:id="4763" w:name="_Toc193451898"/>
      <w:bookmarkStart w:id="4764" w:name="_Toc193463168"/>
      <w:bookmarkStart w:id="4765" w:name="_Toc201295455"/>
      <w:bookmarkStart w:id="4766" w:name="_Toc210311729"/>
      <w:bookmarkStart w:id="4767" w:name="MCCQCTEMPBM_00000177"/>
      <w:r w:rsidRPr="0036584A">
        <w:lastRenderedPageBreak/>
        <w:t>–</w:t>
      </w:r>
      <w:r w:rsidRPr="0036584A">
        <w:tab/>
      </w:r>
      <w:r w:rsidRPr="0036584A">
        <w:rPr>
          <w:i/>
        </w:rPr>
        <w:t>AMF-Identifier</w:t>
      </w:r>
      <w:bookmarkEnd w:id="4761"/>
      <w:bookmarkEnd w:id="4762"/>
      <w:bookmarkEnd w:id="4763"/>
      <w:bookmarkEnd w:id="4764"/>
      <w:bookmarkEnd w:id="4765"/>
      <w:bookmarkEnd w:id="4766"/>
    </w:p>
    <w:bookmarkEnd w:id="4767"/>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8" w:name="_Toc210311730"/>
      <w:r w:rsidRPr="0036584A">
        <w:rPr>
          <w:noProof/>
          <w:lang w:eastAsia="ja-JP"/>
        </w:rPr>
        <w:t>–</w:t>
      </w:r>
      <w:r w:rsidRPr="0036584A">
        <w:rPr>
          <w:noProof/>
          <w:lang w:eastAsia="ja-JP"/>
        </w:rPr>
        <w:tab/>
      </w:r>
      <w:r w:rsidRPr="0036584A">
        <w:rPr>
          <w:i/>
          <w:iCs/>
          <w:noProof/>
          <w:lang w:eastAsia="ja-JP"/>
        </w:rPr>
        <w:t>ApplicabilitySetConfigId</w:t>
      </w:r>
      <w:bookmarkEnd w:id="4768"/>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9" w:name="_Toc210311731"/>
      <w:r w:rsidRPr="0036584A">
        <w:rPr>
          <w:noProof/>
          <w:lang w:eastAsia="ja-JP"/>
        </w:rPr>
        <w:t>–</w:t>
      </w:r>
      <w:r w:rsidRPr="0036584A">
        <w:rPr>
          <w:noProof/>
          <w:lang w:eastAsia="ja-JP"/>
        </w:rPr>
        <w:tab/>
      </w:r>
      <w:r w:rsidRPr="0036584A">
        <w:rPr>
          <w:i/>
          <w:iCs/>
          <w:noProof/>
          <w:lang w:eastAsia="ja-JP"/>
        </w:rPr>
        <w:t>ApplicabilityReportList</w:t>
      </w:r>
      <w:bookmarkEnd w:id="4769"/>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70" w:name="_Toc60777162"/>
      <w:bookmarkStart w:id="4771" w:name="_Toc193446094"/>
      <w:bookmarkStart w:id="4772" w:name="_Toc193451899"/>
      <w:bookmarkStart w:id="4773" w:name="_Toc193463169"/>
      <w:bookmarkStart w:id="4774" w:name="_Toc201295456"/>
      <w:bookmarkStart w:id="4775" w:name="_Toc210311732"/>
      <w:bookmarkStart w:id="4776" w:name="MCCQCTEMPBM_00000178"/>
      <w:r w:rsidRPr="0036584A">
        <w:t>–</w:t>
      </w:r>
      <w:r w:rsidRPr="0036584A">
        <w:tab/>
      </w:r>
      <w:r w:rsidRPr="0036584A">
        <w:rPr>
          <w:i/>
          <w:noProof/>
        </w:rPr>
        <w:t>ARFCN-ValueEUTRA</w:t>
      </w:r>
      <w:bookmarkEnd w:id="4770"/>
      <w:bookmarkEnd w:id="4771"/>
      <w:bookmarkEnd w:id="4772"/>
      <w:bookmarkEnd w:id="4773"/>
      <w:bookmarkEnd w:id="4774"/>
      <w:bookmarkEnd w:id="4775"/>
    </w:p>
    <w:bookmarkEnd w:id="477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7" w:name="_Toc60777163"/>
      <w:bookmarkStart w:id="4778" w:name="_Toc193446095"/>
      <w:bookmarkStart w:id="4779" w:name="_Toc193451900"/>
      <w:bookmarkStart w:id="4780" w:name="_Toc193463170"/>
      <w:bookmarkStart w:id="4781" w:name="_Toc201295457"/>
      <w:bookmarkStart w:id="4782" w:name="_Toc210311733"/>
      <w:bookmarkStart w:id="4783" w:name="MCCQCTEMPBM_00000179"/>
      <w:r w:rsidRPr="0036584A">
        <w:lastRenderedPageBreak/>
        <w:t>–</w:t>
      </w:r>
      <w:r w:rsidRPr="0036584A">
        <w:tab/>
      </w:r>
      <w:r w:rsidRPr="0036584A">
        <w:rPr>
          <w:i/>
        </w:rPr>
        <w:t>ARFCN-ValueNR</w:t>
      </w:r>
      <w:bookmarkEnd w:id="4777"/>
      <w:bookmarkEnd w:id="4778"/>
      <w:bookmarkEnd w:id="4779"/>
      <w:bookmarkEnd w:id="4780"/>
      <w:bookmarkEnd w:id="4781"/>
      <w:bookmarkEnd w:id="4782"/>
    </w:p>
    <w:bookmarkEnd w:id="478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84" w:name="_Toc60777164"/>
      <w:bookmarkStart w:id="4785" w:name="_Toc193446096"/>
      <w:bookmarkStart w:id="4786" w:name="_Toc193451901"/>
      <w:bookmarkStart w:id="4787" w:name="_Toc193463171"/>
      <w:bookmarkStart w:id="4788" w:name="_Toc201295458"/>
      <w:bookmarkStart w:id="4789" w:name="_Toc210311734"/>
      <w:bookmarkStart w:id="4790" w:name="MCCQCTEMPBM_00000180"/>
      <w:r w:rsidRPr="0036584A">
        <w:t>–</w:t>
      </w:r>
      <w:r w:rsidRPr="0036584A">
        <w:tab/>
      </w:r>
      <w:r w:rsidRPr="0036584A">
        <w:rPr>
          <w:i/>
          <w:noProof/>
        </w:rPr>
        <w:t>ARFCN-ValueUTRA-FDD</w:t>
      </w:r>
      <w:bookmarkEnd w:id="4784"/>
      <w:bookmarkEnd w:id="4785"/>
      <w:bookmarkEnd w:id="4786"/>
      <w:bookmarkEnd w:id="4787"/>
      <w:bookmarkEnd w:id="4788"/>
      <w:bookmarkEnd w:id="4789"/>
    </w:p>
    <w:bookmarkEnd w:id="479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91" w:name="_Toc210311735"/>
      <w:r w:rsidRPr="0036584A">
        <w:t>–</w:t>
      </w:r>
      <w:r w:rsidRPr="0036584A">
        <w:tab/>
      </w:r>
      <w:r w:rsidRPr="0036584A">
        <w:rPr>
          <w:i/>
        </w:rPr>
        <w:t>AssociatedId</w:t>
      </w:r>
      <w:bookmarkEnd w:id="4791"/>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92" w:name="_Toc139045645"/>
      <w:bookmarkStart w:id="4793" w:name="_Toc193446097"/>
      <w:bookmarkStart w:id="4794" w:name="_Toc193451902"/>
      <w:bookmarkStart w:id="4795" w:name="_Toc193463172"/>
      <w:bookmarkStart w:id="4796" w:name="_Toc201295459"/>
      <w:bookmarkStart w:id="4797" w:name="_Toc210311736"/>
      <w:bookmarkStart w:id="4798" w:name="MCCQCTEMPBM_00000181"/>
      <w:r w:rsidRPr="0036584A">
        <w:lastRenderedPageBreak/>
        <w:t>–</w:t>
      </w:r>
      <w:r w:rsidRPr="0036584A">
        <w:tab/>
      </w:r>
      <w:r w:rsidRPr="0036584A">
        <w:rPr>
          <w:rFonts w:eastAsia="SimSun"/>
          <w:i/>
        </w:rPr>
        <w:t>ATG</w:t>
      </w:r>
      <w:r w:rsidRPr="0036584A">
        <w:rPr>
          <w:i/>
        </w:rPr>
        <w:t>-Config</w:t>
      </w:r>
      <w:bookmarkEnd w:id="4792"/>
      <w:bookmarkEnd w:id="4793"/>
      <w:bookmarkEnd w:id="4794"/>
      <w:bookmarkEnd w:id="4795"/>
      <w:bookmarkEnd w:id="4796"/>
      <w:bookmarkEnd w:id="4797"/>
    </w:p>
    <w:bookmarkEnd w:id="479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9" w:name="_Toc60777165"/>
      <w:bookmarkStart w:id="4800" w:name="_Toc193446098"/>
      <w:bookmarkStart w:id="4801" w:name="_Toc193451903"/>
      <w:bookmarkStart w:id="4802" w:name="_Toc193463173"/>
      <w:bookmarkStart w:id="4803" w:name="_Toc201295460"/>
      <w:bookmarkStart w:id="4804" w:name="_Toc210311737"/>
      <w:bookmarkStart w:id="4805" w:name="MCCQCTEMPBM_00000182"/>
      <w:r w:rsidRPr="0036584A">
        <w:t>–</w:t>
      </w:r>
      <w:r w:rsidRPr="0036584A">
        <w:tab/>
      </w:r>
      <w:r w:rsidRPr="0036584A">
        <w:rPr>
          <w:i/>
          <w:iCs/>
        </w:rPr>
        <w:t>AvailabilityCombinationsPerCell</w:t>
      </w:r>
      <w:bookmarkEnd w:id="4799"/>
      <w:bookmarkEnd w:id="4800"/>
      <w:bookmarkEnd w:id="4801"/>
      <w:bookmarkEnd w:id="4802"/>
      <w:bookmarkEnd w:id="4803"/>
      <w:bookmarkEnd w:id="4804"/>
    </w:p>
    <w:bookmarkEnd w:id="4805"/>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6" w:name="_Toc60777166"/>
      <w:bookmarkStart w:id="4807" w:name="_Toc193446099"/>
      <w:bookmarkStart w:id="4808" w:name="_Toc193451904"/>
      <w:bookmarkStart w:id="4809" w:name="_Toc193463174"/>
      <w:bookmarkStart w:id="4810" w:name="_Toc201295461"/>
      <w:bookmarkStart w:id="4811" w:name="_Toc210311738"/>
      <w:bookmarkStart w:id="4812" w:name="MCCQCTEMPBM_00000183"/>
      <w:r w:rsidRPr="0036584A">
        <w:t>–</w:t>
      </w:r>
      <w:r w:rsidRPr="0036584A">
        <w:tab/>
      </w:r>
      <w:r w:rsidRPr="0036584A">
        <w:rPr>
          <w:i/>
        </w:rPr>
        <w:t>AvailabilityIndicator</w:t>
      </w:r>
      <w:bookmarkEnd w:id="4806"/>
      <w:bookmarkEnd w:id="4807"/>
      <w:bookmarkEnd w:id="4808"/>
      <w:bookmarkEnd w:id="4809"/>
      <w:bookmarkEnd w:id="4810"/>
      <w:bookmarkEnd w:id="4811"/>
    </w:p>
    <w:bookmarkEnd w:id="4812"/>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13" w:name="_Toc60777167"/>
      <w:bookmarkStart w:id="4814" w:name="_Toc193446100"/>
      <w:bookmarkStart w:id="4815" w:name="_Toc193451905"/>
      <w:bookmarkStart w:id="4816" w:name="_Toc193463175"/>
      <w:bookmarkStart w:id="4817" w:name="_Toc201295462"/>
      <w:bookmarkStart w:id="4818" w:name="_Toc210311739"/>
      <w:bookmarkStart w:id="4819" w:name="MCCQCTEMPBM_00000184"/>
      <w:r w:rsidRPr="0036584A">
        <w:rPr>
          <w:rFonts w:eastAsia="SimSun"/>
        </w:rPr>
        <w:t>–</w:t>
      </w:r>
      <w:r w:rsidRPr="0036584A">
        <w:rPr>
          <w:rFonts w:eastAsia="SimSun"/>
        </w:rPr>
        <w:tab/>
      </w:r>
      <w:r w:rsidRPr="0036584A">
        <w:rPr>
          <w:rFonts w:eastAsia="SimSun"/>
          <w:i/>
        </w:rPr>
        <w:t>BAP-RoutingID</w:t>
      </w:r>
      <w:bookmarkEnd w:id="4813"/>
      <w:bookmarkEnd w:id="4814"/>
      <w:bookmarkEnd w:id="4815"/>
      <w:bookmarkEnd w:id="4816"/>
      <w:bookmarkEnd w:id="4817"/>
      <w:bookmarkEnd w:id="4818"/>
    </w:p>
    <w:bookmarkEnd w:id="481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20" w:name="_Toc60777168"/>
      <w:bookmarkStart w:id="4821" w:name="_Toc193446101"/>
      <w:bookmarkStart w:id="4822" w:name="_Toc193451906"/>
      <w:bookmarkStart w:id="4823" w:name="_Toc193463176"/>
      <w:bookmarkStart w:id="4824" w:name="_Toc201295463"/>
      <w:bookmarkStart w:id="4825" w:name="_Toc210311740"/>
      <w:bookmarkStart w:id="4826" w:name="MCCQCTEMPBM_00000185"/>
      <w:r w:rsidRPr="0036584A">
        <w:rPr>
          <w:i/>
        </w:rPr>
        <w:t>–</w:t>
      </w:r>
      <w:r w:rsidRPr="0036584A">
        <w:rPr>
          <w:i/>
        </w:rPr>
        <w:tab/>
        <w:t>BeamFailureRecoveryConfig</w:t>
      </w:r>
      <w:bookmarkEnd w:id="4820"/>
      <w:bookmarkEnd w:id="4821"/>
      <w:bookmarkEnd w:id="4822"/>
      <w:bookmarkEnd w:id="4823"/>
      <w:bookmarkEnd w:id="4824"/>
      <w:bookmarkEnd w:id="4825"/>
    </w:p>
    <w:bookmarkEnd w:id="4826"/>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7" w:name="_Toc60777169"/>
      <w:bookmarkStart w:id="4828" w:name="_Toc193446102"/>
      <w:bookmarkStart w:id="4829" w:name="_Toc193451907"/>
      <w:bookmarkStart w:id="4830" w:name="_Toc193463177"/>
      <w:bookmarkStart w:id="4831" w:name="_Toc201295464"/>
      <w:bookmarkStart w:id="4832" w:name="_Toc210311741"/>
      <w:bookmarkStart w:id="4833" w:name="MCCQCTEMPBM_00000186"/>
      <w:r w:rsidRPr="0036584A">
        <w:rPr>
          <w:i/>
        </w:rPr>
        <w:t>–</w:t>
      </w:r>
      <w:r w:rsidRPr="0036584A">
        <w:rPr>
          <w:i/>
        </w:rPr>
        <w:tab/>
        <w:t>BeamFailureRecovery</w:t>
      </w:r>
      <w:r w:rsidR="00A45783" w:rsidRPr="0036584A">
        <w:rPr>
          <w:i/>
        </w:rPr>
        <w:t>R</w:t>
      </w:r>
      <w:r w:rsidRPr="0036584A">
        <w:rPr>
          <w:i/>
        </w:rPr>
        <w:t>SConfig</w:t>
      </w:r>
      <w:bookmarkEnd w:id="4827"/>
      <w:bookmarkEnd w:id="4828"/>
      <w:bookmarkEnd w:id="4829"/>
      <w:bookmarkEnd w:id="4830"/>
      <w:bookmarkEnd w:id="4831"/>
      <w:bookmarkEnd w:id="4832"/>
    </w:p>
    <w:bookmarkEnd w:id="483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34" w:name="_Toc60777170"/>
      <w:bookmarkStart w:id="4835" w:name="_Toc193446103"/>
      <w:bookmarkStart w:id="4836" w:name="_Toc193451908"/>
      <w:bookmarkStart w:id="4837" w:name="_Toc193463178"/>
      <w:bookmarkStart w:id="4838" w:name="_Toc201295465"/>
      <w:bookmarkStart w:id="4839" w:name="_Toc210311742"/>
      <w:bookmarkStart w:id="4840" w:name="MCCQCTEMPBM_00000187"/>
      <w:r w:rsidRPr="0036584A">
        <w:t>–</w:t>
      </w:r>
      <w:r w:rsidRPr="0036584A">
        <w:tab/>
      </w:r>
      <w:r w:rsidRPr="0036584A">
        <w:rPr>
          <w:i/>
        </w:rPr>
        <w:t>BetaOffsets</w:t>
      </w:r>
      <w:bookmarkEnd w:id="4834"/>
      <w:bookmarkEnd w:id="4835"/>
      <w:bookmarkEnd w:id="4836"/>
      <w:bookmarkEnd w:id="4837"/>
      <w:bookmarkEnd w:id="4838"/>
      <w:bookmarkEnd w:id="4839"/>
    </w:p>
    <w:bookmarkEnd w:id="484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41" w:name="_Toc193446104"/>
      <w:bookmarkStart w:id="4842" w:name="_Toc193451909"/>
      <w:bookmarkStart w:id="4843" w:name="_Toc193463179"/>
      <w:bookmarkStart w:id="4844" w:name="_Toc201295466"/>
      <w:bookmarkStart w:id="4845" w:name="_Toc210311743"/>
      <w:bookmarkStart w:id="4846" w:name="MCCQCTEMPBM_00000188"/>
      <w:r w:rsidRPr="0036584A">
        <w:t>–</w:t>
      </w:r>
      <w:r w:rsidRPr="0036584A">
        <w:tab/>
      </w:r>
      <w:r w:rsidRPr="0036584A">
        <w:rPr>
          <w:i/>
        </w:rPr>
        <w:t>BetaOffsetsCrossPri</w:t>
      </w:r>
      <w:bookmarkEnd w:id="4841"/>
      <w:bookmarkEnd w:id="4842"/>
      <w:bookmarkEnd w:id="4843"/>
      <w:bookmarkEnd w:id="4844"/>
      <w:bookmarkEnd w:id="4845"/>
    </w:p>
    <w:bookmarkEnd w:id="484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7" w:name="_Toc60777171"/>
      <w:bookmarkStart w:id="4848" w:name="_Toc193446105"/>
      <w:bookmarkStart w:id="4849" w:name="_Toc193451910"/>
      <w:bookmarkStart w:id="4850" w:name="_Toc193463180"/>
      <w:bookmarkStart w:id="4851" w:name="_Toc201295467"/>
      <w:bookmarkStart w:id="4852" w:name="_Toc210311744"/>
      <w:bookmarkStart w:id="4853" w:name="MCCQCTEMPBM_00000189"/>
      <w:r w:rsidRPr="0036584A">
        <w:rPr>
          <w:rFonts w:eastAsia="SimSun"/>
        </w:rPr>
        <w:t>–</w:t>
      </w:r>
      <w:r w:rsidRPr="0036584A">
        <w:rPr>
          <w:rFonts w:eastAsia="SimSun"/>
        </w:rPr>
        <w:tab/>
      </w:r>
      <w:r w:rsidRPr="0036584A">
        <w:rPr>
          <w:rFonts w:eastAsia="SimSun"/>
          <w:i/>
        </w:rPr>
        <w:t>BH-LogicalChannelIdentity</w:t>
      </w:r>
      <w:bookmarkEnd w:id="4847"/>
      <w:bookmarkEnd w:id="4848"/>
      <w:bookmarkEnd w:id="4849"/>
      <w:bookmarkEnd w:id="4850"/>
      <w:bookmarkEnd w:id="4851"/>
      <w:bookmarkEnd w:id="4852"/>
    </w:p>
    <w:bookmarkEnd w:id="4853"/>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54" w:name="_Toc60777172"/>
      <w:bookmarkStart w:id="4855" w:name="_Toc193446106"/>
      <w:bookmarkStart w:id="4856" w:name="_Toc193451911"/>
      <w:bookmarkStart w:id="4857" w:name="_Toc193463181"/>
      <w:bookmarkStart w:id="4858" w:name="_Toc201295468"/>
      <w:bookmarkStart w:id="4859" w:name="_Toc210311745"/>
      <w:bookmarkStart w:id="4860" w:name="MCCQCTEMPBM_00000190"/>
      <w:r w:rsidRPr="0036584A">
        <w:rPr>
          <w:rFonts w:eastAsia="SimSun"/>
        </w:rPr>
        <w:t>–</w:t>
      </w:r>
      <w:r w:rsidRPr="0036584A">
        <w:rPr>
          <w:rFonts w:eastAsia="SimSun"/>
        </w:rPr>
        <w:tab/>
      </w:r>
      <w:r w:rsidRPr="0036584A">
        <w:rPr>
          <w:rFonts w:eastAsia="SimSun"/>
          <w:i/>
        </w:rPr>
        <w:t>BH-LogicalChannelIdentity-Ext</w:t>
      </w:r>
      <w:bookmarkEnd w:id="4854"/>
      <w:bookmarkEnd w:id="4855"/>
      <w:bookmarkEnd w:id="4856"/>
      <w:bookmarkEnd w:id="4857"/>
      <w:bookmarkEnd w:id="4858"/>
      <w:bookmarkEnd w:id="4859"/>
    </w:p>
    <w:bookmarkEnd w:id="4860"/>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61" w:name="_Toc60777173"/>
      <w:bookmarkStart w:id="4862" w:name="_Toc193446107"/>
      <w:bookmarkStart w:id="4863" w:name="_Toc193451912"/>
      <w:bookmarkStart w:id="4864" w:name="_Toc193463182"/>
      <w:bookmarkStart w:id="4865" w:name="_Toc201295469"/>
      <w:bookmarkStart w:id="4866" w:name="_Toc210311746"/>
      <w:bookmarkStart w:id="4867" w:name="MCCQCTEMPBM_00000191"/>
      <w:r w:rsidRPr="0036584A">
        <w:rPr>
          <w:rFonts w:eastAsia="SimSun"/>
        </w:rPr>
        <w:t>–</w:t>
      </w:r>
      <w:r w:rsidRPr="0036584A">
        <w:rPr>
          <w:rFonts w:eastAsia="SimSun"/>
        </w:rPr>
        <w:tab/>
      </w:r>
      <w:r w:rsidRPr="0036584A">
        <w:rPr>
          <w:rFonts w:eastAsia="SimSun"/>
          <w:i/>
        </w:rPr>
        <w:t>BH-RLC-ChannelConfig</w:t>
      </w:r>
      <w:bookmarkEnd w:id="4861"/>
      <w:bookmarkEnd w:id="4862"/>
      <w:bookmarkEnd w:id="4863"/>
      <w:bookmarkEnd w:id="4864"/>
      <w:bookmarkEnd w:id="4865"/>
      <w:bookmarkEnd w:id="4866"/>
    </w:p>
    <w:bookmarkEnd w:id="4867"/>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8" w:name="_Toc60777174"/>
      <w:bookmarkStart w:id="4869" w:name="_Toc193446108"/>
      <w:bookmarkStart w:id="4870" w:name="_Toc193451913"/>
      <w:bookmarkStart w:id="4871" w:name="_Toc193463183"/>
      <w:bookmarkStart w:id="4872" w:name="_Toc201295470"/>
      <w:bookmarkStart w:id="4873" w:name="_Toc210311747"/>
      <w:bookmarkStart w:id="4874" w:name="MCCQCTEMPBM_00000192"/>
      <w:r w:rsidRPr="0036584A">
        <w:rPr>
          <w:rFonts w:eastAsia="SimSun"/>
        </w:rPr>
        <w:t>–</w:t>
      </w:r>
      <w:r w:rsidRPr="0036584A">
        <w:rPr>
          <w:rFonts w:eastAsia="SimSun"/>
        </w:rPr>
        <w:tab/>
      </w:r>
      <w:r w:rsidRPr="0036584A">
        <w:rPr>
          <w:rFonts w:eastAsia="SimSun"/>
          <w:i/>
          <w:iCs/>
        </w:rPr>
        <w:t>BH-RLC-ChannelID</w:t>
      </w:r>
      <w:bookmarkEnd w:id="4868"/>
      <w:bookmarkEnd w:id="4869"/>
      <w:bookmarkEnd w:id="4870"/>
      <w:bookmarkEnd w:id="4871"/>
      <w:bookmarkEnd w:id="4872"/>
      <w:bookmarkEnd w:id="4873"/>
    </w:p>
    <w:bookmarkEnd w:id="4874"/>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5" w:name="_Toc60777175"/>
      <w:bookmarkStart w:id="4876" w:name="_Toc193446109"/>
      <w:bookmarkStart w:id="4877" w:name="_Toc193451914"/>
      <w:bookmarkStart w:id="4878" w:name="_Toc193463184"/>
      <w:bookmarkStart w:id="4879" w:name="_Toc201295471"/>
      <w:bookmarkStart w:id="4880" w:name="_Toc210311748"/>
      <w:bookmarkStart w:id="4881" w:name="MCCQCTEMPBM_00000193"/>
      <w:r w:rsidRPr="0036584A">
        <w:t>–</w:t>
      </w:r>
      <w:r w:rsidRPr="0036584A">
        <w:tab/>
      </w:r>
      <w:r w:rsidRPr="0036584A">
        <w:rPr>
          <w:i/>
        </w:rPr>
        <w:t>BSR-Config</w:t>
      </w:r>
      <w:bookmarkEnd w:id="4875"/>
      <w:bookmarkEnd w:id="4876"/>
      <w:bookmarkEnd w:id="4877"/>
      <w:bookmarkEnd w:id="4878"/>
      <w:bookmarkEnd w:id="4879"/>
      <w:bookmarkEnd w:id="4880"/>
    </w:p>
    <w:bookmarkEnd w:id="488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82" w:name="_Toc60777176"/>
      <w:bookmarkStart w:id="4883" w:name="_Toc193446110"/>
      <w:bookmarkStart w:id="4884" w:name="_Toc193451915"/>
      <w:bookmarkStart w:id="4885" w:name="_Toc193463185"/>
      <w:bookmarkStart w:id="4886" w:name="_Toc201295472"/>
      <w:bookmarkStart w:id="4887" w:name="_Toc210311749"/>
      <w:bookmarkStart w:id="4888" w:name="MCCQCTEMPBM_00000194"/>
      <w:r w:rsidRPr="0036584A">
        <w:t>–</w:t>
      </w:r>
      <w:r w:rsidRPr="0036584A">
        <w:tab/>
      </w:r>
      <w:r w:rsidRPr="0036584A">
        <w:rPr>
          <w:i/>
        </w:rPr>
        <w:t>BWP</w:t>
      </w:r>
      <w:bookmarkEnd w:id="4882"/>
      <w:bookmarkEnd w:id="4883"/>
      <w:bookmarkEnd w:id="4884"/>
      <w:bookmarkEnd w:id="4885"/>
      <w:bookmarkEnd w:id="4886"/>
      <w:bookmarkEnd w:id="4887"/>
    </w:p>
    <w:bookmarkEnd w:id="488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283605B3">
                <v:shape id="_x0000_i1091" type="#_x0000_t75" alt="" style="width:28.5pt;height:22.15pt;mso-width-percent:0;mso-height-percent:0;mso-width-percent:0;mso-height-percent:0" o:ole="">
                  <v:imagedata r:id="rId154" o:title=""/>
                </v:shape>
                <o:OLEObject Type="Embed" ProgID="Equation.3" ShapeID="_x0000_i1091" DrawAspect="Content" ObjectID="_1825715807" r:id="rId156"/>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9" w:name="_Toc60777177"/>
      <w:bookmarkStart w:id="4890" w:name="_Toc193446111"/>
      <w:bookmarkStart w:id="4891" w:name="_Toc193451916"/>
      <w:bookmarkStart w:id="4892" w:name="_Toc193463186"/>
      <w:bookmarkStart w:id="4893" w:name="_Toc201295473"/>
      <w:bookmarkStart w:id="4894" w:name="_Toc210311750"/>
      <w:bookmarkStart w:id="4895" w:name="MCCQCTEMPBM_00000195"/>
      <w:r w:rsidRPr="0036584A">
        <w:t>–</w:t>
      </w:r>
      <w:r w:rsidRPr="0036584A">
        <w:tab/>
      </w:r>
      <w:r w:rsidRPr="0036584A">
        <w:rPr>
          <w:i/>
        </w:rPr>
        <w:t>BWP-Downlink</w:t>
      </w:r>
      <w:bookmarkEnd w:id="4889"/>
      <w:bookmarkEnd w:id="4890"/>
      <w:bookmarkEnd w:id="4891"/>
      <w:bookmarkEnd w:id="4892"/>
      <w:bookmarkEnd w:id="4893"/>
      <w:bookmarkEnd w:id="4894"/>
    </w:p>
    <w:bookmarkEnd w:id="489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6" w:name="_Toc60777178"/>
      <w:bookmarkStart w:id="4897" w:name="_Toc193446112"/>
      <w:bookmarkStart w:id="4898" w:name="_Toc193451917"/>
      <w:bookmarkStart w:id="4899" w:name="_Toc193463187"/>
      <w:bookmarkStart w:id="4900" w:name="_Toc201295474"/>
      <w:bookmarkStart w:id="4901" w:name="_Toc210311751"/>
      <w:bookmarkStart w:id="4902" w:name="MCCQCTEMPBM_00000196"/>
      <w:r w:rsidRPr="0036584A">
        <w:t>–</w:t>
      </w:r>
      <w:r w:rsidRPr="0036584A">
        <w:tab/>
      </w:r>
      <w:r w:rsidRPr="0036584A">
        <w:rPr>
          <w:i/>
        </w:rPr>
        <w:t>BWP-DownlinkCommon</w:t>
      </w:r>
      <w:bookmarkEnd w:id="4896"/>
      <w:bookmarkEnd w:id="4897"/>
      <w:bookmarkEnd w:id="4898"/>
      <w:bookmarkEnd w:id="4899"/>
      <w:bookmarkEnd w:id="4900"/>
      <w:bookmarkEnd w:id="4901"/>
    </w:p>
    <w:bookmarkEnd w:id="490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03" w:name="_Toc60777179"/>
      <w:bookmarkStart w:id="4904" w:name="_Toc193446113"/>
      <w:bookmarkStart w:id="4905" w:name="_Toc193451918"/>
      <w:bookmarkStart w:id="4906" w:name="_Toc193463188"/>
      <w:bookmarkStart w:id="4907" w:name="_Toc201295475"/>
      <w:bookmarkStart w:id="4908" w:name="_Toc210311752"/>
      <w:bookmarkStart w:id="4909" w:name="MCCQCTEMPBM_00000197"/>
      <w:r w:rsidRPr="0036584A">
        <w:t>–</w:t>
      </w:r>
      <w:r w:rsidRPr="0036584A">
        <w:tab/>
      </w:r>
      <w:r w:rsidRPr="0036584A">
        <w:rPr>
          <w:i/>
        </w:rPr>
        <w:t>BWP-DownlinkDedicated</w:t>
      </w:r>
      <w:bookmarkEnd w:id="4903"/>
      <w:bookmarkEnd w:id="4904"/>
      <w:bookmarkEnd w:id="4905"/>
      <w:bookmarkEnd w:id="4906"/>
      <w:bookmarkEnd w:id="4907"/>
      <w:bookmarkEnd w:id="4908"/>
    </w:p>
    <w:bookmarkEnd w:id="490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1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1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11" w:name="_Toc60777180"/>
      <w:bookmarkStart w:id="4912" w:name="_Toc193446114"/>
      <w:bookmarkStart w:id="4913" w:name="_Toc193451919"/>
      <w:bookmarkStart w:id="4914" w:name="_Toc193463189"/>
      <w:bookmarkStart w:id="4915" w:name="_Toc201295476"/>
      <w:bookmarkStart w:id="4916" w:name="_Toc210311753"/>
      <w:bookmarkStart w:id="4917" w:name="MCCQCTEMPBM_00000198"/>
      <w:r w:rsidRPr="0036584A">
        <w:lastRenderedPageBreak/>
        <w:t>–</w:t>
      </w:r>
      <w:r w:rsidRPr="0036584A">
        <w:tab/>
      </w:r>
      <w:r w:rsidRPr="0036584A">
        <w:rPr>
          <w:i/>
        </w:rPr>
        <w:t>BWP-Id</w:t>
      </w:r>
      <w:bookmarkEnd w:id="4911"/>
      <w:bookmarkEnd w:id="4912"/>
      <w:bookmarkEnd w:id="4913"/>
      <w:bookmarkEnd w:id="4914"/>
      <w:bookmarkEnd w:id="4915"/>
      <w:bookmarkEnd w:id="4916"/>
    </w:p>
    <w:bookmarkEnd w:id="491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8" w:name="_Toc60777181"/>
      <w:bookmarkStart w:id="4919" w:name="_Toc193446115"/>
      <w:bookmarkStart w:id="4920" w:name="_Toc193451920"/>
      <w:bookmarkStart w:id="4921" w:name="_Toc193463190"/>
      <w:bookmarkStart w:id="4922" w:name="_Toc201295477"/>
      <w:bookmarkStart w:id="4923" w:name="_Toc210311754"/>
      <w:bookmarkStart w:id="4924" w:name="MCCQCTEMPBM_00000199"/>
      <w:r w:rsidRPr="0036584A">
        <w:t>–</w:t>
      </w:r>
      <w:r w:rsidRPr="0036584A">
        <w:tab/>
      </w:r>
      <w:r w:rsidRPr="0036584A">
        <w:rPr>
          <w:i/>
        </w:rPr>
        <w:t>BWP-Uplink</w:t>
      </w:r>
      <w:bookmarkEnd w:id="4918"/>
      <w:bookmarkEnd w:id="4919"/>
      <w:bookmarkEnd w:id="4920"/>
      <w:bookmarkEnd w:id="4921"/>
      <w:bookmarkEnd w:id="4922"/>
      <w:bookmarkEnd w:id="4923"/>
    </w:p>
    <w:bookmarkEnd w:id="492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5" w:name="_Toc60777182"/>
      <w:bookmarkStart w:id="4926" w:name="_Toc193446116"/>
      <w:bookmarkStart w:id="4927" w:name="_Toc193451921"/>
      <w:bookmarkStart w:id="4928" w:name="_Toc193463191"/>
      <w:bookmarkStart w:id="4929" w:name="_Toc201295478"/>
      <w:bookmarkStart w:id="4930" w:name="_Toc210311755"/>
      <w:bookmarkStart w:id="4931" w:name="MCCQCTEMPBM_00000200"/>
      <w:r w:rsidRPr="0036584A">
        <w:lastRenderedPageBreak/>
        <w:t>–</w:t>
      </w:r>
      <w:r w:rsidRPr="0036584A">
        <w:tab/>
      </w:r>
      <w:r w:rsidRPr="0036584A">
        <w:rPr>
          <w:i/>
        </w:rPr>
        <w:t>BWP-UplinkCommon</w:t>
      </w:r>
      <w:bookmarkEnd w:id="4925"/>
      <w:bookmarkEnd w:id="4926"/>
      <w:bookmarkEnd w:id="4927"/>
      <w:bookmarkEnd w:id="4928"/>
      <w:bookmarkEnd w:id="4929"/>
      <w:bookmarkEnd w:id="4930"/>
    </w:p>
    <w:bookmarkEnd w:id="4931"/>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32" w:name="OLE_LINK5"/>
            <w:r w:rsidRPr="0036584A">
              <w:rPr>
                <w:i/>
              </w:rPr>
              <w:t>ra-PrioritizationForSlicing</w:t>
            </w:r>
            <w:bookmarkEnd w:id="493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33" w:name="_Toc60777183"/>
      <w:bookmarkStart w:id="4934" w:name="_Toc193446117"/>
      <w:bookmarkStart w:id="4935" w:name="_Toc193451922"/>
      <w:bookmarkStart w:id="4936" w:name="_Toc193463192"/>
      <w:bookmarkStart w:id="4937" w:name="_Toc201295479"/>
      <w:bookmarkStart w:id="4938" w:name="_Toc210311756"/>
      <w:bookmarkStart w:id="4939" w:name="MCCQCTEMPBM_00000201"/>
      <w:r w:rsidRPr="0036584A">
        <w:t>–</w:t>
      </w:r>
      <w:r w:rsidRPr="0036584A">
        <w:tab/>
      </w:r>
      <w:r w:rsidRPr="0036584A">
        <w:rPr>
          <w:i/>
        </w:rPr>
        <w:t>BWP-UplinkDedicated</w:t>
      </w:r>
      <w:bookmarkEnd w:id="4933"/>
      <w:bookmarkEnd w:id="4934"/>
      <w:bookmarkEnd w:id="4935"/>
      <w:bookmarkEnd w:id="4936"/>
      <w:bookmarkEnd w:id="4937"/>
      <w:bookmarkEnd w:id="4938"/>
    </w:p>
    <w:bookmarkEnd w:id="493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40" w:name="_Toc193446118"/>
      <w:bookmarkStart w:id="4941" w:name="_Toc193451923"/>
      <w:bookmarkStart w:id="4942" w:name="_Toc193463193"/>
      <w:bookmarkStart w:id="4943" w:name="_Toc201295480"/>
      <w:bookmarkStart w:id="4944" w:name="_Toc210311757"/>
      <w:bookmarkStart w:id="4945" w:name="MCCQCTEMPBM_00000202"/>
      <w:r w:rsidRPr="0036584A">
        <w:rPr>
          <w:i/>
        </w:rPr>
        <w:t>–</w:t>
      </w:r>
      <w:r w:rsidRPr="0036584A">
        <w:rPr>
          <w:i/>
        </w:rPr>
        <w:tab/>
      </w:r>
      <w:r w:rsidRPr="0036584A">
        <w:rPr>
          <w:i/>
          <w:iCs/>
        </w:rPr>
        <w:t>CandidateBeamRS</w:t>
      </w:r>
      <w:bookmarkEnd w:id="4940"/>
      <w:bookmarkEnd w:id="4941"/>
      <w:bookmarkEnd w:id="4942"/>
      <w:bookmarkEnd w:id="4943"/>
      <w:bookmarkEnd w:id="4944"/>
    </w:p>
    <w:bookmarkEnd w:id="494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6" w:name="_Toc193446119"/>
      <w:bookmarkStart w:id="4947" w:name="_Toc193451924"/>
      <w:bookmarkStart w:id="4948" w:name="_Toc193463194"/>
      <w:bookmarkStart w:id="4949" w:name="_Toc201295481"/>
      <w:bookmarkStart w:id="4950" w:name="_Toc210311758"/>
      <w:bookmarkStart w:id="4951" w:name="MCCQCTEMPBM_00000203"/>
      <w:r w:rsidRPr="0036584A">
        <w:t>–</w:t>
      </w:r>
      <w:r w:rsidRPr="0036584A">
        <w:tab/>
      </w:r>
      <w:r w:rsidRPr="0036584A">
        <w:rPr>
          <w:i/>
        </w:rPr>
        <w:t>CandidateTCI-State</w:t>
      </w:r>
      <w:bookmarkEnd w:id="4946"/>
      <w:bookmarkEnd w:id="4947"/>
      <w:bookmarkEnd w:id="4948"/>
      <w:bookmarkEnd w:id="4949"/>
      <w:bookmarkEnd w:id="4950"/>
    </w:p>
    <w:bookmarkEnd w:id="495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52" w:name="_Toc193446120"/>
      <w:bookmarkStart w:id="4953" w:name="_Toc193451925"/>
      <w:bookmarkStart w:id="4954" w:name="_Toc193463195"/>
      <w:bookmarkStart w:id="4955" w:name="_Toc201295482"/>
      <w:bookmarkStart w:id="4956" w:name="_Toc210311759"/>
      <w:bookmarkStart w:id="4957" w:name="MCCQCTEMPBM_00000204"/>
      <w:r w:rsidRPr="0036584A">
        <w:t>–</w:t>
      </w:r>
      <w:r w:rsidRPr="0036584A">
        <w:tab/>
      </w:r>
      <w:r w:rsidRPr="0036584A">
        <w:rPr>
          <w:i/>
        </w:rPr>
        <w:t>CandidateTCI-UL-State</w:t>
      </w:r>
      <w:bookmarkEnd w:id="4952"/>
      <w:bookmarkEnd w:id="4953"/>
      <w:bookmarkEnd w:id="4954"/>
      <w:bookmarkEnd w:id="4955"/>
      <w:bookmarkEnd w:id="4956"/>
    </w:p>
    <w:bookmarkEnd w:id="495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8" w:name="_Toc60777184"/>
      <w:bookmarkStart w:id="4959" w:name="_Toc193446121"/>
      <w:bookmarkStart w:id="4960" w:name="_Toc193451926"/>
      <w:bookmarkStart w:id="4961" w:name="_Toc193463196"/>
      <w:bookmarkStart w:id="4962" w:name="_Toc201295483"/>
      <w:bookmarkStart w:id="4963" w:name="_Toc210311760"/>
      <w:bookmarkStart w:id="4964" w:name="MCCQCTEMPBM_00000205"/>
      <w:r w:rsidRPr="0036584A">
        <w:rPr>
          <w:rFonts w:eastAsia="SimSun"/>
        </w:rPr>
        <w:t>–</w:t>
      </w:r>
      <w:r w:rsidRPr="0036584A">
        <w:rPr>
          <w:rFonts w:eastAsia="SimSun"/>
        </w:rPr>
        <w:tab/>
      </w:r>
      <w:r w:rsidRPr="0036584A">
        <w:rPr>
          <w:rFonts w:eastAsia="SimSun"/>
          <w:i/>
          <w:noProof/>
        </w:rPr>
        <w:t>CellAccessRelatedInfo</w:t>
      </w:r>
      <w:bookmarkEnd w:id="4958"/>
      <w:bookmarkEnd w:id="4959"/>
      <w:bookmarkEnd w:id="4960"/>
      <w:bookmarkEnd w:id="4961"/>
      <w:bookmarkEnd w:id="4962"/>
      <w:bookmarkEnd w:id="4963"/>
    </w:p>
    <w:bookmarkEnd w:id="496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5" w:name="_Toc60777185"/>
      <w:bookmarkStart w:id="4966" w:name="_Toc193446122"/>
      <w:bookmarkStart w:id="4967" w:name="_Toc193451927"/>
      <w:bookmarkStart w:id="4968" w:name="_Toc193463197"/>
      <w:bookmarkStart w:id="4969" w:name="_Toc201295484"/>
      <w:bookmarkStart w:id="4970" w:name="_Toc210311761"/>
      <w:bookmarkStart w:id="4971" w:name="MCCQCTEMPBM_00000206"/>
      <w:r w:rsidRPr="0036584A">
        <w:rPr>
          <w:i/>
          <w:iCs/>
        </w:rPr>
        <w:t>–</w:t>
      </w:r>
      <w:r w:rsidRPr="0036584A">
        <w:rPr>
          <w:i/>
          <w:iCs/>
        </w:rPr>
        <w:tab/>
      </w:r>
      <w:r w:rsidRPr="0036584A">
        <w:rPr>
          <w:i/>
          <w:iCs/>
          <w:noProof/>
        </w:rPr>
        <w:t>CellAccessRelatedInfo-EUTRA-5GC</w:t>
      </w:r>
      <w:bookmarkEnd w:id="4965"/>
      <w:bookmarkEnd w:id="4966"/>
      <w:bookmarkEnd w:id="4967"/>
      <w:bookmarkEnd w:id="4968"/>
      <w:bookmarkEnd w:id="4969"/>
      <w:bookmarkEnd w:id="4970"/>
    </w:p>
    <w:bookmarkEnd w:id="497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72" w:name="_Toc60777186"/>
      <w:bookmarkStart w:id="4973" w:name="_Toc193446123"/>
      <w:bookmarkStart w:id="4974" w:name="_Toc193451928"/>
      <w:bookmarkStart w:id="4975" w:name="_Toc193463198"/>
      <w:bookmarkStart w:id="4976" w:name="_Toc201295485"/>
      <w:bookmarkStart w:id="4977" w:name="_Toc210311762"/>
      <w:bookmarkStart w:id="4978" w:name="MCCQCTEMPBM_00000207"/>
      <w:r w:rsidRPr="0036584A">
        <w:rPr>
          <w:i/>
          <w:iCs/>
        </w:rPr>
        <w:t>–</w:t>
      </w:r>
      <w:r w:rsidRPr="0036584A">
        <w:rPr>
          <w:i/>
          <w:iCs/>
        </w:rPr>
        <w:tab/>
      </w:r>
      <w:r w:rsidRPr="0036584A">
        <w:rPr>
          <w:i/>
          <w:iCs/>
          <w:noProof/>
        </w:rPr>
        <w:t>CellAccessRelatedInfo-EUTRA-EPC</w:t>
      </w:r>
      <w:bookmarkEnd w:id="4972"/>
      <w:bookmarkEnd w:id="4973"/>
      <w:bookmarkEnd w:id="4974"/>
      <w:bookmarkEnd w:id="4975"/>
      <w:bookmarkEnd w:id="4976"/>
      <w:bookmarkEnd w:id="4977"/>
    </w:p>
    <w:bookmarkEnd w:id="497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9" w:name="_Toc193446124"/>
      <w:bookmarkStart w:id="4980" w:name="_Toc193451929"/>
      <w:bookmarkStart w:id="4981" w:name="_Toc193463199"/>
      <w:bookmarkStart w:id="4982" w:name="_Toc201295486"/>
      <w:bookmarkStart w:id="4983" w:name="_Toc210311763"/>
      <w:bookmarkStart w:id="4984" w:name="MCCQCTEMPBM_00000208"/>
      <w:r w:rsidRPr="0036584A">
        <w:t>–</w:t>
      </w:r>
      <w:r w:rsidRPr="0036584A">
        <w:tab/>
      </w:r>
      <w:r w:rsidRPr="0036584A">
        <w:rPr>
          <w:i/>
        </w:rPr>
        <w:t>CellDTX</w:t>
      </w:r>
      <w:r w:rsidR="008A3633" w:rsidRPr="0036584A">
        <w:rPr>
          <w:i/>
        </w:rPr>
        <w:t>-</w:t>
      </w:r>
      <w:r w:rsidRPr="0036584A">
        <w:rPr>
          <w:i/>
        </w:rPr>
        <w:t>DRX-Config</w:t>
      </w:r>
      <w:bookmarkEnd w:id="4979"/>
      <w:bookmarkEnd w:id="4980"/>
      <w:bookmarkEnd w:id="4981"/>
      <w:bookmarkEnd w:id="4982"/>
      <w:bookmarkEnd w:id="4983"/>
    </w:p>
    <w:bookmarkEnd w:id="498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5" w:name="_Toc60777187"/>
      <w:bookmarkStart w:id="4986" w:name="_Toc193446125"/>
      <w:bookmarkStart w:id="4987" w:name="_Toc193451930"/>
      <w:bookmarkStart w:id="4988" w:name="_Toc193463200"/>
      <w:bookmarkStart w:id="4989" w:name="_Toc201295487"/>
      <w:bookmarkStart w:id="4990" w:name="_Toc210311764"/>
      <w:bookmarkStart w:id="4991" w:name="MCCQCTEMPBM_00000209"/>
      <w:r w:rsidRPr="0036584A">
        <w:t>–</w:t>
      </w:r>
      <w:r w:rsidRPr="0036584A">
        <w:tab/>
      </w:r>
      <w:r w:rsidRPr="0036584A">
        <w:rPr>
          <w:i/>
        </w:rPr>
        <w:t>CellGroupConfig</w:t>
      </w:r>
      <w:bookmarkEnd w:id="4985"/>
      <w:bookmarkEnd w:id="4986"/>
      <w:bookmarkEnd w:id="4987"/>
      <w:bookmarkEnd w:id="4988"/>
      <w:bookmarkEnd w:id="4989"/>
      <w:bookmarkEnd w:id="4990"/>
    </w:p>
    <w:bookmarkEnd w:id="499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9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92"/>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93" w:name="OLE_LINK3"/>
            <w:r w:rsidR="00B53A12" w:rsidRPr="0036584A">
              <w:t>the Enhanced Unified TCI States Activation/Deactivation MAC CE for Joint TCI States</w:t>
            </w:r>
            <w:bookmarkEnd w:id="499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94" w:name="_Toc60777188"/>
      <w:bookmarkStart w:id="4995" w:name="_Toc193446126"/>
      <w:bookmarkStart w:id="4996" w:name="_Toc193451931"/>
      <w:bookmarkStart w:id="4997" w:name="_Toc193463201"/>
      <w:bookmarkStart w:id="4998" w:name="_Toc201295488"/>
      <w:bookmarkStart w:id="4999" w:name="_Toc210311765"/>
      <w:bookmarkStart w:id="5000" w:name="MCCQCTEMPBM_00000210"/>
      <w:r w:rsidRPr="0036584A">
        <w:t>–</w:t>
      </w:r>
      <w:r w:rsidRPr="0036584A">
        <w:tab/>
      </w:r>
      <w:r w:rsidRPr="0036584A">
        <w:rPr>
          <w:i/>
        </w:rPr>
        <w:t>CellGroupId</w:t>
      </w:r>
      <w:bookmarkEnd w:id="4994"/>
      <w:bookmarkEnd w:id="4995"/>
      <w:bookmarkEnd w:id="4996"/>
      <w:bookmarkEnd w:id="4997"/>
      <w:bookmarkEnd w:id="4998"/>
      <w:bookmarkEnd w:id="4999"/>
    </w:p>
    <w:bookmarkEnd w:id="500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01" w:name="_Toc60777189"/>
      <w:bookmarkStart w:id="5002" w:name="_Toc193446127"/>
      <w:bookmarkStart w:id="5003" w:name="_Toc193451932"/>
      <w:bookmarkStart w:id="5004" w:name="_Toc193463202"/>
      <w:bookmarkStart w:id="5005" w:name="_Toc201295489"/>
      <w:bookmarkStart w:id="5006" w:name="_Toc210311766"/>
      <w:bookmarkStart w:id="5007" w:name="MCCQCTEMPBM_00000211"/>
      <w:r w:rsidRPr="0036584A">
        <w:rPr>
          <w:rFonts w:eastAsia="SimSun"/>
        </w:rPr>
        <w:t>–</w:t>
      </w:r>
      <w:r w:rsidRPr="0036584A">
        <w:rPr>
          <w:rFonts w:eastAsia="SimSun"/>
        </w:rPr>
        <w:tab/>
      </w:r>
      <w:r w:rsidRPr="0036584A">
        <w:rPr>
          <w:rFonts w:eastAsia="SimSun"/>
          <w:i/>
          <w:noProof/>
        </w:rPr>
        <w:t>CellIdentity</w:t>
      </w:r>
      <w:bookmarkEnd w:id="5001"/>
      <w:bookmarkEnd w:id="5002"/>
      <w:bookmarkEnd w:id="5003"/>
      <w:bookmarkEnd w:id="5004"/>
      <w:bookmarkEnd w:id="5005"/>
      <w:bookmarkEnd w:id="5006"/>
    </w:p>
    <w:bookmarkEnd w:id="500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8" w:name="_Toc60777190"/>
      <w:bookmarkStart w:id="5009" w:name="_Toc193446128"/>
      <w:bookmarkStart w:id="5010" w:name="_Toc193451933"/>
      <w:bookmarkStart w:id="5011" w:name="_Toc193463203"/>
      <w:bookmarkStart w:id="5012" w:name="_Toc201295490"/>
      <w:bookmarkStart w:id="5013" w:name="_Toc210311767"/>
      <w:bookmarkStart w:id="5014" w:name="MCCQCTEMPBM_00000212"/>
      <w:r w:rsidRPr="0036584A">
        <w:t>–</w:t>
      </w:r>
      <w:r w:rsidRPr="0036584A">
        <w:tab/>
      </w:r>
      <w:r w:rsidRPr="0036584A">
        <w:rPr>
          <w:i/>
          <w:noProof/>
        </w:rPr>
        <w:t>CellReselectionPriority</w:t>
      </w:r>
      <w:bookmarkEnd w:id="5008"/>
      <w:bookmarkEnd w:id="5009"/>
      <w:bookmarkEnd w:id="5010"/>
      <w:bookmarkEnd w:id="5011"/>
      <w:bookmarkEnd w:id="5012"/>
      <w:bookmarkEnd w:id="5013"/>
    </w:p>
    <w:bookmarkEnd w:id="501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5" w:name="_Toc60777191"/>
      <w:bookmarkStart w:id="5016" w:name="_Toc193446129"/>
      <w:bookmarkStart w:id="5017" w:name="_Toc193451934"/>
      <w:bookmarkStart w:id="5018" w:name="_Toc193463204"/>
      <w:bookmarkStart w:id="5019" w:name="_Toc201295491"/>
      <w:bookmarkStart w:id="5020" w:name="_Toc210311768"/>
      <w:bookmarkStart w:id="5021" w:name="MCCQCTEMPBM_00000213"/>
      <w:r w:rsidRPr="0036584A">
        <w:t>–</w:t>
      </w:r>
      <w:r w:rsidRPr="0036584A">
        <w:tab/>
      </w:r>
      <w:r w:rsidRPr="0036584A">
        <w:rPr>
          <w:i/>
          <w:noProof/>
        </w:rPr>
        <w:t>CellReselectionSubPriority</w:t>
      </w:r>
      <w:bookmarkEnd w:id="5015"/>
      <w:bookmarkEnd w:id="5016"/>
      <w:bookmarkEnd w:id="5017"/>
      <w:bookmarkEnd w:id="5018"/>
      <w:bookmarkEnd w:id="5019"/>
      <w:bookmarkEnd w:id="5020"/>
    </w:p>
    <w:bookmarkEnd w:id="502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22" w:name="_Toc193446130"/>
      <w:bookmarkStart w:id="5023" w:name="_Toc193451935"/>
      <w:bookmarkStart w:id="5024" w:name="_Toc193463205"/>
      <w:bookmarkStart w:id="5025" w:name="_Toc201295492"/>
      <w:bookmarkStart w:id="5026" w:name="_Toc210311769"/>
      <w:bookmarkStart w:id="5027" w:name="MCCQCTEMPBM_00000214"/>
      <w:r w:rsidRPr="0036584A">
        <w:t>–</w:t>
      </w:r>
      <w:r w:rsidRPr="0036584A">
        <w:tab/>
      </w:r>
      <w:r w:rsidRPr="0036584A">
        <w:rPr>
          <w:i/>
          <w:noProof/>
        </w:rPr>
        <w:t>CFR-ConfigMulticast</w:t>
      </w:r>
      <w:bookmarkEnd w:id="5022"/>
      <w:bookmarkEnd w:id="5023"/>
      <w:bookmarkEnd w:id="5024"/>
      <w:bookmarkEnd w:id="5025"/>
      <w:bookmarkEnd w:id="5026"/>
    </w:p>
    <w:bookmarkEnd w:id="502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8" w:name="_Toc60777192"/>
      <w:bookmarkStart w:id="5029" w:name="_Toc193446131"/>
      <w:bookmarkStart w:id="5030" w:name="_Toc193451936"/>
      <w:bookmarkStart w:id="5031" w:name="_Toc193463206"/>
      <w:bookmarkStart w:id="5032" w:name="_Toc201295493"/>
      <w:bookmarkStart w:id="5033" w:name="_Toc210311770"/>
      <w:bookmarkStart w:id="5034" w:name="MCCQCTEMPBM_00000215"/>
      <w:r w:rsidRPr="0036584A">
        <w:rPr>
          <w:i/>
          <w:iCs/>
        </w:rPr>
        <w:t>–</w:t>
      </w:r>
      <w:r w:rsidRPr="0036584A">
        <w:rPr>
          <w:i/>
          <w:iCs/>
        </w:rPr>
        <w:tab/>
      </w:r>
      <w:r w:rsidRPr="0036584A">
        <w:rPr>
          <w:i/>
          <w:iCs/>
          <w:noProof/>
        </w:rPr>
        <w:t>CGI-InfoEUTRA</w:t>
      </w:r>
      <w:bookmarkEnd w:id="5028"/>
      <w:bookmarkEnd w:id="5029"/>
      <w:bookmarkEnd w:id="5030"/>
      <w:bookmarkEnd w:id="5031"/>
      <w:bookmarkEnd w:id="5032"/>
      <w:bookmarkEnd w:id="5033"/>
    </w:p>
    <w:bookmarkEnd w:id="503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5" w:name="_Toc60777193"/>
      <w:bookmarkStart w:id="5036" w:name="_Toc193446132"/>
      <w:bookmarkStart w:id="5037" w:name="_Toc193451937"/>
      <w:bookmarkStart w:id="5038" w:name="_Toc193463207"/>
      <w:bookmarkStart w:id="5039" w:name="_Toc201295494"/>
      <w:bookmarkStart w:id="5040" w:name="_Toc210311771"/>
      <w:bookmarkStart w:id="5041" w:name="MCCQCTEMPBM_00000216"/>
      <w:r w:rsidRPr="0036584A">
        <w:rPr>
          <w:i/>
          <w:iCs/>
        </w:rPr>
        <w:t>–</w:t>
      </w:r>
      <w:r w:rsidRPr="0036584A">
        <w:rPr>
          <w:i/>
          <w:iCs/>
        </w:rPr>
        <w:tab/>
        <w:t>CGI-InfoEUTRALogging</w:t>
      </w:r>
      <w:bookmarkEnd w:id="5035"/>
      <w:bookmarkEnd w:id="5036"/>
      <w:bookmarkEnd w:id="5037"/>
      <w:bookmarkEnd w:id="5038"/>
      <w:bookmarkEnd w:id="5039"/>
      <w:bookmarkEnd w:id="5040"/>
    </w:p>
    <w:bookmarkEnd w:id="504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42" w:name="_Toc60777194"/>
      <w:bookmarkStart w:id="5043" w:name="_Toc193446133"/>
      <w:bookmarkStart w:id="5044" w:name="_Toc193451938"/>
      <w:bookmarkStart w:id="5045" w:name="_Toc193463208"/>
      <w:bookmarkStart w:id="5046" w:name="_Toc201295495"/>
      <w:bookmarkStart w:id="5047" w:name="_Toc210311772"/>
      <w:bookmarkStart w:id="5048" w:name="MCCQCTEMPBM_00000217"/>
      <w:r w:rsidRPr="0036584A">
        <w:rPr>
          <w:i/>
          <w:iCs/>
        </w:rPr>
        <w:t>–</w:t>
      </w:r>
      <w:r w:rsidRPr="0036584A">
        <w:rPr>
          <w:i/>
          <w:iCs/>
        </w:rPr>
        <w:tab/>
      </w:r>
      <w:r w:rsidRPr="0036584A">
        <w:rPr>
          <w:i/>
          <w:iCs/>
          <w:noProof/>
        </w:rPr>
        <w:t>CGI-InfoNR</w:t>
      </w:r>
      <w:bookmarkEnd w:id="5042"/>
      <w:bookmarkEnd w:id="5043"/>
      <w:bookmarkEnd w:id="5044"/>
      <w:bookmarkEnd w:id="5045"/>
      <w:bookmarkEnd w:id="5046"/>
      <w:bookmarkEnd w:id="5047"/>
    </w:p>
    <w:bookmarkEnd w:id="504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9" w:name="_Toc60777195"/>
      <w:bookmarkStart w:id="5050" w:name="_Toc193446134"/>
      <w:bookmarkStart w:id="5051" w:name="_Toc193451939"/>
      <w:bookmarkStart w:id="5052" w:name="_Toc193463209"/>
      <w:bookmarkStart w:id="5053" w:name="_Toc201295496"/>
      <w:bookmarkStart w:id="5054" w:name="_Toc210311773"/>
      <w:bookmarkStart w:id="5055" w:name="MCCQCTEMPBM_00000218"/>
      <w:r w:rsidRPr="0036584A">
        <w:rPr>
          <w:rFonts w:eastAsia="SimSun"/>
        </w:rPr>
        <w:t>–</w:t>
      </w:r>
      <w:r w:rsidRPr="0036584A">
        <w:rPr>
          <w:rFonts w:eastAsia="SimSun"/>
        </w:rPr>
        <w:tab/>
      </w:r>
      <w:r w:rsidRPr="0036584A">
        <w:rPr>
          <w:rFonts w:eastAsia="SimSun"/>
          <w:i/>
        </w:rPr>
        <w:t>CGI-Info-Logging</w:t>
      </w:r>
      <w:bookmarkEnd w:id="5049"/>
      <w:bookmarkEnd w:id="5050"/>
      <w:bookmarkEnd w:id="5051"/>
      <w:bookmarkEnd w:id="5052"/>
      <w:bookmarkEnd w:id="5053"/>
      <w:bookmarkEnd w:id="5054"/>
    </w:p>
    <w:bookmarkEnd w:id="505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6" w:name="_Toc210311774"/>
      <w:r w:rsidRPr="0036584A">
        <w:rPr>
          <w:i/>
          <w:iCs/>
        </w:rPr>
        <w:t>–</w:t>
      </w:r>
      <w:r w:rsidRPr="0036584A">
        <w:rPr>
          <w:i/>
          <w:iCs/>
        </w:rPr>
        <w:tab/>
        <w:t>Cho-WithCandidateSCGInfo</w:t>
      </w:r>
      <w:bookmarkEnd w:id="5056"/>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7" w:name="_Toc210311775"/>
      <w:bookmarkStart w:id="5058" w:name="_Hlk201915819"/>
      <w:r w:rsidRPr="0036584A">
        <w:rPr>
          <w:rFonts w:eastAsia="MS Mincho"/>
        </w:rPr>
        <w:t>–</w:t>
      </w:r>
      <w:r w:rsidRPr="0036584A">
        <w:rPr>
          <w:rFonts w:eastAsia="MS Mincho"/>
        </w:rPr>
        <w:tab/>
      </w:r>
      <w:r w:rsidRPr="0036584A">
        <w:rPr>
          <w:rFonts w:eastAsia="MS Mincho"/>
          <w:i/>
        </w:rPr>
        <w:t>CLI-RSSI-MeasResource</w:t>
      </w:r>
      <w:bookmarkEnd w:id="505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9" w:name="_Toc210311776"/>
      <w:r w:rsidRPr="0036584A">
        <w:rPr>
          <w:rFonts w:eastAsia="MS Mincho"/>
        </w:rPr>
        <w:t>–</w:t>
      </w:r>
      <w:r w:rsidRPr="0036584A">
        <w:rPr>
          <w:rFonts w:eastAsia="MS Mincho"/>
        </w:rPr>
        <w:tab/>
      </w:r>
      <w:r w:rsidRPr="0036584A">
        <w:rPr>
          <w:rFonts w:eastAsia="MS Mincho"/>
          <w:i/>
        </w:rPr>
        <w:t>CLI-RSSI-MeasResourceId</w:t>
      </w:r>
      <w:bookmarkEnd w:id="5059"/>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60" w:name="_Toc210311777"/>
      <w:r w:rsidRPr="0036584A">
        <w:rPr>
          <w:rFonts w:eastAsia="MS Mincho"/>
        </w:rPr>
        <w:t>–</w:t>
      </w:r>
      <w:r w:rsidRPr="0036584A">
        <w:rPr>
          <w:rFonts w:eastAsia="MS Mincho"/>
        </w:rPr>
        <w:tab/>
      </w:r>
      <w:r w:rsidRPr="0036584A">
        <w:rPr>
          <w:rFonts w:eastAsia="MS Mincho"/>
          <w:i/>
        </w:rPr>
        <w:t>CLI-RSSI-MeasResourceSet</w:t>
      </w:r>
      <w:bookmarkEnd w:id="506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61" w:name="_Toc210311778"/>
      <w:r w:rsidRPr="0036584A">
        <w:rPr>
          <w:rFonts w:eastAsia="MS Mincho"/>
        </w:rPr>
        <w:t>–</w:t>
      </w:r>
      <w:r w:rsidRPr="0036584A">
        <w:rPr>
          <w:rFonts w:eastAsia="MS Mincho"/>
        </w:rPr>
        <w:tab/>
      </w:r>
      <w:r w:rsidRPr="0036584A">
        <w:rPr>
          <w:rFonts w:eastAsia="MS Mincho"/>
          <w:i/>
        </w:rPr>
        <w:t>CLI-RSSI-MeasResourceSetId</w:t>
      </w:r>
      <w:bookmarkEnd w:id="506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62" w:name="_Toc60777196"/>
      <w:bookmarkStart w:id="5063" w:name="_Toc193446135"/>
      <w:bookmarkStart w:id="5064" w:name="_Toc193451940"/>
      <w:bookmarkStart w:id="5065" w:name="_Toc193463210"/>
      <w:bookmarkStart w:id="5066" w:name="_Toc201295497"/>
      <w:bookmarkStart w:id="5067" w:name="_Toc210311779"/>
      <w:bookmarkStart w:id="5068" w:name="MCCQCTEMPBM_00000219"/>
      <w:r w:rsidRPr="0036584A">
        <w:rPr>
          <w:rFonts w:eastAsia="MS Mincho"/>
        </w:rPr>
        <w:t>–</w:t>
      </w:r>
      <w:r w:rsidRPr="0036584A">
        <w:rPr>
          <w:rFonts w:eastAsia="MS Mincho"/>
        </w:rPr>
        <w:tab/>
      </w:r>
      <w:r w:rsidRPr="0036584A">
        <w:rPr>
          <w:rFonts w:eastAsia="MS Mincho"/>
          <w:i/>
        </w:rPr>
        <w:t>CLI-RSSI-Range</w:t>
      </w:r>
      <w:bookmarkEnd w:id="5062"/>
      <w:bookmarkEnd w:id="5063"/>
      <w:bookmarkEnd w:id="5064"/>
      <w:bookmarkEnd w:id="5065"/>
      <w:bookmarkEnd w:id="5066"/>
      <w:bookmarkEnd w:id="5067"/>
    </w:p>
    <w:bookmarkEnd w:id="506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9" w:name="_Toc193446136"/>
      <w:bookmarkStart w:id="5070" w:name="_Toc193451941"/>
      <w:bookmarkStart w:id="5071" w:name="_Toc193463211"/>
      <w:bookmarkStart w:id="5072" w:name="_Toc201295498"/>
      <w:bookmarkStart w:id="5073" w:name="_Toc210311780"/>
      <w:bookmarkStart w:id="5074" w:name="MCCQCTEMPBM_00000220"/>
      <w:r w:rsidRPr="0036584A">
        <w:rPr>
          <w:rFonts w:eastAsia="MS Mincho"/>
        </w:rPr>
        <w:lastRenderedPageBreak/>
        <w:t>–</w:t>
      </w:r>
      <w:r w:rsidRPr="0036584A">
        <w:tab/>
      </w:r>
      <w:r w:rsidRPr="0036584A">
        <w:rPr>
          <w:i/>
        </w:rPr>
        <w:t>ClockQualityMetrics</w:t>
      </w:r>
      <w:bookmarkEnd w:id="5069"/>
      <w:bookmarkEnd w:id="5070"/>
      <w:bookmarkEnd w:id="5071"/>
      <w:bookmarkEnd w:id="5072"/>
      <w:bookmarkEnd w:id="5073"/>
    </w:p>
    <w:bookmarkEnd w:id="507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5" w:name="_Toc60777197"/>
      <w:bookmarkStart w:id="5076" w:name="_Toc193446137"/>
      <w:bookmarkStart w:id="5077" w:name="_Toc193451942"/>
      <w:bookmarkStart w:id="5078" w:name="_Toc193463212"/>
      <w:bookmarkStart w:id="5079" w:name="_Toc201295499"/>
      <w:bookmarkStart w:id="5080" w:name="_Toc210311781"/>
      <w:bookmarkStart w:id="5081" w:name="MCCQCTEMPBM_00000221"/>
      <w:r w:rsidRPr="0036584A">
        <w:t>–</w:t>
      </w:r>
      <w:r w:rsidRPr="0036584A">
        <w:tab/>
      </w:r>
      <w:r w:rsidRPr="0036584A">
        <w:rPr>
          <w:i/>
        </w:rPr>
        <w:t>CodebookConfig</w:t>
      </w:r>
      <w:bookmarkEnd w:id="5075"/>
      <w:bookmarkEnd w:id="5076"/>
      <w:bookmarkEnd w:id="5077"/>
      <w:bookmarkEnd w:id="5078"/>
      <w:bookmarkEnd w:id="5079"/>
      <w:bookmarkEnd w:id="5080"/>
    </w:p>
    <w:bookmarkEnd w:id="508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82" w:name="_Hlk147996006"/>
      <w:r w:rsidRPr="0036584A">
        <w:t>n1-n2-codebookSubsetRestrictionList-r18</w:t>
      </w:r>
      <w:bookmarkEnd w:id="508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83" w:name="_Hlk146214369"/>
            <w:r w:rsidR="0082551A" w:rsidRPr="0036584A">
              <w:rPr>
                <w:b/>
                <w:i/>
                <w:szCs w:val="22"/>
                <w:lang w:eastAsia="sv-SE"/>
              </w:rPr>
              <w:t>n1-n2-codebookSubsetRestrictionList</w:t>
            </w:r>
            <w:bookmarkEnd w:id="508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84" w:name="_Toc60777198"/>
      <w:bookmarkStart w:id="5085" w:name="_Toc193446138"/>
      <w:bookmarkStart w:id="5086" w:name="_Toc193451943"/>
      <w:bookmarkStart w:id="5087" w:name="_Toc193463213"/>
      <w:bookmarkStart w:id="5088" w:name="_Toc201295500"/>
      <w:bookmarkStart w:id="5089" w:name="_Toc210311782"/>
      <w:bookmarkStart w:id="5090" w:name="MCCQCTEMPBM_00000222"/>
      <w:r w:rsidRPr="0036584A">
        <w:t>–</w:t>
      </w:r>
      <w:r w:rsidRPr="0036584A">
        <w:tab/>
      </w:r>
      <w:r w:rsidRPr="0036584A">
        <w:rPr>
          <w:i/>
          <w:iCs/>
        </w:rPr>
        <w:t>CommonLocationInfo</w:t>
      </w:r>
      <w:bookmarkEnd w:id="5084"/>
      <w:bookmarkEnd w:id="5085"/>
      <w:bookmarkEnd w:id="5086"/>
      <w:bookmarkEnd w:id="5087"/>
      <w:bookmarkEnd w:id="5088"/>
      <w:bookmarkEnd w:id="5089"/>
    </w:p>
    <w:bookmarkEnd w:id="5090"/>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91" w:name="_Toc60777199"/>
      <w:bookmarkStart w:id="5092" w:name="_Toc193446139"/>
      <w:bookmarkStart w:id="5093" w:name="_Toc193451944"/>
      <w:bookmarkStart w:id="5094" w:name="_Toc193463214"/>
      <w:bookmarkStart w:id="5095" w:name="_Toc201295501"/>
      <w:bookmarkStart w:id="5096" w:name="_Toc210311783"/>
      <w:bookmarkStart w:id="5097" w:name="MCCQCTEMPBM_00000223"/>
      <w:r w:rsidRPr="0036584A">
        <w:rPr>
          <w:i/>
          <w:iCs/>
        </w:rPr>
        <w:t>–</w:t>
      </w:r>
      <w:r w:rsidRPr="0036584A">
        <w:rPr>
          <w:i/>
          <w:iCs/>
        </w:rPr>
        <w:tab/>
      </w:r>
      <w:r w:rsidRPr="0036584A">
        <w:rPr>
          <w:i/>
          <w:iCs/>
          <w:noProof/>
        </w:rPr>
        <w:t>CondReconfigId</w:t>
      </w:r>
      <w:bookmarkEnd w:id="5091"/>
      <w:bookmarkEnd w:id="5092"/>
      <w:bookmarkEnd w:id="5093"/>
      <w:bookmarkEnd w:id="5094"/>
      <w:bookmarkEnd w:id="5095"/>
      <w:bookmarkEnd w:id="5096"/>
    </w:p>
    <w:bookmarkEnd w:id="5097"/>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8" w:name="_Toc60777200"/>
      <w:bookmarkStart w:id="5099" w:name="_Toc193446140"/>
      <w:bookmarkStart w:id="5100" w:name="_Toc193451945"/>
      <w:bookmarkStart w:id="5101" w:name="_Toc193463215"/>
      <w:bookmarkStart w:id="5102" w:name="_Toc201295502"/>
      <w:bookmarkStart w:id="5103" w:name="_Toc210311784"/>
      <w:bookmarkStart w:id="5104" w:name="MCCQCTEMPBM_00000224"/>
      <w:r w:rsidRPr="0036584A">
        <w:rPr>
          <w:i/>
          <w:iCs/>
        </w:rPr>
        <w:t>–</w:t>
      </w:r>
      <w:r w:rsidRPr="0036584A">
        <w:rPr>
          <w:i/>
          <w:iCs/>
        </w:rPr>
        <w:tab/>
      </w:r>
      <w:r w:rsidRPr="0036584A">
        <w:rPr>
          <w:i/>
          <w:iCs/>
          <w:noProof/>
        </w:rPr>
        <w:t>CondReconfigToAddModList</w:t>
      </w:r>
      <w:bookmarkEnd w:id="5098"/>
      <w:bookmarkEnd w:id="5099"/>
      <w:bookmarkEnd w:id="5100"/>
      <w:bookmarkEnd w:id="5101"/>
      <w:bookmarkEnd w:id="5102"/>
      <w:bookmarkEnd w:id="5103"/>
    </w:p>
    <w:bookmarkEnd w:id="5104"/>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5" w:name="_Toc60777201"/>
      <w:bookmarkStart w:id="5106" w:name="_Toc193446141"/>
      <w:bookmarkStart w:id="5107" w:name="_Toc193451946"/>
      <w:bookmarkStart w:id="5108" w:name="_Toc193463216"/>
      <w:bookmarkStart w:id="5109" w:name="_Toc201295503"/>
      <w:bookmarkStart w:id="5110" w:name="_Toc210311785"/>
      <w:bookmarkStart w:id="5111" w:name="MCCQCTEMPBM_00000225"/>
      <w:r w:rsidRPr="0036584A">
        <w:rPr>
          <w:i/>
          <w:iCs/>
        </w:rPr>
        <w:t>–</w:t>
      </w:r>
      <w:r w:rsidRPr="0036584A">
        <w:rPr>
          <w:i/>
          <w:iCs/>
        </w:rPr>
        <w:tab/>
      </w:r>
      <w:r w:rsidRPr="0036584A">
        <w:rPr>
          <w:i/>
          <w:iCs/>
          <w:noProof/>
        </w:rPr>
        <w:t>ConditionalReconfiguration</w:t>
      </w:r>
      <w:bookmarkEnd w:id="5105"/>
      <w:bookmarkEnd w:id="5106"/>
      <w:bookmarkEnd w:id="5107"/>
      <w:bookmarkEnd w:id="5108"/>
      <w:bookmarkEnd w:id="5109"/>
      <w:bookmarkEnd w:id="5110"/>
    </w:p>
    <w:bookmarkEnd w:id="5111"/>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12" w:name="_Toc60777202"/>
      <w:bookmarkStart w:id="5113" w:name="_Toc193446142"/>
      <w:bookmarkStart w:id="5114" w:name="_Toc193451947"/>
      <w:bookmarkStart w:id="5115" w:name="_Toc193463217"/>
      <w:bookmarkStart w:id="5116" w:name="_Toc201295504"/>
      <w:bookmarkStart w:id="5117" w:name="_Toc210311786"/>
      <w:bookmarkStart w:id="5118" w:name="MCCQCTEMPBM_00000226"/>
      <w:r w:rsidRPr="0036584A">
        <w:t>–</w:t>
      </w:r>
      <w:r w:rsidRPr="0036584A">
        <w:tab/>
      </w:r>
      <w:r w:rsidRPr="0036584A">
        <w:rPr>
          <w:i/>
        </w:rPr>
        <w:t>ConfiguredGrantConfig</w:t>
      </w:r>
      <w:bookmarkEnd w:id="5112"/>
      <w:bookmarkEnd w:id="5113"/>
      <w:bookmarkEnd w:id="5114"/>
      <w:bookmarkEnd w:id="5115"/>
      <w:bookmarkEnd w:id="5116"/>
      <w:bookmarkEnd w:id="5117"/>
    </w:p>
    <w:bookmarkEnd w:id="5118"/>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19"/>
            <w:r w:rsidRPr="0036584A">
              <w:rPr>
                <w:bCs/>
                <w:iCs/>
              </w:rPr>
              <w:t xml:space="preserve">This field is absent in </w:t>
            </w:r>
            <w:r w:rsidR="000D24DC" w:rsidRPr="0036584A">
              <w:rPr>
                <w:bCs/>
                <w:i/>
              </w:rPr>
              <w:t>cg-LTM-</w:t>
            </w:r>
            <w:r w:rsidRPr="0036584A">
              <w:rPr>
                <w:bCs/>
                <w:i/>
              </w:rPr>
              <w:t>Configuration</w:t>
            </w:r>
            <w:ins w:id="5120" w:author="Ericsson" w:date="2025-10-27T17: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commentRangeEnd w:id="5119"/>
            <w:r w:rsidR="00D21B62">
              <w:rPr>
                <w:rStyle w:val="CommentReference"/>
                <w:rFonts w:ascii="Times New Roman" w:hAnsi="Times New Roman"/>
              </w:rPr>
              <w:commentReference w:id="5119"/>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21" w:name="_Toc60777203"/>
      <w:bookmarkStart w:id="5122" w:name="_Toc193446143"/>
      <w:bookmarkStart w:id="5123" w:name="_Toc193451948"/>
      <w:bookmarkStart w:id="5124" w:name="_Toc193463218"/>
      <w:bookmarkStart w:id="5125" w:name="_Toc201295505"/>
      <w:bookmarkStart w:id="5126" w:name="_Toc210311787"/>
      <w:bookmarkStart w:id="5127" w:name="MCCQCTEMPBM_00000227"/>
      <w:r w:rsidRPr="0036584A">
        <w:t>–</w:t>
      </w:r>
      <w:r w:rsidRPr="0036584A">
        <w:tab/>
      </w:r>
      <w:r w:rsidRPr="0036584A">
        <w:rPr>
          <w:i/>
        </w:rPr>
        <w:t>ConfiguredGrantConfigIndex</w:t>
      </w:r>
      <w:bookmarkEnd w:id="5121"/>
      <w:bookmarkEnd w:id="5122"/>
      <w:bookmarkEnd w:id="5123"/>
      <w:bookmarkEnd w:id="5124"/>
      <w:bookmarkEnd w:id="5125"/>
      <w:bookmarkEnd w:id="5126"/>
    </w:p>
    <w:bookmarkEnd w:id="512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8" w:name="_Toc60777204"/>
      <w:bookmarkStart w:id="5129" w:name="_Toc193446144"/>
      <w:bookmarkStart w:id="5130" w:name="_Toc193451949"/>
      <w:bookmarkStart w:id="5131" w:name="_Toc193463219"/>
      <w:bookmarkStart w:id="5132" w:name="_Toc201295506"/>
      <w:bookmarkStart w:id="5133" w:name="_Toc210311788"/>
      <w:bookmarkStart w:id="5134" w:name="MCCQCTEMPBM_00000228"/>
      <w:r w:rsidRPr="0036584A">
        <w:t>–</w:t>
      </w:r>
      <w:r w:rsidRPr="0036584A">
        <w:tab/>
      </w:r>
      <w:r w:rsidRPr="0036584A">
        <w:rPr>
          <w:i/>
        </w:rPr>
        <w:t>ConfiguredGrantConfigIndexMAC</w:t>
      </w:r>
      <w:bookmarkEnd w:id="5128"/>
      <w:bookmarkEnd w:id="5129"/>
      <w:bookmarkEnd w:id="5130"/>
      <w:bookmarkEnd w:id="5131"/>
      <w:bookmarkEnd w:id="5132"/>
      <w:bookmarkEnd w:id="5133"/>
    </w:p>
    <w:bookmarkEnd w:id="513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35" w:name="_Toc60777205"/>
      <w:bookmarkStart w:id="5136" w:name="_Toc193446145"/>
      <w:bookmarkStart w:id="5137" w:name="_Toc193451950"/>
      <w:bookmarkStart w:id="5138" w:name="_Toc193463220"/>
      <w:bookmarkStart w:id="5139" w:name="_Toc201295507"/>
      <w:bookmarkStart w:id="5140" w:name="_Toc210311789"/>
      <w:bookmarkStart w:id="5141" w:name="MCCQCTEMPBM_00000229"/>
      <w:r w:rsidRPr="0036584A">
        <w:lastRenderedPageBreak/>
        <w:t>–</w:t>
      </w:r>
      <w:r w:rsidRPr="0036584A">
        <w:tab/>
      </w:r>
      <w:r w:rsidRPr="0036584A">
        <w:rPr>
          <w:i/>
        </w:rPr>
        <w:t>ConnEstFailureControl</w:t>
      </w:r>
      <w:bookmarkEnd w:id="5135"/>
      <w:bookmarkEnd w:id="5136"/>
      <w:bookmarkEnd w:id="5137"/>
      <w:bookmarkEnd w:id="5138"/>
      <w:bookmarkEnd w:id="5139"/>
      <w:bookmarkEnd w:id="5140"/>
    </w:p>
    <w:bookmarkEnd w:id="514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42" w:name="_Toc60777206"/>
      <w:bookmarkStart w:id="5143" w:name="_Toc193446146"/>
      <w:bookmarkStart w:id="5144" w:name="_Toc193451951"/>
      <w:bookmarkStart w:id="5145" w:name="_Toc193463221"/>
      <w:bookmarkStart w:id="5146" w:name="_Toc201295508"/>
      <w:bookmarkStart w:id="5147" w:name="_Toc210311790"/>
      <w:bookmarkStart w:id="5148" w:name="MCCQCTEMPBM_00000230"/>
      <w:r w:rsidRPr="0036584A">
        <w:t>–</w:t>
      </w:r>
      <w:r w:rsidRPr="0036584A">
        <w:tab/>
      </w:r>
      <w:r w:rsidRPr="0036584A">
        <w:rPr>
          <w:i/>
        </w:rPr>
        <w:t>ControlResourceSet</w:t>
      </w:r>
      <w:bookmarkEnd w:id="5142"/>
      <w:bookmarkEnd w:id="5143"/>
      <w:bookmarkEnd w:id="5144"/>
      <w:bookmarkEnd w:id="5145"/>
      <w:bookmarkEnd w:id="5146"/>
      <w:bookmarkEnd w:id="5147"/>
    </w:p>
    <w:bookmarkEnd w:id="514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9" w:name="_Toc60777207"/>
      <w:bookmarkStart w:id="5150" w:name="_Toc193446147"/>
      <w:bookmarkStart w:id="5151" w:name="_Toc193451952"/>
      <w:bookmarkStart w:id="5152" w:name="_Toc193463222"/>
      <w:bookmarkStart w:id="5153" w:name="_Toc201295509"/>
      <w:bookmarkStart w:id="5154" w:name="_Toc210311791"/>
      <w:bookmarkStart w:id="5155" w:name="MCCQCTEMPBM_00000231"/>
      <w:r w:rsidRPr="0036584A">
        <w:t>–</w:t>
      </w:r>
      <w:r w:rsidRPr="0036584A">
        <w:tab/>
      </w:r>
      <w:r w:rsidRPr="0036584A">
        <w:rPr>
          <w:i/>
        </w:rPr>
        <w:t>ControlResourceSetId</w:t>
      </w:r>
      <w:bookmarkEnd w:id="5149"/>
      <w:bookmarkEnd w:id="5150"/>
      <w:bookmarkEnd w:id="5151"/>
      <w:bookmarkEnd w:id="5152"/>
      <w:bookmarkEnd w:id="5153"/>
      <w:bookmarkEnd w:id="5154"/>
    </w:p>
    <w:bookmarkEnd w:id="515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6" w:name="_Toc60777208"/>
      <w:bookmarkStart w:id="5157" w:name="_Toc193446148"/>
      <w:bookmarkStart w:id="5158" w:name="_Toc193451953"/>
      <w:bookmarkStart w:id="5159" w:name="_Toc193463223"/>
      <w:bookmarkStart w:id="5160" w:name="_Toc201295510"/>
      <w:bookmarkStart w:id="5161" w:name="_Toc210311792"/>
      <w:bookmarkStart w:id="5162" w:name="MCCQCTEMPBM_00000232"/>
      <w:r w:rsidRPr="0036584A">
        <w:t>–</w:t>
      </w:r>
      <w:r w:rsidRPr="0036584A">
        <w:tab/>
      </w:r>
      <w:r w:rsidRPr="0036584A">
        <w:rPr>
          <w:i/>
        </w:rPr>
        <w:t>ControlResourceSetZero</w:t>
      </w:r>
      <w:bookmarkEnd w:id="5156"/>
      <w:bookmarkEnd w:id="5157"/>
      <w:bookmarkEnd w:id="5158"/>
      <w:bookmarkEnd w:id="5159"/>
      <w:bookmarkEnd w:id="5160"/>
      <w:bookmarkEnd w:id="5161"/>
    </w:p>
    <w:bookmarkEnd w:id="516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63" w:author="Ericsson" w:date="2025-10-27T17:53:00Z"/>
        </w:rPr>
      </w:pPr>
    </w:p>
    <w:p w14:paraId="70AE1F7C" w14:textId="77777777" w:rsidR="000D0C1E" w:rsidRDefault="000D0C1E" w:rsidP="000D0C1E">
      <w:pPr>
        <w:pStyle w:val="Heading4"/>
        <w:rPr>
          <w:ins w:id="5164" w:author="Ericsson" w:date="2025-10-27T17:53:00Z"/>
        </w:rPr>
      </w:pPr>
      <w:ins w:id="5165" w:author="Ericsson" w:date="2025-10-27T17:53:00Z">
        <w:r w:rsidRPr="00EE6E73">
          <w:t>–</w:t>
        </w:r>
        <w:r>
          <w:tab/>
        </w:r>
        <w:r>
          <w:rPr>
            <w:i/>
          </w:rPr>
          <w:t>CQI-Table</w:t>
        </w:r>
      </w:ins>
    </w:p>
    <w:p w14:paraId="62FAD5C6" w14:textId="77777777" w:rsidR="000D0C1E" w:rsidRDefault="000D0C1E" w:rsidP="000D0C1E">
      <w:pPr>
        <w:rPr>
          <w:ins w:id="5166" w:author="Ericsson" w:date="2025-10-27T17:53:00Z"/>
        </w:rPr>
      </w:pPr>
      <w:ins w:id="5167"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68" w:author="Ericsson" w:date="2025-10-27T17:53:00Z"/>
        </w:rPr>
      </w:pPr>
      <w:ins w:id="5169" w:author="Ericsson" w:date="2025-10-27T17:53:00Z">
        <w:r>
          <w:rPr>
            <w:i/>
          </w:rPr>
          <w:t>CQI-Table</w:t>
        </w:r>
        <w:r>
          <w:t xml:space="preserve"> information element</w:t>
        </w:r>
      </w:ins>
    </w:p>
    <w:p w14:paraId="1F1BF0BC" w14:textId="77777777" w:rsidR="000D0C1E" w:rsidRPr="000D0C1E" w:rsidRDefault="000D0C1E" w:rsidP="000D0C1E">
      <w:pPr>
        <w:pStyle w:val="PL"/>
        <w:rPr>
          <w:ins w:id="5170" w:author="Ericsson" w:date="2025-10-27T17:53:00Z"/>
          <w:color w:val="808080"/>
        </w:rPr>
      </w:pPr>
      <w:ins w:id="5171" w:author="Ericsson" w:date="2025-10-27T17:53:00Z">
        <w:r w:rsidRPr="000D0C1E">
          <w:rPr>
            <w:color w:val="808080"/>
          </w:rPr>
          <w:t>-- ASN1START</w:t>
        </w:r>
      </w:ins>
    </w:p>
    <w:p w14:paraId="0DEF1E2A" w14:textId="77777777" w:rsidR="000D0C1E" w:rsidRPr="000D0C1E" w:rsidRDefault="000D0C1E" w:rsidP="000D0C1E">
      <w:pPr>
        <w:pStyle w:val="PL"/>
        <w:rPr>
          <w:ins w:id="5172" w:author="Ericsson" w:date="2025-10-27T17:53:00Z"/>
          <w:color w:val="808080"/>
        </w:rPr>
      </w:pPr>
      <w:ins w:id="5173" w:author="Ericsson" w:date="2025-10-27T17:53:00Z">
        <w:r w:rsidRPr="000D0C1E">
          <w:rPr>
            <w:color w:val="808080"/>
          </w:rPr>
          <w:t>-- TAG-CQI-TABLE-START</w:t>
        </w:r>
      </w:ins>
    </w:p>
    <w:p w14:paraId="2964D7C6" w14:textId="77777777" w:rsidR="000D0C1E" w:rsidRDefault="000D0C1E" w:rsidP="000D0C1E">
      <w:pPr>
        <w:pStyle w:val="PL"/>
        <w:rPr>
          <w:ins w:id="5174" w:author="Ericsson" w:date="2025-10-27T17:53:00Z"/>
        </w:rPr>
      </w:pPr>
    </w:p>
    <w:p w14:paraId="1CB68858" w14:textId="77777777" w:rsidR="000D0C1E" w:rsidRDefault="000D0C1E" w:rsidP="000D0C1E">
      <w:pPr>
        <w:pStyle w:val="PL"/>
        <w:rPr>
          <w:ins w:id="5175" w:author="Ericsson" w:date="2025-10-27T17:53:00Z"/>
        </w:rPr>
      </w:pPr>
    </w:p>
    <w:p w14:paraId="21996167" w14:textId="77777777" w:rsidR="000D0C1E" w:rsidRDefault="000D0C1E" w:rsidP="000D0C1E">
      <w:pPr>
        <w:pStyle w:val="PL"/>
        <w:rPr>
          <w:ins w:id="5176" w:author="Ericsson" w:date="2025-10-27T17:53:00Z"/>
        </w:rPr>
      </w:pPr>
      <w:ins w:id="5177"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8" w:author="Ericsson" w:date="2025-10-27T17:53:00Z"/>
        </w:rPr>
      </w:pPr>
    </w:p>
    <w:p w14:paraId="1E892559" w14:textId="77777777" w:rsidR="000D0C1E" w:rsidRDefault="000D0C1E" w:rsidP="000D0C1E">
      <w:pPr>
        <w:pStyle w:val="PL"/>
        <w:rPr>
          <w:ins w:id="5179" w:author="Ericsson" w:date="2025-10-27T17:53:00Z"/>
        </w:rPr>
      </w:pPr>
    </w:p>
    <w:p w14:paraId="0E6A903E" w14:textId="77777777" w:rsidR="000D0C1E" w:rsidRPr="000D0C1E" w:rsidRDefault="000D0C1E" w:rsidP="000D0C1E">
      <w:pPr>
        <w:pStyle w:val="PL"/>
        <w:rPr>
          <w:ins w:id="5180" w:author="Ericsson" w:date="2025-10-27T17:53:00Z"/>
          <w:color w:val="808080"/>
        </w:rPr>
      </w:pPr>
      <w:ins w:id="5181" w:author="Ericsson" w:date="2025-10-27T17:53:00Z">
        <w:r w:rsidRPr="000D0C1E">
          <w:rPr>
            <w:color w:val="808080"/>
          </w:rPr>
          <w:t>-- TAG-CQI-TABLE-STOP</w:t>
        </w:r>
      </w:ins>
    </w:p>
    <w:p w14:paraId="292C43E3" w14:textId="77777777" w:rsidR="000D0C1E" w:rsidRPr="000D0C1E" w:rsidRDefault="000D0C1E" w:rsidP="000D0C1E">
      <w:pPr>
        <w:pStyle w:val="PL"/>
        <w:rPr>
          <w:ins w:id="5182" w:author="Ericsson" w:date="2025-10-27T17:53:00Z"/>
          <w:color w:val="808080"/>
        </w:rPr>
      </w:pPr>
      <w:ins w:id="5183"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84" w:name="_Toc60777209"/>
      <w:bookmarkStart w:id="5185" w:name="_Toc193446149"/>
      <w:bookmarkStart w:id="5186" w:name="_Toc193451954"/>
      <w:bookmarkStart w:id="5187" w:name="_Toc193463224"/>
      <w:bookmarkStart w:id="5188" w:name="_Toc201295511"/>
      <w:bookmarkStart w:id="5189" w:name="_Toc210311793"/>
      <w:bookmarkStart w:id="5190" w:name="MCCQCTEMPBM_00000233"/>
      <w:r w:rsidRPr="0036584A">
        <w:t>–</w:t>
      </w:r>
      <w:r w:rsidRPr="0036584A">
        <w:tab/>
      </w:r>
      <w:r w:rsidRPr="0036584A">
        <w:rPr>
          <w:i/>
          <w:noProof/>
        </w:rPr>
        <w:t>CrossCarrierSchedulingConfig</w:t>
      </w:r>
      <w:bookmarkEnd w:id="5184"/>
      <w:bookmarkEnd w:id="5185"/>
      <w:bookmarkEnd w:id="5186"/>
      <w:bookmarkEnd w:id="5187"/>
      <w:bookmarkEnd w:id="5188"/>
      <w:bookmarkEnd w:id="5189"/>
    </w:p>
    <w:bookmarkEnd w:id="519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91" w:name="_Toc60777210"/>
      <w:bookmarkStart w:id="5192" w:name="_Toc193446150"/>
      <w:bookmarkStart w:id="5193" w:name="_Toc193451955"/>
      <w:bookmarkStart w:id="5194" w:name="_Toc193463225"/>
      <w:bookmarkStart w:id="5195" w:name="_Toc201295512"/>
      <w:bookmarkStart w:id="5196" w:name="_Toc210311794"/>
      <w:bookmarkStart w:id="5197" w:name="MCCQCTEMPBM_00000234"/>
      <w:r w:rsidRPr="0036584A">
        <w:t>–</w:t>
      </w:r>
      <w:r w:rsidRPr="0036584A">
        <w:tab/>
      </w:r>
      <w:r w:rsidRPr="0036584A">
        <w:rPr>
          <w:i/>
        </w:rPr>
        <w:t>CSI-AperiodicTriggerStateList</w:t>
      </w:r>
      <w:bookmarkEnd w:id="5191"/>
      <w:bookmarkEnd w:id="5192"/>
      <w:bookmarkEnd w:id="5193"/>
      <w:bookmarkEnd w:id="5194"/>
      <w:bookmarkEnd w:id="5195"/>
      <w:bookmarkEnd w:id="5196"/>
    </w:p>
    <w:bookmarkEnd w:id="519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9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9" w:name="_Toc60777211"/>
      <w:bookmarkStart w:id="5200" w:name="_Toc193446151"/>
      <w:bookmarkStart w:id="5201" w:name="_Toc193451956"/>
      <w:bookmarkStart w:id="5202" w:name="_Toc193463226"/>
      <w:bookmarkStart w:id="5203" w:name="_Toc201295513"/>
      <w:bookmarkStart w:id="5204" w:name="_Toc210311795"/>
      <w:bookmarkStart w:id="5205" w:name="MCCQCTEMPBM_00000235"/>
      <w:r w:rsidRPr="0036584A">
        <w:lastRenderedPageBreak/>
        <w:t>–</w:t>
      </w:r>
      <w:r w:rsidRPr="0036584A">
        <w:tab/>
      </w:r>
      <w:r w:rsidRPr="0036584A">
        <w:rPr>
          <w:i/>
        </w:rPr>
        <w:t>CSI-FrequencyOccupation</w:t>
      </w:r>
      <w:bookmarkEnd w:id="5199"/>
      <w:bookmarkEnd w:id="5200"/>
      <w:bookmarkEnd w:id="5201"/>
      <w:bookmarkEnd w:id="5202"/>
      <w:bookmarkEnd w:id="5203"/>
      <w:bookmarkEnd w:id="5204"/>
    </w:p>
    <w:bookmarkEnd w:id="520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6" w:name="_Toc60777212"/>
      <w:bookmarkStart w:id="5207" w:name="_Toc193446152"/>
      <w:bookmarkStart w:id="5208" w:name="_Toc193451957"/>
      <w:bookmarkStart w:id="5209" w:name="_Toc193463227"/>
      <w:bookmarkStart w:id="5210" w:name="_Toc201295514"/>
      <w:bookmarkStart w:id="5211" w:name="_Toc210311796"/>
      <w:bookmarkStart w:id="5212" w:name="MCCQCTEMPBM_00000236"/>
      <w:r w:rsidRPr="0036584A">
        <w:t>–</w:t>
      </w:r>
      <w:r w:rsidRPr="0036584A">
        <w:tab/>
      </w:r>
      <w:r w:rsidRPr="0036584A">
        <w:rPr>
          <w:i/>
        </w:rPr>
        <w:t>CSI-IM-Resource</w:t>
      </w:r>
      <w:bookmarkEnd w:id="5206"/>
      <w:bookmarkEnd w:id="5207"/>
      <w:bookmarkEnd w:id="5208"/>
      <w:bookmarkEnd w:id="5209"/>
      <w:bookmarkEnd w:id="5210"/>
      <w:bookmarkEnd w:id="5211"/>
    </w:p>
    <w:bookmarkEnd w:id="521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13" w:name="_Toc60777213"/>
      <w:bookmarkStart w:id="5214" w:name="_Toc193446153"/>
      <w:bookmarkStart w:id="5215" w:name="_Toc193451958"/>
      <w:bookmarkStart w:id="5216" w:name="_Toc193463228"/>
      <w:bookmarkStart w:id="5217" w:name="_Toc201295515"/>
      <w:bookmarkStart w:id="5218" w:name="_Toc210311797"/>
      <w:bookmarkStart w:id="5219" w:name="MCCQCTEMPBM_00000237"/>
      <w:r w:rsidRPr="0036584A">
        <w:t>–</w:t>
      </w:r>
      <w:r w:rsidRPr="0036584A">
        <w:tab/>
      </w:r>
      <w:r w:rsidRPr="0036584A">
        <w:rPr>
          <w:i/>
        </w:rPr>
        <w:t>CSI-IM-ResourceId</w:t>
      </w:r>
      <w:bookmarkEnd w:id="5213"/>
      <w:bookmarkEnd w:id="5214"/>
      <w:bookmarkEnd w:id="5215"/>
      <w:bookmarkEnd w:id="5216"/>
      <w:bookmarkEnd w:id="5217"/>
      <w:bookmarkEnd w:id="5218"/>
    </w:p>
    <w:bookmarkEnd w:id="521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20" w:name="_Toc60777214"/>
      <w:bookmarkStart w:id="5221" w:name="_Toc193446154"/>
      <w:bookmarkStart w:id="5222" w:name="_Toc193451959"/>
      <w:bookmarkStart w:id="5223" w:name="_Toc193463229"/>
      <w:bookmarkStart w:id="5224" w:name="_Toc201295516"/>
      <w:bookmarkStart w:id="5225" w:name="_Toc210311798"/>
      <w:bookmarkStart w:id="5226" w:name="MCCQCTEMPBM_00000238"/>
      <w:r w:rsidRPr="0036584A">
        <w:t>–</w:t>
      </w:r>
      <w:r w:rsidRPr="0036584A">
        <w:tab/>
      </w:r>
      <w:r w:rsidRPr="0036584A">
        <w:rPr>
          <w:i/>
        </w:rPr>
        <w:t>CSI-IM-ResourceSet</w:t>
      </w:r>
      <w:bookmarkEnd w:id="5220"/>
      <w:bookmarkEnd w:id="5221"/>
      <w:bookmarkEnd w:id="5222"/>
      <w:bookmarkEnd w:id="5223"/>
      <w:bookmarkEnd w:id="5224"/>
      <w:bookmarkEnd w:id="5225"/>
    </w:p>
    <w:bookmarkEnd w:id="522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7" w:name="_Toc60777215"/>
      <w:bookmarkStart w:id="5228" w:name="_Toc193446155"/>
      <w:bookmarkStart w:id="5229" w:name="_Toc193451960"/>
      <w:bookmarkStart w:id="5230" w:name="_Toc193463230"/>
      <w:bookmarkStart w:id="5231" w:name="_Toc201295517"/>
      <w:bookmarkStart w:id="5232" w:name="_Toc210311799"/>
      <w:bookmarkStart w:id="5233" w:name="MCCQCTEMPBM_00000239"/>
      <w:r w:rsidRPr="0036584A">
        <w:t>–</w:t>
      </w:r>
      <w:r w:rsidRPr="0036584A">
        <w:tab/>
      </w:r>
      <w:r w:rsidRPr="0036584A">
        <w:rPr>
          <w:i/>
        </w:rPr>
        <w:t>CSI-IM-ResourceSetId</w:t>
      </w:r>
      <w:bookmarkEnd w:id="5227"/>
      <w:bookmarkEnd w:id="5228"/>
      <w:bookmarkEnd w:id="5229"/>
      <w:bookmarkEnd w:id="5230"/>
      <w:bookmarkEnd w:id="5231"/>
      <w:bookmarkEnd w:id="5232"/>
    </w:p>
    <w:bookmarkEnd w:id="523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34" w:name="_Toc210311800"/>
      <w:r w:rsidRPr="0036584A">
        <w:rPr>
          <w:noProof/>
        </w:rPr>
        <w:t>–</w:t>
      </w:r>
      <w:r w:rsidRPr="0036584A">
        <w:rPr>
          <w:noProof/>
        </w:rPr>
        <w:tab/>
      </w:r>
      <w:r w:rsidRPr="0036584A">
        <w:rPr>
          <w:i/>
          <w:noProof/>
        </w:rPr>
        <w:t>CSI-LoggedMeasurementConfig</w:t>
      </w:r>
      <w:bookmarkEnd w:id="523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3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3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6" w:name="_Toc60777216"/>
      <w:bookmarkStart w:id="5237" w:name="_Toc193446156"/>
      <w:bookmarkStart w:id="5238" w:name="_Toc193451961"/>
      <w:bookmarkStart w:id="5239" w:name="_Toc193463231"/>
      <w:bookmarkStart w:id="5240" w:name="_Toc201295518"/>
      <w:bookmarkStart w:id="5241" w:name="_Toc210311802"/>
      <w:bookmarkStart w:id="5242" w:name="MCCQCTEMPBM_00000240"/>
      <w:r w:rsidRPr="0036584A">
        <w:t>–</w:t>
      </w:r>
      <w:r w:rsidRPr="0036584A">
        <w:tab/>
      </w:r>
      <w:r w:rsidRPr="0036584A">
        <w:rPr>
          <w:i/>
        </w:rPr>
        <w:t>CSI-MeasConfig</w:t>
      </w:r>
      <w:bookmarkEnd w:id="5236"/>
      <w:bookmarkEnd w:id="5237"/>
      <w:bookmarkEnd w:id="5238"/>
      <w:bookmarkEnd w:id="5239"/>
      <w:bookmarkEnd w:id="5240"/>
      <w:bookmarkEnd w:id="5241"/>
    </w:p>
    <w:bookmarkEnd w:id="524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43" w:author="Ericsson" w:date="2025-10-27T17:54:00Z">
              <w:r w:rsidR="000D0C1E">
                <w:rPr>
                  <w:szCs w:val="22"/>
                  <w:lang w:eastAsia="sv-SE"/>
                </w:rPr>
                <w:t xml:space="preserve"> </w:t>
              </w:r>
              <w:commentRangeStart w:id="5244"/>
              <w:r w:rsidR="000D0C1E">
                <w:rPr>
                  <w:szCs w:val="22"/>
                  <w:lang w:eastAsia="sv-SE"/>
                </w:rPr>
                <w:t xml:space="preserve">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45" w:author="Ericsson" w:date="2025-10-24T10: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commentRangeEnd w:id="5244"/>
            <w:r w:rsidR="009F61D3">
              <w:rPr>
                <w:rStyle w:val="CommentReference"/>
                <w:rFonts w:ascii="Times New Roman" w:hAnsi="Times New Roman"/>
              </w:rPr>
              <w:commentReference w:id="5244"/>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46" w:name="_Toc60777217"/>
      <w:bookmarkStart w:id="5247" w:name="_Toc193446157"/>
      <w:bookmarkStart w:id="5248" w:name="_Toc193451962"/>
      <w:bookmarkStart w:id="5249" w:name="_Toc193463232"/>
      <w:bookmarkStart w:id="5250" w:name="_Toc201295519"/>
      <w:bookmarkStart w:id="5251" w:name="_Toc210311803"/>
      <w:bookmarkStart w:id="5252" w:name="MCCQCTEMPBM_00000241"/>
      <w:r w:rsidRPr="0036584A">
        <w:t>–</w:t>
      </w:r>
      <w:r w:rsidRPr="0036584A">
        <w:tab/>
      </w:r>
      <w:r w:rsidRPr="0036584A">
        <w:rPr>
          <w:i/>
        </w:rPr>
        <w:t>CSI-ReportConfig</w:t>
      </w:r>
      <w:bookmarkEnd w:id="5246"/>
      <w:bookmarkEnd w:id="5247"/>
      <w:bookmarkEnd w:id="5248"/>
      <w:bookmarkEnd w:id="5249"/>
      <w:bookmarkEnd w:id="5250"/>
      <w:bookmarkEnd w:id="5251"/>
    </w:p>
    <w:bookmarkEnd w:id="525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53" w:author="Ericsson" w:date="2025-10-27T17:55:00Z">
        <w:r w:rsidR="000D0C1E" w:rsidRPr="000D0C1E">
          <w:rPr>
            <w:color w:val="000000" w:themeColor="text1"/>
          </w:rPr>
          <w:t>CQI-Table</w:t>
        </w:r>
        <w:r w:rsidR="000D0C1E" w:rsidRPr="0036584A" w:rsidDel="000D0C1E">
          <w:rPr>
            <w:color w:val="993366"/>
          </w:rPr>
          <w:t xml:space="preserve"> </w:t>
        </w:r>
      </w:ins>
      <w:del w:id="5254"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55"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56"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7" w:author="Ericsson" w:date="2025-10-27T17:55:00Z"/>
                <w:szCs w:val="22"/>
                <w:lang w:eastAsia="sv-SE"/>
              </w:rPr>
            </w:pPr>
            <w:del w:id="5258"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9" w:author="Ericsson" w:date="2025-10-27T17:55:00Z"/>
                <w:szCs w:val="22"/>
                <w:lang w:eastAsia="sv-SE"/>
              </w:rPr>
            </w:pPr>
            <w:del w:id="5260"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61" w:name="_Toc60777218"/>
      <w:bookmarkStart w:id="5262" w:name="_Toc193446158"/>
      <w:bookmarkStart w:id="5263" w:name="_Toc193451963"/>
      <w:bookmarkStart w:id="5264" w:name="_Toc193463233"/>
      <w:bookmarkStart w:id="5265" w:name="_Toc201295520"/>
      <w:bookmarkStart w:id="5266" w:name="_Toc210311804"/>
      <w:bookmarkStart w:id="5267" w:name="MCCQCTEMPBM_00000242"/>
      <w:r w:rsidRPr="0036584A">
        <w:t>–</w:t>
      </w:r>
      <w:r w:rsidRPr="0036584A">
        <w:tab/>
      </w:r>
      <w:r w:rsidRPr="0036584A">
        <w:rPr>
          <w:i/>
        </w:rPr>
        <w:t>CSI-ReportConfigId</w:t>
      </w:r>
      <w:bookmarkEnd w:id="5261"/>
      <w:bookmarkEnd w:id="5262"/>
      <w:bookmarkEnd w:id="5263"/>
      <w:bookmarkEnd w:id="5264"/>
      <w:bookmarkEnd w:id="5265"/>
      <w:bookmarkEnd w:id="5266"/>
    </w:p>
    <w:bookmarkEnd w:id="526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8" w:name="_Toc193446159"/>
      <w:bookmarkStart w:id="5269" w:name="_Toc193451964"/>
      <w:bookmarkStart w:id="5270" w:name="_Toc193463234"/>
      <w:bookmarkStart w:id="5271" w:name="_Toc201295521"/>
      <w:bookmarkStart w:id="5272" w:name="_Toc210311805"/>
      <w:bookmarkStart w:id="5273" w:name="MCCQCTEMPBM_00000243"/>
      <w:r w:rsidRPr="0036584A">
        <w:t>–</w:t>
      </w:r>
      <w:r w:rsidRPr="0036584A">
        <w:tab/>
      </w:r>
      <w:r w:rsidRPr="0036584A">
        <w:rPr>
          <w:i/>
        </w:rPr>
        <w:t>CSI-ReportPeriodicityAndOffset</w:t>
      </w:r>
      <w:bookmarkEnd w:id="5268"/>
      <w:bookmarkEnd w:id="5269"/>
      <w:bookmarkEnd w:id="5270"/>
      <w:bookmarkEnd w:id="5271"/>
      <w:bookmarkEnd w:id="5272"/>
    </w:p>
    <w:bookmarkEnd w:id="527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74" w:name="_Toc193446160"/>
      <w:bookmarkStart w:id="5275" w:name="_Toc193451965"/>
      <w:bookmarkStart w:id="5276" w:name="_Toc193463235"/>
      <w:bookmarkStart w:id="5277" w:name="_Toc201295522"/>
      <w:bookmarkStart w:id="5278" w:name="_Toc210311806"/>
      <w:bookmarkStart w:id="5279" w:name="MCCQCTEMPBM_00000244"/>
      <w:r w:rsidRPr="0036584A">
        <w:t>–</w:t>
      </w:r>
      <w:r w:rsidRPr="0036584A">
        <w:tab/>
      </w:r>
      <w:r w:rsidRPr="0036584A">
        <w:rPr>
          <w:i/>
        </w:rPr>
        <w:t>CSI-ReportSubConfigId</w:t>
      </w:r>
      <w:bookmarkEnd w:id="5274"/>
      <w:bookmarkEnd w:id="5275"/>
      <w:bookmarkEnd w:id="5276"/>
      <w:bookmarkEnd w:id="5277"/>
      <w:bookmarkEnd w:id="5278"/>
    </w:p>
    <w:bookmarkEnd w:id="527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80" w:name="_Toc193446161"/>
      <w:bookmarkStart w:id="5281" w:name="_Toc193451966"/>
      <w:bookmarkStart w:id="5282" w:name="_Toc193463236"/>
      <w:bookmarkStart w:id="5283" w:name="_Toc201295523"/>
      <w:bookmarkStart w:id="5284" w:name="_Toc210311807"/>
      <w:bookmarkStart w:id="5285" w:name="MCCQCTEMPBM_00000245"/>
      <w:r w:rsidRPr="0036584A">
        <w:t>–</w:t>
      </w:r>
      <w:r w:rsidRPr="0036584A">
        <w:tab/>
      </w:r>
      <w:r w:rsidRPr="0036584A">
        <w:rPr>
          <w:i/>
        </w:rPr>
        <w:t>CSI-ReportSubConfigTriggerList</w:t>
      </w:r>
      <w:bookmarkEnd w:id="5280"/>
      <w:bookmarkEnd w:id="5281"/>
      <w:bookmarkEnd w:id="5282"/>
      <w:bookmarkEnd w:id="5283"/>
      <w:bookmarkEnd w:id="5284"/>
    </w:p>
    <w:bookmarkEnd w:id="528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86" w:name="_Toc60777219"/>
      <w:bookmarkStart w:id="5287" w:name="_Toc193446162"/>
      <w:bookmarkStart w:id="5288" w:name="_Toc193451967"/>
      <w:bookmarkStart w:id="5289" w:name="_Toc193463237"/>
      <w:bookmarkStart w:id="5290" w:name="_Toc201295524"/>
      <w:bookmarkStart w:id="5291" w:name="_Toc210311808"/>
      <w:bookmarkStart w:id="5292" w:name="MCCQCTEMPBM_00000246"/>
      <w:r w:rsidRPr="0036584A">
        <w:t>–</w:t>
      </w:r>
      <w:r w:rsidRPr="0036584A">
        <w:tab/>
      </w:r>
      <w:r w:rsidRPr="0036584A">
        <w:rPr>
          <w:i/>
        </w:rPr>
        <w:t>CSI-ResourceConfig</w:t>
      </w:r>
      <w:bookmarkEnd w:id="5286"/>
      <w:bookmarkEnd w:id="5287"/>
      <w:bookmarkEnd w:id="5288"/>
      <w:bookmarkEnd w:id="5289"/>
      <w:bookmarkEnd w:id="5290"/>
      <w:bookmarkEnd w:id="5291"/>
    </w:p>
    <w:bookmarkEnd w:id="529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93" w:name="_Toc60777220"/>
      <w:bookmarkStart w:id="5294" w:name="_Toc193446163"/>
      <w:bookmarkStart w:id="5295" w:name="_Toc193451968"/>
      <w:bookmarkStart w:id="5296" w:name="_Toc193463238"/>
      <w:bookmarkStart w:id="5297" w:name="_Toc201295525"/>
      <w:bookmarkStart w:id="5298" w:name="_Toc210311809"/>
      <w:bookmarkStart w:id="5299" w:name="MCCQCTEMPBM_00000247"/>
      <w:r w:rsidRPr="0036584A">
        <w:t>–</w:t>
      </w:r>
      <w:r w:rsidRPr="0036584A">
        <w:tab/>
      </w:r>
      <w:r w:rsidRPr="0036584A">
        <w:rPr>
          <w:i/>
        </w:rPr>
        <w:t>CSI-ResourceConfigId</w:t>
      </w:r>
      <w:bookmarkEnd w:id="5293"/>
      <w:bookmarkEnd w:id="5294"/>
      <w:bookmarkEnd w:id="5295"/>
      <w:bookmarkEnd w:id="5296"/>
      <w:bookmarkEnd w:id="5297"/>
      <w:bookmarkEnd w:id="5298"/>
    </w:p>
    <w:bookmarkEnd w:id="529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00" w:name="_Toc60777221"/>
      <w:bookmarkStart w:id="5301" w:name="_Toc193446164"/>
      <w:bookmarkStart w:id="5302" w:name="_Toc193451969"/>
      <w:bookmarkStart w:id="5303" w:name="_Toc193463239"/>
      <w:bookmarkStart w:id="5304" w:name="_Toc201295526"/>
      <w:bookmarkStart w:id="5305" w:name="_Toc210311810"/>
      <w:bookmarkStart w:id="5306" w:name="MCCQCTEMPBM_00000248"/>
      <w:r w:rsidRPr="0036584A">
        <w:t>–</w:t>
      </w:r>
      <w:r w:rsidRPr="0036584A">
        <w:tab/>
      </w:r>
      <w:r w:rsidRPr="0036584A">
        <w:rPr>
          <w:i/>
        </w:rPr>
        <w:t>CSI-ResourcePeriodicityAndOffset</w:t>
      </w:r>
      <w:bookmarkEnd w:id="5300"/>
      <w:bookmarkEnd w:id="5301"/>
      <w:bookmarkEnd w:id="5302"/>
      <w:bookmarkEnd w:id="5303"/>
      <w:bookmarkEnd w:id="5304"/>
      <w:bookmarkEnd w:id="5305"/>
    </w:p>
    <w:bookmarkEnd w:id="530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7" w:name="_Toc60777222"/>
      <w:bookmarkStart w:id="5308" w:name="_Toc193446165"/>
      <w:bookmarkStart w:id="5309" w:name="_Toc193451970"/>
      <w:bookmarkStart w:id="5310" w:name="_Toc193463240"/>
      <w:bookmarkStart w:id="5311" w:name="_Toc201295527"/>
      <w:bookmarkStart w:id="5312" w:name="_Toc210311811"/>
      <w:bookmarkStart w:id="5313" w:name="MCCQCTEMPBM_00000249"/>
      <w:r w:rsidRPr="0036584A">
        <w:t>–</w:t>
      </w:r>
      <w:r w:rsidRPr="0036584A">
        <w:tab/>
      </w:r>
      <w:r w:rsidRPr="0036584A">
        <w:rPr>
          <w:i/>
        </w:rPr>
        <w:t>CSI-RS-ResourceConfigMobility</w:t>
      </w:r>
      <w:bookmarkEnd w:id="5307"/>
      <w:bookmarkEnd w:id="5308"/>
      <w:bookmarkEnd w:id="5309"/>
      <w:bookmarkEnd w:id="5310"/>
      <w:bookmarkEnd w:id="5311"/>
      <w:bookmarkEnd w:id="5312"/>
    </w:p>
    <w:bookmarkEnd w:id="531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14" w:name="_Toc60777223"/>
      <w:bookmarkStart w:id="5315" w:name="_Toc193446166"/>
      <w:bookmarkStart w:id="5316" w:name="_Toc193451971"/>
      <w:bookmarkStart w:id="5317" w:name="_Toc193463241"/>
      <w:bookmarkStart w:id="5318" w:name="_Toc201295528"/>
      <w:bookmarkStart w:id="5319" w:name="_Toc210311812"/>
      <w:bookmarkStart w:id="5320" w:name="MCCQCTEMPBM_00000250"/>
      <w:r w:rsidRPr="0036584A">
        <w:t>–</w:t>
      </w:r>
      <w:r w:rsidRPr="0036584A">
        <w:tab/>
      </w:r>
      <w:r w:rsidRPr="0036584A">
        <w:rPr>
          <w:i/>
        </w:rPr>
        <w:t>CSI-RS-ResourceMapping</w:t>
      </w:r>
      <w:bookmarkEnd w:id="5314"/>
      <w:bookmarkEnd w:id="5315"/>
      <w:bookmarkEnd w:id="5316"/>
      <w:bookmarkEnd w:id="5317"/>
      <w:bookmarkEnd w:id="5318"/>
      <w:bookmarkEnd w:id="5319"/>
    </w:p>
    <w:bookmarkEnd w:id="532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21" w:name="_Toc60777224"/>
      <w:bookmarkStart w:id="5322" w:name="_Toc193446167"/>
      <w:bookmarkStart w:id="5323" w:name="_Toc193451972"/>
      <w:bookmarkStart w:id="5324" w:name="_Toc193463242"/>
      <w:bookmarkStart w:id="5325" w:name="_Toc201295529"/>
      <w:bookmarkStart w:id="5326" w:name="_Toc210311813"/>
      <w:bookmarkStart w:id="5327" w:name="MCCQCTEMPBM_00000251"/>
      <w:r w:rsidRPr="0036584A">
        <w:t>–</w:t>
      </w:r>
      <w:r w:rsidRPr="0036584A">
        <w:tab/>
      </w:r>
      <w:r w:rsidRPr="0036584A">
        <w:rPr>
          <w:i/>
        </w:rPr>
        <w:t>CSI-SemiPersistentOnPUSCH-TriggerStateList</w:t>
      </w:r>
      <w:bookmarkEnd w:id="5321"/>
      <w:bookmarkEnd w:id="5322"/>
      <w:bookmarkEnd w:id="5323"/>
      <w:bookmarkEnd w:id="5324"/>
      <w:bookmarkEnd w:id="5325"/>
      <w:bookmarkEnd w:id="5326"/>
    </w:p>
    <w:bookmarkEnd w:id="532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8" w:name="_Toc60777225"/>
      <w:bookmarkStart w:id="5329" w:name="_Toc193446168"/>
      <w:bookmarkStart w:id="5330" w:name="_Toc193451973"/>
      <w:bookmarkStart w:id="5331" w:name="_Toc193463243"/>
      <w:bookmarkStart w:id="5332" w:name="_Toc201295530"/>
      <w:bookmarkStart w:id="5333" w:name="_Toc210311814"/>
      <w:bookmarkStart w:id="5334" w:name="MCCQCTEMPBM_00000252"/>
      <w:r w:rsidRPr="0036584A">
        <w:t>–</w:t>
      </w:r>
      <w:r w:rsidRPr="0036584A">
        <w:tab/>
      </w:r>
      <w:r w:rsidRPr="0036584A">
        <w:rPr>
          <w:i/>
        </w:rPr>
        <w:t>CSI-SSB-ResourceSet</w:t>
      </w:r>
      <w:bookmarkEnd w:id="5328"/>
      <w:bookmarkEnd w:id="5329"/>
      <w:bookmarkEnd w:id="5330"/>
      <w:bookmarkEnd w:id="5331"/>
      <w:bookmarkEnd w:id="5332"/>
      <w:bookmarkEnd w:id="5333"/>
    </w:p>
    <w:bookmarkEnd w:id="533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35" w:name="_Toc60777226"/>
      <w:bookmarkStart w:id="5336" w:name="_Toc193446169"/>
      <w:bookmarkStart w:id="5337" w:name="_Toc193451974"/>
      <w:bookmarkStart w:id="5338" w:name="_Toc193463244"/>
      <w:bookmarkStart w:id="5339" w:name="_Toc201295531"/>
      <w:bookmarkStart w:id="5340" w:name="_Toc210311815"/>
      <w:bookmarkStart w:id="5341" w:name="MCCQCTEMPBM_00000253"/>
      <w:r w:rsidRPr="0036584A">
        <w:t>–</w:t>
      </w:r>
      <w:r w:rsidRPr="0036584A">
        <w:tab/>
      </w:r>
      <w:r w:rsidRPr="0036584A">
        <w:rPr>
          <w:i/>
        </w:rPr>
        <w:t>CSI-SSB-ResourceSetId</w:t>
      </w:r>
      <w:bookmarkEnd w:id="5335"/>
      <w:bookmarkEnd w:id="5336"/>
      <w:bookmarkEnd w:id="5337"/>
      <w:bookmarkEnd w:id="5338"/>
      <w:bookmarkEnd w:id="5339"/>
      <w:bookmarkEnd w:id="5340"/>
    </w:p>
    <w:bookmarkEnd w:id="534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42" w:name="_Toc210311816"/>
      <w:r w:rsidRPr="0036584A">
        <w:rPr>
          <w:noProof/>
          <w:lang w:eastAsia="ja-JP"/>
        </w:rPr>
        <w:t>–</w:t>
      </w:r>
      <w:r w:rsidRPr="0036584A">
        <w:rPr>
          <w:noProof/>
          <w:lang w:eastAsia="ja-JP"/>
        </w:rPr>
        <w:tab/>
      </w:r>
      <w:r w:rsidRPr="0036584A">
        <w:rPr>
          <w:i/>
          <w:iCs/>
          <w:noProof/>
          <w:lang w:eastAsia="ja-JP"/>
        </w:rPr>
        <w:t>DataCollectionCandidateConfigId</w:t>
      </w:r>
      <w:bookmarkEnd w:id="534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43" w:name="_Toc60777227"/>
      <w:bookmarkStart w:id="5344" w:name="_Toc193446170"/>
      <w:bookmarkStart w:id="5345" w:name="_Toc193451975"/>
      <w:bookmarkStart w:id="5346" w:name="_Toc193463245"/>
      <w:bookmarkStart w:id="5347" w:name="_Toc201295532"/>
      <w:bookmarkStart w:id="5348" w:name="_Toc210311817"/>
      <w:bookmarkStart w:id="5349" w:name="MCCQCTEMPBM_00000254"/>
      <w:r w:rsidRPr="0036584A">
        <w:lastRenderedPageBreak/>
        <w:t>–</w:t>
      </w:r>
      <w:r w:rsidRPr="0036584A">
        <w:tab/>
      </w:r>
      <w:r w:rsidRPr="0036584A">
        <w:rPr>
          <w:i/>
          <w:noProof/>
        </w:rPr>
        <w:t>DedicatedNAS-Message</w:t>
      </w:r>
      <w:bookmarkEnd w:id="5343"/>
      <w:bookmarkEnd w:id="5344"/>
      <w:bookmarkEnd w:id="5345"/>
      <w:bookmarkEnd w:id="5346"/>
      <w:bookmarkEnd w:id="5347"/>
      <w:bookmarkEnd w:id="5348"/>
    </w:p>
    <w:bookmarkEnd w:id="534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50" w:name="_Toc193446171"/>
      <w:bookmarkStart w:id="5351" w:name="_Toc193451976"/>
      <w:bookmarkStart w:id="5352" w:name="_Toc193463246"/>
      <w:bookmarkStart w:id="5353" w:name="_Toc201295533"/>
      <w:bookmarkStart w:id="5354" w:name="_Toc210311818"/>
      <w:bookmarkStart w:id="5355" w:name="MCCQCTEMPBM_00000255"/>
      <w:r w:rsidRPr="0036584A">
        <w:t>–</w:t>
      </w:r>
      <w:r w:rsidRPr="0036584A">
        <w:tab/>
      </w:r>
      <w:r w:rsidRPr="0036584A">
        <w:rPr>
          <w:i/>
        </w:rPr>
        <w:t>DL-</w:t>
      </w:r>
      <w:r w:rsidR="00212830" w:rsidRPr="0036584A">
        <w:rPr>
          <w:i/>
        </w:rPr>
        <w:t>PPW-</w:t>
      </w:r>
      <w:r w:rsidRPr="0036584A">
        <w:rPr>
          <w:i/>
        </w:rPr>
        <w:t>PreConfig</w:t>
      </w:r>
      <w:bookmarkEnd w:id="5350"/>
      <w:bookmarkEnd w:id="5351"/>
      <w:bookmarkEnd w:id="5352"/>
      <w:bookmarkEnd w:id="5353"/>
      <w:bookmarkEnd w:id="5354"/>
    </w:p>
    <w:bookmarkEnd w:id="535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56" w:name="_Toc193446172"/>
      <w:bookmarkStart w:id="5357" w:name="_Toc193451977"/>
      <w:bookmarkStart w:id="5358" w:name="_Toc193463247"/>
      <w:bookmarkStart w:id="5359" w:name="_Toc201295534"/>
      <w:bookmarkStart w:id="5360" w:name="_Toc210311819"/>
      <w:bookmarkStart w:id="5361" w:name="MCCQCTEMPBM_00000256"/>
      <w:r w:rsidRPr="0036584A">
        <w:t>–</w:t>
      </w:r>
      <w:r w:rsidRPr="0036584A">
        <w:tab/>
      </w:r>
      <w:r w:rsidRPr="0036584A">
        <w:rPr>
          <w:i/>
        </w:rPr>
        <w:t>DMRS-BundlingPUCCH-Config</w:t>
      </w:r>
      <w:bookmarkEnd w:id="5356"/>
      <w:bookmarkEnd w:id="5357"/>
      <w:bookmarkEnd w:id="5358"/>
      <w:bookmarkEnd w:id="5359"/>
      <w:bookmarkEnd w:id="5360"/>
    </w:p>
    <w:bookmarkEnd w:id="536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62" w:name="_Toc193446173"/>
      <w:bookmarkStart w:id="5363" w:name="_Toc193451978"/>
      <w:bookmarkStart w:id="5364" w:name="_Toc193463248"/>
      <w:bookmarkStart w:id="5365" w:name="_Toc201295535"/>
      <w:bookmarkStart w:id="5366" w:name="_Toc210311820"/>
      <w:bookmarkStart w:id="5367" w:name="MCCQCTEMPBM_00000257"/>
      <w:r w:rsidRPr="0036584A">
        <w:t>–</w:t>
      </w:r>
      <w:r w:rsidRPr="0036584A">
        <w:tab/>
      </w:r>
      <w:r w:rsidRPr="0036584A">
        <w:rPr>
          <w:i/>
        </w:rPr>
        <w:t>DMRS-BundlingPUSCH-Config</w:t>
      </w:r>
      <w:bookmarkEnd w:id="5362"/>
      <w:bookmarkEnd w:id="5363"/>
      <w:bookmarkEnd w:id="5364"/>
      <w:bookmarkEnd w:id="5365"/>
      <w:bookmarkEnd w:id="5366"/>
    </w:p>
    <w:bookmarkEnd w:id="536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8" w:name="_Toc60777228"/>
      <w:bookmarkStart w:id="5369" w:name="_Toc193446174"/>
      <w:bookmarkStart w:id="5370" w:name="_Toc193451979"/>
      <w:bookmarkStart w:id="5371" w:name="_Toc193463249"/>
      <w:bookmarkStart w:id="5372" w:name="_Toc201295536"/>
      <w:bookmarkStart w:id="5373" w:name="_Toc210311821"/>
      <w:bookmarkStart w:id="5374" w:name="MCCQCTEMPBM_00000258"/>
      <w:r w:rsidRPr="0036584A">
        <w:t>–</w:t>
      </w:r>
      <w:r w:rsidRPr="0036584A">
        <w:tab/>
      </w:r>
      <w:r w:rsidRPr="0036584A">
        <w:rPr>
          <w:i/>
        </w:rPr>
        <w:t>DMRS-DownlinkConfig</w:t>
      </w:r>
      <w:bookmarkEnd w:id="5368"/>
      <w:bookmarkEnd w:id="5369"/>
      <w:bookmarkEnd w:id="5370"/>
      <w:bookmarkEnd w:id="5371"/>
      <w:bookmarkEnd w:id="5372"/>
      <w:bookmarkEnd w:id="5373"/>
    </w:p>
    <w:bookmarkEnd w:id="537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75" w:name="_Toc60777229"/>
      <w:bookmarkStart w:id="5376" w:name="_Toc193446175"/>
      <w:bookmarkStart w:id="5377" w:name="_Toc193451980"/>
      <w:bookmarkStart w:id="5378" w:name="_Toc193463250"/>
      <w:bookmarkStart w:id="5379" w:name="_Toc201295537"/>
      <w:bookmarkStart w:id="5380" w:name="_Toc210311822"/>
      <w:bookmarkStart w:id="5381" w:name="MCCQCTEMPBM_00000259"/>
      <w:r w:rsidRPr="0036584A">
        <w:t>–</w:t>
      </w:r>
      <w:r w:rsidRPr="0036584A">
        <w:tab/>
      </w:r>
      <w:r w:rsidRPr="0036584A">
        <w:rPr>
          <w:i/>
        </w:rPr>
        <w:t>DMRS-UplinkConfig</w:t>
      </w:r>
      <w:bookmarkEnd w:id="5375"/>
      <w:bookmarkEnd w:id="5376"/>
      <w:bookmarkEnd w:id="5377"/>
      <w:bookmarkEnd w:id="5378"/>
      <w:bookmarkEnd w:id="5379"/>
      <w:bookmarkEnd w:id="5380"/>
    </w:p>
    <w:bookmarkEnd w:id="538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82" w:name="_Toc60777230"/>
      <w:bookmarkStart w:id="5383" w:name="_Toc193446176"/>
      <w:bookmarkStart w:id="5384" w:name="_Toc193451981"/>
      <w:bookmarkStart w:id="5385" w:name="_Toc193463251"/>
      <w:bookmarkStart w:id="5386" w:name="_Toc201295538"/>
      <w:bookmarkStart w:id="5387" w:name="_Toc210311823"/>
      <w:bookmarkStart w:id="5388" w:name="MCCQCTEMPBM_00000260"/>
      <w:r w:rsidRPr="0036584A">
        <w:rPr>
          <w:i/>
          <w:iCs/>
        </w:rPr>
        <w:t>–</w:t>
      </w:r>
      <w:r w:rsidRPr="0036584A">
        <w:rPr>
          <w:i/>
          <w:iCs/>
        </w:rPr>
        <w:tab/>
        <w:t>DownlinkConfigCommon</w:t>
      </w:r>
      <w:bookmarkEnd w:id="5382"/>
      <w:bookmarkEnd w:id="5383"/>
      <w:bookmarkEnd w:id="5384"/>
      <w:bookmarkEnd w:id="5385"/>
      <w:bookmarkEnd w:id="5386"/>
      <w:bookmarkEnd w:id="5387"/>
    </w:p>
    <w:bookmarkEnd w:id="538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9" w:name="_Toc60777231"/>
      <w:bookmarkStart w:id="5390" w:name="_Toc193446177"/>
      <w:bookmarkStart w:id="5391" w:name="_Toc193451982"/>
      <w:bookmarkStart w:id="5392" w:name="_Toc193463252"/>
      <w:bookmarkStart w:id="5393" w:name="_Toc201295539"/>
      <w:bookmarkStart w:id="5394" w:name="_Toc210311824"/>
      <w:bookmarkStart w:id="5395" w:name="MCCQCTEMPBM_00000261"/>
      <w:r w:rsidRPr="0036584A">
        <w:t>–</w:t>
      </w:r>
      <w:r w:rsidRPr="0036584A">
        <w:tab/>
      </w:r>
      <w:r w:rsidRPr="0036584A">
        <w:rPr>
          <w:i/>
        </w:rPr>
        <w:t>DownlinkConfigCommonSIB</w:t>
      </w:r>
      <w:bookmarkEnd w:id="5389"/>
      <w:bookmarkEnd w:id="5390"/>
      <w:bookmarkEnd w:id="5391"/>
      <w:bookmarkEnd w:id="5392"/>
      <w:bookmarkEnd w:id="5393"/>
      <w:bookmarkEnd w:id="5394"/>
    </w:p>
    <w:bookmarkEnd w:id="539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96" w:name="_Toc60777232"/>
      <w:bookmarkStart w:id="5397" w:name="_Toc193446178"/>
      <w:bookmarkStart w:id="5398" w:name="_Toc193451983"/>
      <w:bookmarkStart w:id="5399" w:name="_Toc193463253"/>
      <w:bookmarkStart w:id="5400" w:name="_Toc201295540"/>
      <w:bookmarkStart w:id="5401" w:name="_Toc210311825"/>
      <w:bookmarkStart w:id="5402" w:name="MCCQCTEMPBM_00000262"/>
      <w:r w:rsidRPr="0036584A">
        <w:t>–</w:t>
      </w:r>
      <w:r w:rsidRPr="0036584A">
        <w:tab/>
      </w:r>
      <w:r w:rsidRPr="0036584A">
        <w:rPr>
          <w:i/>
        </w:rPr>
        <w:t>DownlinkPreemption</w:t>
      </w:r>
      <w:bookmarkEnd w:id="5396"/>
      <w:bookmarkEnd w:id="5397"/>
      <w:bookmarkEnd w:id="5398"/>
      <w:bookmarkEnd w:id="5399"/>
      <w:bookmarkEnd w:id="5400"/>
      <w:bookmarkEnd w:id="5401"/>
    </w:p>
    <w:bookmarkEnd w:id="540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03" w:name="_Toc60777233"/>
      <w:bookmarkStart w:id="5404" w:name="_Toc193446179"/>
      <w:bookmarkStart w:id="5405" w:name="_Toc193451984"/>
      <w:bookmarkStart w:id="5406" w:name="_Toc193463254"/>
      <w:bookmarkStart w:id="5407" w:name="_Toc201295541"/>
      <w:bookmarkStart w:id="5408" w:name="_Toc210311826"/>
      <w:bookmarkStart w:id="5409" w:name="MCCQCTEMPBM_00000263"/>
      <w:r w:rsidRPr="0036584A">
        <w:t>–</w:t>
      </w:r>
      <w:r w:rsidRPr="0036584A">
        <w:tab/>
      </w:r>
      <w:r w:rsidRPr="0036584A">
        <w:rPr>
          <w:i/>
          <w:noProof/>
        </w:rPr>
        <w:t>DRB-Identity</w:t>
      </w:r>
      <w:bookmarkEnd w:id="5403"/>
      <w:bookmarkEnd w:id="5404"/>
      <w:bookmarkEnd w:id="5405"/>
      <w:bookmarkEnd w:id="5406"/>
      <w:bookmarkEnd w:id="5407"/>
      <w:bookmarkEnd w:id="5408"/>
    </w:p>
    <w:bookmarkEnd w:id="540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10" w:name="_Toc60777234"/>
      <w:bookmarkStart w:id="5411" w:name="_Toc193446180"/>
      <w:bookmarkStart w:id="5412" w:name="_Toc193451985"/>
      <w:bookmarkStart w:id="5413" w:name="_Toc193463255"/>
      <w:bookmarkStart w:id="5414" w:name="_Toc201295542"/>
      <w:bookmarkStart w:id="5415" w:name="_Toc210311827"/>
      <w:bookmarkStart w:id="5416" w:name="MCCQCTEMPBM_00000264"/>
      <w:r w:rsidRPr="0036584A">
        <w:t>–</w:t>
      </w:r>
      <w:r w:rsidRPr="0036584A">
        <w:tab/>
      </w:r>
      <w:r w:rsidRPr="0036584A">
        <w:rPr>
          <w:i/>
        </w:rPr>
        <w:t>DRX-Config</w:t>
      </w:r>
      <w:bookmarkEnd w:id="5410"/>
      <w:bookmarkEnd w:id="5411"/>
      <w:bookmarkEnd w:id="5412"/>
      <w:bookmarkEnd w:id="5413"/>
      <w:bookmarkEnd w:id="5414"/>
      <w:bookmarkEnd w:id="5415"/>
    </w:p>
    <w:bookmarkEnd w:id="541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7" w:name="_Toc60777235"/>
      <w:bookmarkStart w:id="5418" w:name="_Toc193446181"/>
      <w:bookmarkStart w:id="5419" w:name="_Toc193451986"/>
      <w:bookmarkStart w:id="5420" w:name="_Toc193463256"/>
      <w:bookmarkStart w:id="5421" w:name="_Toc201295543"/>
      <w:bookmarkStart w:id="5422" w:name="_Toc210311828"/>
      <w:bookmarkStart w:id="5423" w:name="MCCQCTEMPBM_00000265"/>
      <w:r w:rsidRPr="0036584A">
        <w:t>–</w:t>
      </w:r>
      <w:r w:rsidRPr="0036584A">
        <w:tab/>
      </w:r>
      <w:r w:rsidRPr="0036584A">
        <w:rPr>
          <w:i/>
          <w:iCs/>
        </w:rPr>
        <w:t>DRX-ConfigSecondaryGroup</w:t>
      </w:r>
      <w:bookmarkEnd w:id="5417"/>
      <w:bookmarkEnd w:id="5418"/>
      <w:bookmarkEnd w:id="5419"/>
      <w:bookmarkEnd w:id="5420"/>
      <w:bookmarkEnd w:id="5421"/>
      <w:bookmarkEnd w:id="5422"/>
    </w:p>
    <w:bookmarkEnd w:id="542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24" w:name="_Toc76423521"/>
      <w:bookmarkStart w:id="5425" w:name="_Toc193446182"/>
      <w:bookmarkStart w:id="5426" w:name="_Toc193451987"/>
      <w:bookmarkStart w:id="5427" w:name="_Toc193463257"/>
      <w:bookmarkStart w:id="5428" w:name="_Toc201295544"/>
      <w:bookmarkStart w:id="5429" w:name="_Toc210311829"/>
      <w:bookmarkStart w:id="5430" w:name="MCCQCTEMPBM_00000266"/>
      <w:r w:rsidRPr="0036584A">
        <w:rPr>
          <w:i/>
        </w:rPr>
        <w:t>–</w:t>
      </w:r>
      <w:r w:rsidRPr="0036584A">
        <w:rPr>
          <w:i/>
        </w:rPr>
        <w:tab/>
        <w:t>DRX-ConfigS</w:t>
      </w:r>
      <w:bookmarkEnd w:id="5424"/>
      <w:r w:rsidRPr="0036584A">
        <w:rPr>
          <w:i/>
        </w:rPr>
        <w:t>L</w:t>
      </w:r>
      <w:bookmarkEnd w:id="5425"/>
      <w:bookmarkEnd w:id="5426"/>
      <w:bookmarkEnd w:id="5427"/>
      <w:bookmarkEnd w:id="5428"/>
      <w:bookmarkEnd w:id="5429"/>
    </w:p>
    <w:bookmarkEnd w:id="543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31" w:name="_Toc193446183"/>
      <w:bookmarkStart w:id="5432" w:name="_Toc193451988"/>
      <w:bookmarkStart w:id="5433" w:name="_Toc193463258"/>
      <w:bookmarkStart w:id="5434" w:name="_Toc201295545"/>
      <w:bookmarkStart w:id="5435" w:name="_Toc210311830"/>
      <w:bookmarkStart w:id="5436" w:name="MCCQCTEMPBM_00000267"/>
      <w:r w:rsidRPr="0036584A">
        <w:t>–</w:t>
      </w:r>
      <w:r w:rsidRPr="0036584A">
        <w:tab/>
      </w:r>
      <w:r w:rsidRPr="0036584A">
        <w:rPr>
          <w:i/>
          <w:iCs/>
        </w:rPr>
        <w:t>EarlyUL-SyncConfig</w:t>
      </w:r>
      <w:bookmarkEnd w:id="5431"/>
      <w:bookmarkEnd w:id="5432"/>
      <w:bookmarkEnd w:id="5433"/>
      <w:bookmarkEnd w:id="5434"/>
      <w:bookmarkEnd w:id="5435"/>
    </w:p>
    <w:bookmarkEnd w:id="543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7" w:name="_Hlk145429868"/>
      <w:bookmarkStart w:id="5438" w:name="_Hlk145429914"/>
      <w:r w:rsidRPr="0036584A">
        <w:t xml:space="preserve">EarlyUL-SyncConfig-r18 </w:t>
      </w:r>
      <w:bookmarkEnd w:id="543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ins w:id="5439" w:author="Ericsson" w:date="2025-11-06T19:28:00Z">
              <w:r w:rsidR="00F74412">
                <w:rPr>
                  <w:b/>
                  <w:i/>
                  <w:szCs w:val="22"/>
                  <w:lang w:eastAsia="sv-SE"/>
                </w:rPr>
                <w:t>Candidate</w:t>
              </w:r>
            </w:ins>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commentRangeStart w:id="5440"/>
            <w:r w:rsidRPr="0036584A">
              <w:rPr>
                <w:rFonts w:eastAsia="Calibri"/>
                <w:lang w:eastAsia="sv-SE"/>
              </w:rPr>
              <w:t>This</w:t>
            </w:r>
            <w:commentRangeEnd w:id="5440"/>
            <w:r w:rsidR="00DC108B">
              <w:rPr>
                <w:rStyle w:val="CommentReference"/>
                <w:rFonts w:ascii="Times New Roman" w:hAnsi="Times New Roman"/>
              </w:rPr>
              <w:commentReference w:id="5440"/>
            </w:r>
            <w:r w:rsidRPr="0036584A">
              <w:rPr>
                <w:rFonts w:eastAsia="Calibri"/>
                <w:lang w:eastAsia="sv-SE"/>
              </w:rPr>
              <w:t xml:space="preserve"> field is </w:t>
            </w:r>
            <w:del w:id="5441" w:author="Ericsson" w:date="2025-11-26T11:11:00Z">
              <w:r w:rsidRPr="0036584A" w:rsidDel="000622B3">
                <w:rPr>
                  <w:rFonts w:eastAsia="Calibri"/>
                  <w:lang w:eastAsia="sv-SE"/>
                </w:rPr>
                <w:delText xml:space="preserve">mandatory </w:delText>
              </w:r>
            </w:del>
            <w:ins w:id="5442"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43" w:name="_Toc193446184"/>
      <w:bookmarkStart w:id="5444" w:name="_Toc193451989"/>
      <w:bookmarkStart w:id="5445" w:name="_Toc193463259"/>
      <w:bookmarkStart w:id="5446" w:name="_Toc201295546"/>
      <w:bookmarkStart w:id="5447" w:name="_Toc210311831"/>
      <w:bookmarkStart w:id="5448" w:name="MCCQCTEMPBM_00000268"/>
      <w:r w:rsidRPr="0036584A">
        <w:t>–</w:t>
      </w:r>
      <w:r w:rsidRPr="0036584A">
        <w:tab/>
      </w:r>
      <w:r w:rsidRPr="0036584A">
        <w:rPr>
          <w:i/>
        </w:rPr>
        <w:t>EphemerisInfo</w:t>
      </w:r>
      <w:bookmarkEnd w:id="5443"/>
      <w:bookmarkEnd w:id="5444"/>
      <w:bookmarkEnd w:id="5445"/>
      <w:bookmarkEnd w:id="5446"/>
      <w:bookmarkEnd w:id="5447"/>
    </w:p>
    <w:bookmarkEnd w:id="544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9" w:name="_Toc193446185"/>
      <w:bookmarkStart w:id="5450" w:name="_Toc193451990"/>
      <w:bookmarkStart w:id="5451" w:name="_Toc193463260"/>
      <w:bookmarkStart w:id="5452" w:name="_Toc201295547"/>
      <w:bookmarkStart w:id="5453" w:name="_Toc210311832"/>
      <w:bookmarkStart w:id="5454" w:name="MCCQCTEMPBM_00000269"/>
      <w:r w:rsidRPr="0036584A">
        <w:rPr>
          <w:rFonts w:eastAsia="MS Mincho"/>
        </w:rPr>
        <w:t>–</w:t>
      </w:r>
      <w:r w:rsidRPr="0036584A">
        <w:rPr>
          <w:rFonts w:eastAsia="MS Mincho"/>
        </w:rPr>
        <w:tab/>
      </w:r>
      <w:r w:rsidRPr="0036584A">
        <w:rPr>
          <w:rFonts w:eastAsia="MS Mincho"/>
          <w:i/>
        </w:rPr>
        <w:t>EpochTime</w:t>
      </w:r>
      <w:bookmarkEnd w:id="5449"/>
      <w:bookmarkEnd w:id="5450"/>
      <w:bookmarkEnd w:id="5451"/>
      <w:bookmarkEnd w:id="5452"/>
      <w:bookmarkEnd w:id="5453"/>
    </w:p>
    <w:bookmarkEnd w:id="545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55" w:name="_Toc29343903"/>
      <w:bookmarkStart w:id="5456" w:name="_Toc20487464"/>
      <w:bookmarkStart w:id="5457" w:name="_Toc36567169"/>
      <w:bookmarkStart w:id="5458" w:name="_Toc36939632"/>
      <w:bookmarkStart w:id="5459" w:name="_Toc29342764"/>
      <w:bookmarkStart w:id="5460" w:name="_Toc37082612"/>
      <w:bookmarkStart w:id="5461" w:name="_Toc46482487"/>
      <w:bookmarkStart w:id="5462" w:name="_Toc46481253"/>
      <w:bookmarkStart w:id="5463" w:name="_Toc46483721"/>
      <w:bookmarkStart w:id="5464" w:name="_Toc36810615"/>
      <w:bookmarkStart w:id="5465" w:name="_Toc146824100"/>
      <w:bookmarkStart w:id="5466" w:name="_Toc36846979"/>
      <w:bookmarkStart w:id="5467" w:name="_Toc193446186"/>
      <w:bookmarkStart w:id="5468" w:name="_Toc193451991"/>
      <w:bookmarkStart w:id="5469" w:name="_Toc193463261"/>
      <w:bookmarkStart w:id="5470" w:name="_Toc201295548"/>
      <w:bookmarkStart w:id="5471" w:name="_Toc210311833"/>
      <w:bookmarkStart w:id="5472" w:name="MCCQCTEMPBM_00000270"/>
      <w:r w:rsidRPr="0036584A">
        <w:t>–</w:t>
      </w:r>
      <w:r w:rsidRPr="0036584A">
        <w:tab/>
      </w:r>
      <w:r w:rsidRPr="0036584A">
        <w:rPr>
          <w:i/>
          <w:iCs/>
        </w:rPr>
        <w:t>EUTRA-C-RNTI</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bookmarkEnd w:id="547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73" w:name="_Toc193446187"/>
      <w:bookmarkStart w:id="5474" w:name="_Toc193451992"/>
      <w:bookmarkStart w:id="5475" w:name="_Toc193463262"/>
      <w:bookmarkStart w:id="5476" w:name="_Toc201295549"/>
      <w:bookmarkStart w:id="5477" w:name="_Toc210311834"/>
      <w:bookmarkStart w:id="5478" w:name="MCCQCTEMPBM_00000271"/>
      <w:r w:rsidRPr="0036584A">
        <w:t>–</w:t>
      </w:r>
      <w:r w:rsidRPr="0036584A">
        <w:tab/>
      </w:r>
      <w:r w:rsidRPr="0036584A">
        <w:rPr>
          <w:i/>
        </w:rPr>
        <w:t>FeatureCombination</w:t>
      </w:r>
      <w:bookmarkEnd w:id="5473"/>
      <w:bookmarkEnd w:id="5474"/>
      <w:bookmarkEnd w:id="5475"/>
      <w:bookmarkEnd w:id="5476"/>
      <w:bookmarkEnd w:id="5477"/>
    </w:p>
    <w:bookmarkEnd w:id="547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9" w:name="_Toc193446188"/>
      <w:bookmarkStart w:id="5480" w:name="_Toc193451993"/>
      <w:bookmarkStart w:id="5481" w:name="_Toc193463263"/>
      <w:bookmarkStart w:id="5482" w:name="_Toc201295550"/>
      <w:bookmarkStart w:id="5483" w:name="_Toc210311835"/>
      <w:bookmarkStart w:id="5484" w:name="MCCQCTEMPBM_00000272"/>
      <w:r w:rsidRPr="0036584A">
        <w:t>–</w:t>
      </w:r>
      <w:r w:rsidRPr="0036584A">
        <w:tab/>
      </w:r>
      <w:r w:rsidRPr="0036584A">
        <w:rPr>
          <w:i/>
        </w:rPr>
        <w:t>FeatureCombinationPreambles</w:t>
      </w:r>
      <w:bookmarkEnd w:id="5479"/>
      <w:bookmarkEnd w:id="5480"/>
      <w:bookmarkEnd w:id="5481"/>
      <w:bookmarkEnd w:id="5482"/>
      <w:bookmarkEnd w:id="5483"/>
    </w:p>
    <w:bookmarkEnd w:id="548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8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8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92" type="#_x0000_t75" alt="" style="width:48.75pt;height:16.15pt;mso-width-percent:0;mso-height-percent:0;mso-width-percent:0;mso-height-percent:0" o:ole="">
                  <v:imagedata r:id="rId157" o:title=""/>
                </v:shape>
                <o:OLEObject Type="Embed" ProgID="Visio.Drawing.15" ShapeID="_x0000_i1092" DrawAspect="Content" ObjectID="_1825715808" r:id="rId158"/>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86" w:name="_Toc60777236"/>
      <w:bookmarkStart w:id="5487" w:name="_Toc193446189"/>
      <w:bookmarkStart w:id="5488" w:name="_Toc193451994"/>
      <w:bookmarkStart w:id="5489" w:name="_Toc193463264"/>
      <w:bookmarkStart w:id="5490" w:name="_Toc201295551"/>
      <w:bookmarkStart w:id="5491" w:name="_Toc210311836"/>
      <w:bookmarkStart w:id="5492" w:name="MCCQCTEMPBM_00000273"/>
      <w:r w:rsidRPr="0036584A">
        <w:rPr>
          <w:rFonts w:eastAsia="MS Mincho"/>
        </w:rPr>
        <w:t>–</w:t>
      </w:r>
      <w:r w:rsidRPr="0036584A">
        <w:rPr>
          <w:rFonts w:eastAsia="MS Mincho"/>
        </w:rPr>
        <w:tab/>
      </w:r>
      <w:r w:rsidRPr="0036584A">
        <w:rPr>
          <w:rFonts w:eastAsia="MS Mincho"/>
          <w:i/>
        </w:rPr>
        <w:t>FilterCoefficient</w:t>
      </w:r>
      <w:bookmarkEnd w:id="5486"/>
      <w:bookmarkEnd w:id="5487"/>
      <w:bookmarkEnd w:id="5488"/>
      <w:bookmarkEnd w:id="5489"/>
      <w:bookmarkEnd w:id="5490"/>
      <w:bookmarkEnd w:id="5491"/>
    </w:p>
    <w:bookmarkEnd w:id="549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93" w:name="_Toc60777237"/>
      <w:bookmarkStart w:id="5494" w:name="_Toc193446190"/>
      <w:bookmarkStart w:id="5495" w:name="_Toc193451995"/>
      <w:bookmarkStart w:id="5496" w:name="_Toc193463265"/>
      <w:bookmarkStart w:id="5497" w:name="_Toc201295552"/>
      <w:bookmarkStart w:id="5498" w:name="_Toc210311837"/>
      <w:bookmarkStart w:id="5499" w:name="MCCQCTEMPBM_00000274"/>
      <w:r w:rsidRPr="0036584A">
        <w:t>–</w:t>
      </w:r>
      <w:r w:rsidRPr="0036584A">
        <w:tab/>
      </w:r>
      <w:r w:rsidRPr="0036584A">
        <w:rPr>
          <w:i/>
        </w:rPr>
        <w:t>FreqBandIndicatorNR</w:t>
      </w:r>
      <w:bookmarkEnd w:id="5493"/>
      <w:bookmarkEnd w:id="5494"/>
      <w:bookmarkEnd w:id="5495"/>
      <w:bookmarkEnd w:id="5496"/>
      <w:bookmarkEnd w:id="5497"/>
      <w:bookmarkEnd w:id="5498"/>
    </w:p>
    <w:bookmarkEnd w:id="549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00" w:name="_Toc193446191"/>
      <w:bookmarkStart w:id="5501" w:name="_Toc193451996"/>
      <w:bookmarkStart w:id="5502" w:name="_Toc193463266"/>
      <w:bookmarkStart w:id="5503" w:name="_Toc201295553"/>
      <w:bookmarkStart w:id="5504" w:name="_Toc210311838"/>
      <w:bookmarkStart w:id="5505" w:name="MCCQCTEMPBM_00000275"/>
      <w:r w:rsidRPr="0036584A">
        <w:t>–</w:t>
      </w:r>
      <w:r w:rsidRPr="0036584A">
        <w:tab/>
      </w:r>
      <w:r w:rsidRPr="0036584A">
        <w:rPr>
          <w:rFonts w:eastAsia="DengXian"/>
          <w:i/>
        </w:rPr>
        <w:t>FreqPriorityListDedicatedSlicing</w:t>
      </w:r>
      <w:bookmarkEnd w:id="5500"/>
      <w:bookmarkEnd w:id="5501"/>
      <w:bookmarkEnd w:id="5502"/>
      <w:bookmarkEnd w:id="5503"/>
      <w:bookmarkEnd w:id="5504"/>
    </w:p>
    <w:bookmarkEnd w:id="550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06" w:name="_Toc76423783"/>
      <w:bookmarkStart w:id="5507" w:name="_Toc193446192"/>
      <w:bookmarkStart w:id="5508" w:name="_Toc193451997"/>
      <w:bookmarkStart w:id="5509" w:name="_Toc193463267"/>
      <w:bookmarkStart w:id="5510" w:name="_Toc201295554"/>
      <w:bookmarkStart w:id="5511" w:name="_Toc210311839"/>
      <w:bookmarkStart w:id="5512" w:name="MCCQCTEMPBM_00000276"/>
      <w:r w:rsidRPr="0036584A">
        <w:t>–</w:t>
      </w:r>
      <w:r w:rsidRPr="0036584A">
        <w:tab/>
      </w:r>
      <w:r w:rsidR="008E5FFC" w:rsidRPr="0036584A">
        <w:rPr>
          <w:rFonts w:eastAsia="DengXian"/>
          <w:i/>
        </w:rPr>
        <w:t>FreqPriorityListSlicing</w:t>
      </w:r>
      <w:bookmarkEnd w:id="5506"/>
      <w:bookmarkEnd w:id="5507"/>
      <w:bookmarkEnd w:id="5508"/>
      <w:bookmarkEnd w:id="5509"/>
      <w:bookmarkEnd w:id="5510"/>
      <w:bookmarkEnd w:id="5511"/>
    </w:p>
    <w:bookmarkEnd w:id="551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13" w:name="_Toc60777238"/>
      <w:bookmarkStart w:id="5514" w:name="_Toc193446193"/>
      <w:bookmarkStart w:id="5515" w:name="_Toc193451998"/>
      <w:bookmarkStart w:id="5516" w:name="_Toc193463268"/>
      <w:bookmarkStart w:id="5517" w:name="_Toc201295555"/>
      <w:bookmarkStart w:id="5518" w:name="_Toc210311840"/>
      <w:bookmarkStart w:id="5519" w:name="MCCQCTEMPBM_00000277"/>
      <w:r w:rsidRPr="0036584A">
        <w:t>–</w:t>
      </w:r>
      <w:r w:rsidRPr="0036584A">
        <w:tab/>
      </w:r>
      <w:r w:rsidRPr="0036584A">
        <w:rPr>
          <w:i/>
        </w:rPr>
        <w:t>FrequencyInfoDL</w:t>
      </w:r>
      <w:bookmarkEnd w:id="5513"/>
      <w:bookmarkEnd w:id="5514"/>
      <w:bookmarkEnd w:id="5515"/>
      <w:bookmarkEnd w:id="5516"/>
      <w:bookmarkEnd w:id="5517"/>
      <w:bookmarkEnd w:id="5518"/>
    </w:p>
    <w:bookmarkEnd w:id="551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20" w:name="_Toc60777239"/>
      <w:bookmarkStart w:id="5521" w:name="_Toc193446194"/>
      <w:bookmarkStart w:id="5522" w:name="_Toc193451999"/>
      <w:bookmarkStart w:id="5523" w:name="_Toc193463269"/>
      <w:bookmarkStart w:id="5524" w:name="_Toc201295556"/>
      <w:bookmarkStart w:id="5525" w:name="_Toc210311841"/>
      <w:bookmarkStart w:id="5526" w:name="MCCQCTEMPBM_00000278"/>
      <w:r w:rsidRPr="0036584A">
        <w:rPr>
          <w:i/>
          <w:iCs/>
        </w:rPr>
        <w:t>–</w:t>
      </w:r>
      <w:r w:rsidRPr="0036584A">
        <w:rPr>
          <w:i/>
          <w:iCs/>
        </w:rPr>
        <w:tab/>
        <w:t>FrequencyInfoDL-SIB</w:t>
      </w:r>
      <w:bookmarkEnd w:id="5520"/>
      <w:bookmarkEnd w:id="5521"/>
      <w:bookmarkEnd w:id="5522"/>
      <w:bookmarkEnd w:id="5523"/>
      <w:bookmarkEnd w:id="5524"/>
      <w:bookmarkEnd w:id="5525"/>
    </w:p>
    <w:bookmarkEnd w:id="552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27" w:name="_Toc60777240"/>
      <w:bookmarkStart w:id="5528" w:name="_Toc193446195"/>
      <w:bookmarkStart w:id="5529" w:name="_Toc193452000"/>
      <w:bookmarkStart w:id="5530" w:name="_Toc193463270"/>
      <w:bookmarkStart w:id="5531" w:name="_Toc201295557"/>
      <w:bookmarkStart w:id="5532" w:name="_Toc210311842"/>
      <w:bookmarkStart w:id="5533" w:name="MCCQCTEMPBM_00000279"/>
      <w:r w:rsidRPr="0036584A">
        <w:t>–</w:t>
      </w:r>
      <w:r w:rsidRPr="0036584A">
        <w:tab/>
      </w:r>
      <w:r w:rsidRPr="0036584A">
        <w:rPr>
          <w:i/>
        </w:rPr>
        <w:t>FrequencyInfoUL</w:t>
      </w:r>
      <w:bookmarkEnd w:id="5527"/>
      <w:bookmarkEnd w:id="5528"/>
      <w:bookmarkEnd w:id="5529"/>
      <w:bookmarkEnd w:id="5530"/>
      <w:bookmarkEnd w:id="5531"/>
      <w:bookmarkEnd w:id="5532"/>
    </w:p>
    <w:bookmarkEnd w:id="553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34" w:name="_Toc60777241"/>
      <w:bookmarkStart w:id="5535" w:name="_Toc193446196"/>
      <w:bookmarkStart w:id="5536" w:name="_Toc193452001"/>
      <w:bookmarkStart w:id="5537" w:name="_Toc193463271"/>
      <w:bookmarkStart w:id="5538" w:name="_Toc201295558"/>
      <w:bookmarkStart w:id="5539" w:name="_Toc210311843"/>
      <w:bookmarkStart w:id="5540" w:name="MCCQCTEMPBM_00000280"/>
      <w:r w:rsidRPr="0036584A">
        <w:rPr>
          <w:i/>
          <w:iCs/>
        </w:rPr>
        <w:lastRenderedPageBreak/>
        <w:t>–</w:t>
      </w:r>
      <w:r w:rsidRPr="0036584A">
        <w:rPr>
          <w:i/>
          <w:iCs/>
        </w:rPr>
        <w:tab/>
        <w:t>FrequencyInfoUL-SIB</w:t>
      </w:r>
      <w:bookmarkEnd w:id="5534"/>
      <w:bookmarkEnd w:id="5535"/>
      <w:bookmarkEnd w:id="5536"/>
      <w:bookmarkEnd w:id="5537"/>
      <w:bookmarkEnd w:id="5538"/>
      <w:bookmarkEnd w:id="5539"/>
    </w:p>
    <w:bookmarkEnd w:id="554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41" w:name="_Toc210311844"/>
      <w:r w:rsidRPr="0036584A">
        <w:rPr>
          <w:rFonts w:eastAsia="MS Mincho"/>
        </w:rPr>
        <w:t>–</w:t>
      </w:r>
      <w:r w:rsidRPr="0036584A">
        <w:rPr>
          <w:rFonts w:eastAsia="SimSun"/>
        </w:rPr>
        <w:tab/>
      </w:r>
      <w:r w:rsidRPr="0036584A">
        <w:rPr>
          <w:rFonts w:eastAsia="SimSun"/>
          <w:i/>
        </w:rPr>
        <w:t>GapOccasionRatio</w:t>
      </w:r>
      <w:bookmarkEnd w:id="554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42" w:name="_Toc193446197"/>
      <w:bookmarkStart w:id="5543" w:name="_Toc193452002"/>
      <w:bookmarkStart w:id="5544" w:name="_Toc193463272"/>
      <w:bookmarkStart w:id="5545" w:name="_Toc201295559"/>
      <w:bookmarkStart w:id="5546" w:name="_Toc210311845"/>
      <w:bookmarkStart w:id="5547" w:name="MCCQCTEMPBM_00000281"/>
      <w:r w:rsidRPr="0036584A">
        <w:t>–</w:t>
      </w:r>
      <w:r w:rsidRPr="0036584A">
        <w:tab/>
      </w:r>
      <w:r w:rsidRPr="0036584A">
        <w:rPr>
          <w:i/>
          <w:iCs/>
        </w:rPr>
        <w:t>GapPriority</w:t>
      </w:r>
      <w:bookmarkEnd w:id="5542"/>
      <w:bookmarkEnd w:id="5543"/>
      <w:bookmarkEnd w:id="5544"/>
      <w:bookmarkEnd w:id="5545"/>
      <w:bookmarkEnd w:id="5546"/>
    </w:p>
    <w:bookmarkEnd w:id="554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8" w:name="_Toc60777242"/>
      <w:bookmarkStart w:id="5549" w:name="_Toc193446198"/>
      <w:bookmarkStart w:id="5550" w:name="_Toc193452003"/>
      <w:bookmarkStart w:id="5551" w:name="_Toc193463273"/>
      <w:bookmarkStart w:id="5552" w:name="_Toc201295560"/>
      <w:bookmarkStart w:id="5553" w:name="_Toc210311846"/>
      <w:bookmarkStart w:id="5554" w:name="MCCQCTEMPBM_00000282"/>
      <w:r w:rsidRPr="0036584A">
        <w:t>–</w:t>
      </w:r>
      <w:r w:rsidRPr="0036584A">
        <w:tab/>
      </w:r>
      <w:r w:rsidRPr="0036584A">
        <w:rPr>
          <w:i/>
          <w:iCs/>
        </w:rPr>
        <w:t>HighSpeedConfig</w:t>
      </w:r>
      <w:bookmarkEnd w:id="5548"/>
      <w:bookmarkEnd w:id="5549"/>
      <w:bookmarkEnd w:id="5550"/>
      <w:bookmarkEnd w:id="5551"/>
      <w:bookmarkEnd w:id="5552"/>
      <w:bookmarkEnd w:id="5553"/>
    </w:p>
    <w:bookmarkEnd w:id="555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55" w:name="_Toc60777243"/>
      <w:bookmarkStart w:id="5556" w:name="_Toc193446199"/>
      <w:bookmarkStart w:id="5557" w:name="_Toc193452004"/>
      <w:bookmarkStart w:id="5558" w:name="_Toc193463274"/>
      <w:bookmarkStart w:id="5559" w:name="_Toc201295561"/>
      <w:bookmarkStart w:id="5560" w:name="_Toc210311847"/>
      <w:bookmarkStart w:id="5561" w:name="MCCQCTEMPBM_00000283"/>
      <w:r w:rsidRPr="0036584A">
        <w:rPr>
          <w:rFonts w:eastAsia="MS Mincho"/>
        </w:rPr>
        <w:t>–</w:t>
      </w:r>
      <w:r w:rsidRPr="0036584A">
        <w:rPr>
          <w:rFonts w:eastAsia="MS Mincho"/>
        </w:rPr>
        <w:tab/>
      </w:r>
      <w:r w:rsidRPr="0036584A">
        <w:rPr>
          <w:rFonts w:eastAsia="MS Mincho"/>
          <w:i/>
        </w:rPr>
        <w:t>Hysteresis</w:t>
      </w:r>
      <w:bookmarkEnd w:id="5555"/>
      <w:bookmarkEnd w:id="5556"/>
      <w:bookmarkEnd w:id="5557"/>
      <w:bookmarkEnd w:id="5558"/>
      <w:bookmarkEnd w:id="5559"/>
      <w:bookmarkEnd w:id="5560"/>
    </w:p>
    <w:bookmarkEnd w:id="556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62" w:name="_Toc60777244"/>
    </w:p>
    <w:p w14:paraId="695660DD" w14:textId="77777777" w:rsidR="006659DC" w:rsidRPr="0036584A" w:rsidRDefault="006659DC" w:rsidP="00B4120F">
      <w:pPr>
        <w:pStyle w:val="Heading4"/>
        <w:rPr>
          <w:rFonts w:eastAsia="MS Mincho"/>
        </w:rPr>
      </w:pPr>
      <w:bookmarkStart w:id="5563" w:name="_Toc193446200"/>
      <w:bookmarkStart w:id="5564" w:name="_Toc193452005"/>
      <w:bookmarkStart w:id="5565" w:name="_Toc193463275"/>
      <w:bookmarkStart w:id="5566" w:name="_Toc201295562"/>
      <w:bookmarkStart w:id="5567" w:name="_Toc210311848"/>
      <w:bookmarkStart w:id="5568" w:name="MCCQCTEMPBM_00000284"/>
      <w:r w:rsidRPr="0036584A">
        <w:rPr>
          <w:rFonts w:eastAsia="MS Mincho"/>
        </w:rPr>
        <w:t>–</w:t>
      </w:r>
      <w:r w:rsidRPr="0036584A">
        <w:rPr>
          <w:rFonts w:eastAsia="MS Mincho"/>
        </w:rPr>
        <w:tab/>
      </w:r>
      <w:r w:rsidRPr="0036584A">
        <w:rPr>
          <w:rFonts w:eastAsia="MS Mincho"/>
          <w:i/>
          <w:iCs/>
        </w:rPr>
        <w:t>HysteresisAltitude</w:t>
      </w:r>
      <w:bookmarkEnd w:id="5563"/>
      <w:bookmarkEnd w:id="5564"/>
      <w:bookmarkEnd w:id="5565"/>
      <w:bookmarkEnd w:id="5566"/>
      <w:bookmarkEnd w:id="5567"/>
    </w:p>
    <w:bookmarkEnd w:id="556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9" w:name="_Toc193446201"/>
      <w:bookmarkStart w:id="5570" w:name="_Toc193452006"/>
      <w:bookmarkStart w:id="5571" w:name="_Toc193463276"/>
      <w:bookmarkStart w:id="5572" w:name="_Toc201295563"/>
      <w:bookmarkStart w:id="5573" w:name="_Toc210311849"/>
      <w:bookmarkStart w:id="5574" w:name="MCCQCTEMPBM_00000285"/>
      <w:r w:rsidRPr="0036584A">
        <w:rPr>
          <w:rFonts w:eastAsia="MS Mincho"/>
        </w:rPr>
        <w:t>–</w:t>
      </w:r>
      <w:r w:rsidRPr="0036584A">
        <w:rPr>
          <w:rFonts w:eastAsia="MS Mincho"/>
        </w:rPr>
        <w:tab/>
      </w:r>
      <w:r w:rsidRPr="0036584A">
        <w:rPr>
          <w:rFonts w:eastAsia="MS Mincho"/>
          <w:i/>
        </w:rPr>
        <w:t>HysteresisLocation</w:t>
      </w:r>
      <w:bookmarkEnd w:id="5569"/>
      <w:bookmarkEnd w:id="5570"/>
      <w:bookmarkEnd w:id="5571"/>
      <w:bookmarkEnd w:id="5572"/>
      <w:bookmarkEnd w:id="5573"/>
    </w:p>
    <w:bookmarkEnd w:id="557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75" w:name="_Toc193446202"/>
      <w:bookmarkStart w:id="5576" w:name="_Toc193452007"/>
      <w:bookmarkStart w:id="5577" w:name="_Toc193463277"/>
      <w:bookmarkStart w:id="5578" w:name="_Toc201295564"/>
      <w:bookmarkStart w:id="5579" w:name="_Toc210311850"/>
      <w:bookmarkStart w:id="5580" w:name="MCCQCTEMPBM_00000286"/>
      <w:r w:rsidRPr="0036584A">
        <w:t>–</w:t>
      </w:r>
      <w:r w:rsidRPr="0036584A">
        <w:tab/>
      </w:r>
      <w:r w:rsidRPr="0036584A">
        <w:rPr>
          <w:i/>
          <w:iCs/>
          <w:lang w:eastAsia="x-none"/>
        </w:rPr>
        <w:t>InvalidSymbolPattern</w:t>
      </w:r>
      <w:bookmarkEnd w:id="5562"/>
      <w:bookmarkEnd w:id="5575"/>
      <w:bookmarkEnd w:id="5576"/>
      <w:bookmarkEnd w:id="5577"/>
      <w:bookmarkEnd w:id="5578"/>
      <w:bookmarkEnd w:id="5579"/>
    </w:p>
    <w:bookmarkEnd w:id="558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81" w:name="_Toc60777245"/>
      <w:bookmarkStart w:id="5582" w:name="_Toc193446203"/>
      <w:bookmarkStart w:id="5583" w:name="_Toc193452008"/>
      <w:bookmarkStart w:id="5584" w:name="_Toc193463278"/>
      <w:bookmarkStart w:id="5585" w:name="_Toc201295565"/>
      <w:bookmarkStart w:id="5586" w:name="_Toc210311851"/>
      <w:bookmarkStart w:id="5587" w:name="MCCQCTEMPBM_00000287"/>
      <w:r w:rsidRPr="0036584A">
        <w:rPr>
          <w:rFonts w:eastAsia="MS Mincho"/>
        </w:rPr>
        <w:t>–</w:t>
      </w:r>
      <w:r w:rsidRPr="0036584A">
        <w:rPr>
          <w:rFonts w:eastAsia="MS Mincho"/>
        </w:rPr>
        <w:tab/>
      </w:r>
      <w:r w:rsidRPr="0036584A">
        <w:rPr>
          <w:rFonts w:eastAsia="MS Mincho"/>
          <w:i/>
        </w:rPr>
        <w:t>I-RNTI-Value</w:t>
      </w:r>
      <w:bookmarkEnd w:id="5581"/>
      <w:bookmarkEnd w:id="5582"/>
      <w:bookmarkEnd w:id="5583"/>
      <w:bookmarkEnd w:id="5584"/>
      <w:bookmarkEnd w:id="5585"/>
      <w:bookmarkEnd w:id="5586"/>
    </w:p>
    <w:bookmarkEnd w:id="558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8" w:name="_Toc60777246"/>
      <w:bookmarkStart w:id="5589" w:name="_Toc193446204"/>
      <w:bookmarkStart w:id="5590" w:name="_Toc193452009"/>
      <w:bookmarkStart w:id="5591" w:name="_Toc193463279"/>
      <w:bookmarkStart w:id="5592" w:name="_Toc201295566"/>
      <w:bookmarkStart w:id="5593" w:name="_Toc210311852"/>
      <w:bookmarkStart w:id="5594" w:name="MCCQCTEMPBM_00000288"/>
      <w:r w:rsidRPr="0036584A">
        <w:rPr>
          <w:rFonts w:eastAsia="MS Mincho"/>
        </w:rPr>
        <w:t>–</w:t>
      </w:r>
      <w:r w:rsidRPr="0036584A">
        <w:rPr>
          <w:rFonts w:eastAsia="SimSun"/>
        </w:rPr>
        <w:tab/>
      </w:r>
      <w:r w:rsidRPr="0036584A">
        <w:rPr>
          <w:i/>
        </w:rPr>
        <w:t>LBT-FailureRecoveryConfig</w:t>
      </w:r>
      <w:bookmarkEnd w:id="5588"/>
      <w:bookmarkEnd w:id="5589"/>
      <w:bookmarkEnd w:id="5590"/>
      <w:bookmarkEnd w:id="5591"/>
      <w:bookmarkEnd w:id="5592"/>
      <w:bookmarkEnd w:id="5593"/>
    </w:p>
    <w:bookmarkEnd w:id="559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95" w:name="_Toc60777247"/>
      <w:bookmarkStart w:id="5596" w:name="_Toc193446205"/>
      <w:bookmarkStart w:id="5597" w:name="_Toc193452010"/>
      <w:bookmarkStart w:id="5598" w:name="_Toc193463280"/>
      <w:bookmarkStart w:id="5599" w:name="_Toc201295567"/>
      <w:bookmarkStart w:id="5600" w:name="_Toc210311853"/>
      <w:bookmarkStart w:id="5601" w:name="MCCQCTEMPBM_00000289"/>
      <w:r w:rsidRPr="0036584A">
        <w:t>–</w:t>
      </w:r>
      <w:r w:rsidRPr="0036584A">
        <w:tab/>
      </w:r>
      <w:r w:rsidRPr="0036584A">
        <w:rPr>
          <w:i/>
        </w:rPr>
        <w:t>LocationInfo</w:t>
      </w:r>
      <w:bookmarkEnd w:id="5595"/>
      <w:bookmarkEnd w:id="5596"/>
      <w:bookmarkEnd w:id="5597"/>
      <w:bookmarkEnd w:id="5598"/>
      <w:bookmarkEnd w:id="5599"/>
      <w:bookmarkEnd w:id="5600"/>
    </w:p>
    <w:bookmarkEnd w:id="560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02" w:name="_Toc60777248"/>
      <w:bookmarkStart w:id="5603" w:name="_Toc193446206"/>
      <w:bookmarkStart w:id="5604" w:name="_Toc193452011"/>
      <w:bookmarkStart w:id="5605" w:name="_Toc193463281"/>
      <w:bookmarkStart w:id="5606" w:name="_Toc201295568"/>
      <w:bookmarkStart w:id="5607" w:name="_Toc210311854"/>
      <w:bookmarkStart w:id="5608" w:name="MCCQCTEMPBM_00000290"/>
      <w:r w:rsidRPr="0036584A">
        <w:t>–</w:t>
      </w:r>
      <w:r w:rsidRPr="0036584A">
        <w:tab/>
      </w:r>
      <w:r w:rsidRPr="0036584A">
        <w:rPr>
          <w:i/>
        </w:rPr>
        <w:t>LocationMeasurementInfo</w:t>
      </w:r>
      <w:bookmarkEnd w:id="5602"/>
      <w:bookmarkEnd w:id="5603"/>
      <w:bookmarkEnd w:id="5604"/>
      <w:bookmarkEnd w:id="5605"/>
      <w:bookmarkEnd w:id="5606"/>
      <w:bookmarkEnd w:id="5607"/>
    </w:p>
    <w:bookmarkEnd w:id="560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9" w:name="_Toc60777249"/>
      <w:bookmarkStart w:id="5610" w:name="_Toc193446207"/>
      <w:bookmarkStart w:id="5611" w:name="_Toc193452012"/>
      <w:bookmarkStart w:id="5612" w:name="_Toc193463282"/>
      <w:bookmarkStart w:id="5613" w:name="_Toc201295569"/>
      <w:bookmarkStart w:id="5614" w:name="_Toc210311855"/>
      <w:bookmarkStart w:id="5615"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9"/>
      <w:bookmarkEnd w:id="5610"/>
      <w:bookmarkEnd w:id="5611"/>
      <w:bookmarkEnd w:id="5612"/>
      <w:bookmarkEnd w:id="5613"/>
      <w:bookmarkEnd w:id="5614"/>
    </w:p>
    <w:bookmarkEnd w:id="561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16" w:name="_Toc60777250"/>
      <w:bookmarkStart w:id="5617" w:name="_Toc193446208"/>
      <w:bookmarkStart w:id="5618" w:name="_Toc193452013"/>
      <w:bookmarkStart w:id="5619" w:name="_Toc193463283"/>
      <w:bookmarkStart w:id="5620" w:name="_Toc201295570"/>
      <w:bookmarkStart w:id="5621" w:name="_Toc210311856"/>
      <w:bookmarkStart w:id="5622" w:name="MCCQCTEMPBM_00000292"/>
      <w:r w:rsidRPr="0036584A">
        <w:rPr>
          <w:rFonts w:eastAsia="SimSun"/>
        </w:rPr>
        <w:t>–</w:t>
      </w:r>
      <w:r w:rsidRPr="0036584A">
        <w:rPr>
          <w:rFonts w:eastAsia="SimSun"/>
        </w:rPr>
        <w:tab/>
      </w:r>
      <w:r w:rsidRPr="0036584A">
        <w:rPr>
          <w:rFonts w:eastAsia="SimSun"/>
          <w:i/>
        </w:rPr>
        <w:t>LogicalChannelIdentity</w:t>
      </w:r>
      <w:bookmarkEnd w:id="5616"/>
      <w:bookmarkEnd w:id="5617"/>
      <w:bookmarkEnd w:id="5618"/>
      <w:bookmarkEnd w:id="5619"/>
      <w:bookmarkEnd w:id="5620"/>
      <w:bookmarkEnd w:id="5621"/>
    </w:p>
    <w:bookmarkEnd w:id="5622"/>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23" w:name="_Toc193446209"/>
      <w:bookmarkStart w:id="5624" w:name="_Toc193452014"/>
      <w:bookmarkStart w:id="5625" w:name="_Toc193463284"/>
      <w:bookmarkStart w:id="5626" w:name="_Toc201295571"/>
      <w:bookmarkStart w:id="5627" w:name="_Toc210311857"/>
      <w:bookmarkStart w:id="5628" w:name="MCCQCTEMPBM_00000293"/>
      <w:r w:rsidRPr="0036584A">
        <w:lastRenderedPageBreak/>
        <w:t>–</w:t>
      </w:r>
      <w:r w:rsidRPr="0036584A">
        <w:tab/>
      </w:r>
      <w:r w:rsidRPr="0036584A">
        <w:rPr>
          <w:i/>
          <w:iCs/>
        </w:rPr>
        <w:t>LTE-NeighCellsCRS-AssistInfoList</w:t>
      </w:r>
      <w:bookmarkEnd w:id="5623"/>
      <w:bookmarkEnd w:id="5624"/>
      <w:bookmarkEnd w:id="5625"/>
      <w:bookmarkEnd w:id="5626"/>
      <w:bookmarkEnd w:id="5627"/>
    </w:p>
    <w:bookmarkEnd w:id="562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9" w:name="_Toc193446210"/>
      <w:bookmarkStart w:id="5630" w:name="_Toc193452015"/>
      <w:bookmarkStart w:id="5631" w:name="_Toc193463285"/>
      <w:bookmarkStart w:id="5632" w:name="_Toc201295572"/>
      <w:bookmarkStart w:id="5633" w:name="_Toc210311858"/>
      <w:bookmarkStart w:id="5634" w:name="MCCQCTEMPBM_00000294"/>
      <w:r w:rsidRPr="0036584A">
        <w:t>–</w:t>
      </w:r>
      <w:r w:rsidRPr="0036584A">
        <w:tab/>
      </w:r>
      <w:r w:rsidRPr="0036584A">
        <w:rPr>
          <w:i/>
        </w:rPr>
        <w:t>LTM-CandidateId</w:t>
      </w:r>
      <w:bookmarkEnd w:id="5629"/>
      <w:bookmarkEnd w:id="5630"/>
      <w:bookmarkEnd w:id="5631"/>
      <w:bookmarkEnd w:id="5632"/>
      <w:bookmarkEnd w:id="5633"/>
    </w:p>
    <w:bookmarkEnd w:id="563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35" w:name="_Toc193446211"/>
      <w:bookmarkStart w:id="5636" w:name="_Toc193452016"/>
      <w:bookmarkStart w:id="5637" w:name="_Toc193463286"/>
      <w:bookmarkStart w:id="5638" w:name="_Toc201295573"/>
      <w:bookmarkStart w:id="5639" w:name="_Toc210311859"/>
      <w:bookmarkStart w:id="5640" w:name="MCCQCTEMPBM_00000295"/>
      <w:r w:rsidRPr="0036584A">
        <w:t>–</w:t>
      </w:r>
      <w:r w:rsidRPr="0036584A">
        <w:tab/>
      </w:r>
      <w:r w:rsidRPr="0036584A">
        <w:rPr>
          <w:i/>
        </w:rPr>
        <w:t>LTM-Candidate</w:t>
      </w:r>
      <w:bookmarkEnd w:id="5635"/>
      <w:bookmarkEnd w:id="5636"/>
      <w:bookmarkEnd w:id="5637"/>
      <w:bookmarkEnd w:id="5638"/>
      <w:bookmarkEnd w:id="5639"/>
    </w:p>
    <w:bookmarkEnd w:id="564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41" w:author="Ericsson" w:date="2025-10-27T17:56:00Z">
        <w:r w:rsidR="000D0C1E" w:rsidRPr="0036584A">
          <w:t>SetupRelease {</w:t>
        </w:r>
      </w:ins>
      <w:r w:rsidRPr="0036584A">
        <w:t>LTM-CSI-ReportConfig-r18</w:t>
      </w:r>
      <w:ins w:id="5642" w:author="Ericsson" w:date="2025-10-27T17:56:00Z">
        <w:r w:rsidR="000D0C1E">
          <w:t>}</w:t>
        </w:r>
      </w:ins>
      <w:r w:rsidRPr="0036584A">
        <w:t xml:space="preserve">               </w:t>
      </w:r>
      <w:del w:id="5643"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44" w:author="Ericsson" w:date="2025-10-27T17:56:00Z">
        <w:r w:rsidRPr="0036584A" w:rsidDel="000D0C1E">
          <w:rPr>
            <w:color w:val="808080"/>
          </w:rPr>
          <w:delText>N</w:delText>
        </w:r>
      </w:del>
      <w:ins w:id="5645"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46" w:name="_Toc193446212"/>
      <w:bookmarkStart w:id="5647" w:name="_Toc193452017"/>
      <w:bookmarkStart w:id="5648" w:name="_Toc193463287"/>
      <w:bookmarkStart w:id="5649" w:name="_Toc201295574"/>
      <w:bookmarkStart w:id="5650" w:name="_Toc210311860"/>
      <w:bookmarkStart w:id="5651" w:name="MCCQCTEMPBM_00000296"/>
      <w:r w:rsidRPr="0036584A">
        <w:t>–</w:t>
      </w:r>
      <w:r w:rsidRPr="0036584A">
        <w:tab/>
      </w:r>
      <w:r w:rsidRPr="0036584A">
        <w:rPr>
          <w:i/>
        </w:rPr>
        <w:t>LTM-Config</w:t>
      </w:r>
      <w:bookmarkEnd w:id="5646"/>
      <w:bookmarkEnd w:id="5647"/>
      <w:bookmarkEnd w:id="5648"/>
      <w:bookmarkEnd w:id="5649"/>
      <w:bookmarkEnd w:id="5650"/>
    </w:p>
    <w:bookmarkEnd w:id="565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52" w:author="Ericsson" w:date="2025-11-10T17:14:00Z"/>
          <w:color w:val="993366"/>
        </w:rPr>
      </w:pPr>
      <w:r w:rsidRPr="0036584A">
        <w:t xml:space="preserve">    ltm-ServingCellExecutionCondition-r19   </w:t>
      </w:r>
      <w:ins w:id="5653"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54" w:author="Ericsson" w:date="2025-11-10T17:14:00Z"/>
        </w:rPr>
      </w:pPr>
      <w:ins w:id="5655"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56" w:author="Ericsson" w:date="2025-11-10T17:14:00Z"/>
        </w:rPr>
      </w:pPr>
      <w:ins w:id="5657"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58"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9"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60" w:author="Ericsson" w:date="2025-10-27T17:56:00Z">
              <w:r w:rsidRPr="0036584A" w:rsidDel="000D0C1E">
                <w:delText xml:space="preserve">an </w:delText>
              </w:r>
            </w:del>
            <w:ins w:id="5661" w:author="Ericsson" w:date="2025-10-27T17:56:00Z">
              <w:r w:rsidR="000D0C1E">
                <w:t>one</w:t>
              </w:r>
              <w:r w:rsidR="000D0C1E" w:rsidRPr="0036584A">
                <w:t xml:space="preserve"> </w:t>
              </w:r>
            </w:ins>
            <w:r w:rsidRPr="0036584A">
              <w:t>LTM candidate configuration</w:t>
            </w:r>
            <w:ins w:id="5662"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63" w:author="Ericsson" w:date="2025-10-27T17:57:00Z">
              <w:r w:rsidRPr="0036584A" w:rsidDel="000D0C1E">
                <w:delText>associated to</w:delText>
              </w:r>
            </w:del>
            <w:ins w:id="5664"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65" w:name="_Toc210311861"/>
      <w:r w:rsidRPr="0036584A">
        <w:t>–</w:t>
      </w:r>
      <w:r w:rsidRPr="0036584A">
        <w:tab/>
      </w:r>
      <w:r w:rsidRPr="0036584A">
        <w:rPr>
          <w:i/>
        </w:rPr>
        <w:t>LTM-ConfigNRDC</w:t>
      </w:r>
      <w:bookmarkEnd w:id="5665"/>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66"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67" w:author="Ericsson" w:date="2025-10-27T17:57:00Z"/>
        </w:trPr>
        <w:tc>
          <w:tcPr>
            <w:tcW w:w="14281" w:type="dxa"/>
          </w:tcPr>
          <w:p w14:paraId="257FE379" w14:textId="5BC7DA9F" w:rsidR="00815B26" w:rsidRPr="0036584A" w:rsidDel="000D0C1E" w:rsidRDefault="00815B26" w:rsidP="006D7187">
            <w:pPr>
              <w:pStyle w:val="TAH"/>
              <w:rPr>
                <w:del w:id="5668" w:author="Ericsson" w:date="2025-10-27T17:57:00Z"/>
              </w:rPr>
            </w:pPr>
            <w:del w:id="5669"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70" w:author="Ericsson" w:date="2025-10-27T17:57:00Z"/>
        </w:trPr>
        <w:tc>
          <w:tcPr>
            <w:tcW w:w="14281" w:type="dxa"/>
          </w:tcPr>
          <w:p w14:paraId="43CC3A87" w14:textId="629D7AFA" w:rsidR="00815B26" w:rsidRPr="0036584A" w:rsidDel="000D0C1E" w:rsidRDefault="00815B26" w:rsidP="006D7187">
            <w:pPr>
              <w:pStyle w:val="TAL"/>
              <w:rPr>
                <w:del w:id="5671" w:author="Ericsson" w:date="2025-10-27T17:57:00Z"/>
                <w:b/>
                <w:i/>
                <w:szCs w:val="22"/>
                <w:lang w:eastAsia="sv-SE"/>
              </w:rPr>
            </w:pPr>
            <w:del w:id="5672"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73" w:author="Ericsson" w:date="2025-10-27T17:57:00Z"/>
                <w:b/>
                <w:i/>
              </w:rPr>
            </w:pPr>
            <w:del w:id="5674"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75" w:name="_Toc193446213"/>
      <w:bookmarkStart w:id="5676" w:name="_Toc193452018"/>
      <w:bookmarkStart w:id="5677" w:name="_Toc193463288"/>
      <w:bookmarkStart w:id="5678" w:name="_Toc201295575"/>
      <w:bookmarkStart w:id="5679" w:name="_Toc210311862"/>
      <w:bookmarkStart w:id="5680" w:name="MCCQCTEMPBM_00000297"/>
      <w:r w:rsidRPr="0036584A">
        <w:t>–</w:t>
      </w:r>
      <w:r w:rsidRPr="0036584A">
        <w:tab/>
      </w:r>
      <w:r w:rsidRPr="0036584A">
        <w:rPr>
          <w:i/>
          <w:iCs/>
        </w:rPr>
        <w:t>LTM-</w:t>
      </w:r>
      <w:r w:rsidRPr="0036584A">
        <w:rPr>
          <w:i/>
        </w:rPr>
        <w:t>CSI-ReportConfig</w:t>
      </w:r>
      <w:bookmarkEnd w:id="5675"/>
      <w:bookmarkEnd w:id="5676"/>
      <w:bookmarkEnd w:id="5677"/>
      <w:bookmarkEnd w:id="5678"/>
      <w:bookmarkEnd w:id="5679"/>
    </w:p>
    <w:bookmarkEnd w:id="568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81" w:author="Ericsson" w:date="2025-11-06T19:34:00Z"/>
        </w:rPr>
      </w:pPr>
      <w:r w:rsidRPr="0036584A">
        <w:t xml:space="preserve">                    timeToTrigger-r19                          TimeToTrigger,</w:t>
      </w:r>
    </w:p>
    <w:p w14:paraId="2E075671" w14:textId="062AA72E" w:rsidR="005B1487" w:rsidRPr="0036584A" w:rsidRDefault="005B1487" w:rsidP="0036584A">
      <w:pPr>
        <w:pStyle w:val="PL"/>
      </w:pPr>
      <w:ins w:id="5682"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83"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84" w:author="Ericsson" w:date="2025-11-06T19:29:00Z"/>
        </w:rPr>
      </w:pPr>
      <w:r w:rsidRPr="0036584A">
        <w:t xml:space="preserve">            },</w:t>
      </w:r>
    </w:p>
    <w:p w14:paraId="34190A11" w14:textId="5F456C63" w:rsidR="00E77FD5" w:rsidRPr="0036584A" w:rsidRDefault="00E77FD5" w:rsidP="0036584A">
      <w:pPr>
        <w:pStyle w:val="PL"/>
      </w:pPr>
      <w:ins w:id="5685"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86"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87"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8"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9"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690" w:author="Ericsson" w:date="2025-11-06T19:31:00Z"/>
          <w:color w:val="808080"/>
        </w:rPr>
      </w:pPr>
      <w:r w:rsidRPr="0036584A">
        <w:t xml:space="preserve">            </w:t>
      </w:r>
      <w:ins w:id="5691" w:author="Ericsson" w:date="2025-11-06T19:31:00Z">
        <w:r w:rsidR="00E77FD5">
          <w:t xml:space="preserve">    </w:t>
        </w:r>
      </w:ins>
      <w:r w:rsidRPr="0036584A">
        <w:t xml:space="preserve">ltm-EventTriggeredPeriodicReport-r19               LTM-EventTriggeredPeriodicReport-r19           </w:t>
      </w:r>
      <w:r w:rsidRPr="0036584A">
        <w:rPr>
          <w:color w:val="993366"/>
        </w:rPr>
        <w:t>OPTIONAL</w:t>
      </w:r>
      <w:commentRangeStart w:id="5692"/>
      <w:r w:rsidRPr="0036584A">
        <w:t>,</w:t>
      </w:r>
      <w:commentRangeEnd w:id="5692"/>
      <w:r w:rsidR="00D03C87">
        <w:rPr>
          <w:rStyle w:val="CommentReference"/>
          <w:rFonts w:ascii="Times New Roman" w:hAnsi="Times New Roman"/>
          <w:lang w:eastAsia="zh-CN"/>
        </w:rPr>
        <w:commentReference w:id="5692"/>
      </w:r>
      <w:r w:rsidRPr="0036584A">
        <w:t xml:space="preserve"> </w:t>
      </w:r>
      <w:r w:rsidRPr="0036584A">
        <w:rPr>
          <w:color w:val="808080"/>
        </w:rPr>
        <w:t>-- Need S</w:t>
      </w:r>
    </w:p>
    <w:p w14:paraId="54BBE897" w14:textId="7AC28AF9" w:rsidR="00E77FD5" w:rsidRPr="0036584A" w:rsidDel="005B1487" w:rsidRDefault="00E77FD5" w:rsidP="0036584A">
      <w:pPr>
        <w:pStyle w:val="PL"/>
        <w:rPr>
          <w:del w:id="5693" w:author="Ericsson" w:date="2025-11-06T19:34:00Z"/>
          <w:color w:val="808080"/>
        </w:rPr>
      </w:pPr>
      <w:ins w:id="5694" w:author="Ericsson" w:date="2025-11-06T19:31:00Z">
        <w:r>
          <w:rPr>
            <w:color w:val="808080"/>
          </w:rPr>
          <w:t xml:space="preserve">            </w:t>
        </w:r>
        <w:r w:rsidRPr="00E77FD5">
          <w:t>}</w:t>
        </w:r>
        <w:r>
          <w:t xml:space="preserve">                                                  </w:t>
        </w:r>
      </w:ins>
      <w:ins w:id="5695"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96" w:author="Ericsson" w:date="2025-11-06T19:34:00Z">
        <w:r w:rsidRPr="0036584A" w:rsidDel="005B1487">
          <w:delText xml:space="preserve">            </w:delText>
        </w:r>
      </w:del>
      <w:del w:id="5697" w:author="Ericsson" w:date="2025-10-27T17:57:00Z">
        <w:r w:rsidRPr="0036584A" w:rsidDel="000D0C1E">
          <w:delText>candidateSpecificOffsetS</w:delText>
        </w:r>
      </w:del>
      <w:del w:id="5698"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699" w:author="Ericsson" w:date="2025-11-26T11: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700" w:author="Ericsson" w:date="2025-11-26T11:27:00Z"/>
          <w:color w:val="808080"/>
        </w:rPr>
      </w:pPr>
      <w:commentRangeStart w:id="5701"/>
      <w:del w:id="5702"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03" w:author="Ericsson" w:date="2025-10-27T17:58:00Z">
        <w:r w:rsidRPr="0036584A" w:rsidDel="000D0C1E">
          <w:delText xml:space="preserve"> </w:delText>
        </w:r>
      </w:del>
      <w:del w:id="5704" w:author="Ericsson" w:date="2025-11-26T11:27:00Z">
        <w:r w:rsidRPr="0036584A" w:rsidDel="00657A54">
          <w:rPr>
            <w:color w:val="808080"/>
          </w:rPr>
          <w:delText>-- Need R</w:delText>
        </w:r>
      </w:del>
      <w:commentRangeEnd w:id="5701"/>
      <w:r w:rsidR="00A34162">
        <w:rPr>
          <w:rStyle w:val="CommentReference"/>
          <w:rFonts w:ascii="Times New Roman" w:hAnsi="Times New Roman"/>
          <w:lang w:eastAsia="zh-CN"/>
        </w:rPr>
        <w:commentReference w:id="5701"/>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705" w:author="Ericsson" w:date="2025-11-06T19:38:00Z"/>
        </w:rPr>
      </w:pPr>
      <w:r w:rsidRPr="0036584A">
        <w:t xml:space="preserve">    </w:t>
      </w:r>
      <w:r w:rsidRPr="0036584A">
        <w:rPr>
          <w:rFonts w:eastAsia="DengXian"/>
        </w:rPr>
        <w:t>reportInterval-r19</w:t>
      </w:r>
      <w:r w:rsidRPr="0036584A">
        <w:t xml:space="preserve">                             </w:t>
      </w:r>
      <w:ins w:id="5706" w:author="Ericsson" w:date="2025-11-06T19: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707" w:author="Ericsson" w:date="2025-11-06T19:38:00Z">
        <w:r w:rsidRPr="0036584A">
          <w:t xml:space="preserve">                                                </w:t>
        </w:r>
      </w:ins>
      <w:ins w:id="5708" w:author="Ericsson" w:date="2025-11-06T19:39:00Z">
        <w:r>
          <w:t xml:space="preserve">               </w:t>
        </w:r>
      </w:ins>
      <w:ins w:id="5709" w:author="Ericsson" w:date="2025-11-06T19:38:00Z">
        <w:r w:rsidRPr="000C32A7">
          <w:rPr>
            <w:lang w:val="de-DE"/>
          </w:rPr>
          <w:t>ms20480, ms40960, min1,min6, min12, min30 }</w:t>
        </w:r>
      </w:ins>
      <w:del w:id="5710" w:author="Ericsson" w:date="2025-11-06T19:38:00Z">
        <w:r w:rsidR="00815B26" w:rsidRPr="000C32A7" w:rsidDel="00630FEA">
          <w:rPr>
            <w:rFonts w:eastAsia="DengXian"/>
            <w:lang w:val="de-DE"/>
          </w:rPr>
          <w:delText>ReportInterval-</w:delText>
        </w:r>
      </w:del>
      <w:del w:id="5711" w:author="Ericsson" w:date="2025-10-27T17:59:00Z">
        <w:r w:rsidR="00815B26" w:rsidRPr="000C32A7" w:rsidDel="000D0C1E">
          <w:rPr>
            <w:rFonts w:eastAsia="DengXian"/>
            <w:lang w:val="de-DE"/>
          </w:rPr>
          <w:delText>v19</w:delText>
        </w:r>
        <w:r w:rsidR="005C71C1" w:rsidRPr="000C32A7" w:rsidDel="000D0C1E">
          <w:rPr>
            <w:rFonts w:eastAsia="DengXian"/>
            <w:lang w:val="de-DE"/>
          </w:rPr>
          <w:delText>00</w:delText>
        </w:r>
      </w:del>
      <w:r w:rsidR="00815B26" w:rsidRPr="000C32A7">
        <w:rPr>
          <w:rFonts w:eastAsia="DengXian"/>
          <w:lang w:val="de-DE"/>
        </w:rPr>
        <w:t>,</w:t>
      </w:r>
    </w:p>
    <w:p w14:paraId="77CBFD69" w14:textId="77777777" w:rsidR="00815B26" w:rsidRPr="0036584A" w:rsidRDefault="00815B26" w:rsidP="0036584A">
      <w:pPr>
        <w:pStyle w:val="PL"/>
        <w:rPr>
          <w:rFonts w:eastAsia="DengXian"/>
        </w:rPr>
      </w:pPr>
      <w:r w:rsidRPr="000C32A7">
        <w:rPr>
          <w:lang w:val="de-DE"/>
        </w:rPr>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12"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13" w:author="Ericsson" w:date="2025-10-27T17:59:00Z"/>
          <w:rFonts w:eastAsia="DengXian"/>
        </w:rPr>
      </w:pPr>
      <w:r w:rsidRPr="0036584A">
        <w:rPr>
          <w:rFonts w:eastAsia="DengXian" w:hint="eastAsia"/>
        </w:rPr>
        <w:t>}</w:t>
      </w:r>
    </w:p>
    <w:p w14:paraId="70DB0C80" w14:textId="77777777" w:rsidR="00657A54" w:rsidRDefault="00657A54" w:rsidP="000D0C1E">
      <w:pPr>
        <w:pStyle w:val="PL"/>
        <w:rPr>
          <w:ins w:id="5714" w:author="Ericsson" w:date="2025-11-26T11:18:00Z"/>
          <w:rFonts w:eastAsia="DengXian"/>
        </w:rPr>
      </w:pPr>
    </w:p>
    <w:p w14:paraId="32FE74BF" w14:textId="77777777" w:rsidR="00657A54" w:rsidRPr="00657A54" w:rsidRDefault="00657A54" w:rsidP="00657A54">
      <w:pPr>
        <w:pStyle w:val="PL"/>
        <w:rPr>
          <w:ins w:id="5715" w:author="Ericsson" w:date="2025-11-26T11:23:00Z"/>
        </w:rPr>
      </w:pPr>
      <w:ins w:id="5716" w:author="Ericsson" w:date="2025-11-26T11:23:00Z">
        <w:r w:rsidRPr="00657A54">
          <w:t>LTM-earlyCSI-ReportConfig-r19 ::=    SEQUENCE {</w:t>
        </w:r>
      </w:ins>
    </w:p>
    <w:p w14:paraId="66D1A444" w14:textId="7931C132" w:rsidR="00657A54" w:rsidRPr="00657A54" w:rsidRDefault="00657A54" w:rsidP="00657A54">
      <w:pPr>
        <w:pStyle w:val="PL"/>
        <w:rPr>
          <w:ins w:id="5717" w:author="Ericsson" w:date="2025-11-26T11:23:00Z"/>
        </w:rPr>
      </w:pPr>
      <w:ins w:id="5718" w:author="Ericsson" w:date="2025-11-26T11:23:00Z">
        <w:r w:rsidRPr="00657A54">
          <w:t xml:space="preserve">    ltm-resourceForInterferenceMeasurements-r19 </w:t>
        </w:r>
      </w:ins>
      <w:ins w:id="5719" w:author="Ericsson" w:date="2025-11-26T11:26:00Z">
        <w:r w:rsidRPr="00657A54">
          <w:t xml:space="preserve">   </w:t>
        </w:r>
      </w:ins>
      <w:ins w:id="5720" w:author="Ericsson" w:date="2025-11-26T11:23:00Z">
        <w:r w:rsidRPr="00657A54">
          <w:t>LTM-CSI-ResourceConfigId-r18                           OPTIONAL, -- Need R</w:t>
        </w:r>
      </w:ins>
    </w:p>
    <w:p w14:paraId="1397BF97" w14:textId="38AF00B6" w:rsidR="00657A54" w:rsidRPr="00657A54" w:rsidRDefault="00657A54" w:rsidP="00657A54">
      <w:pPr>
        <w:pStyle w:val="PL"/>
        <w:rPr>
          <w:ins w:id="5721" w:author="Ericsson" w:date="2025-11-26T11:23:00Z"/>
        </w:rPr>
      </w:pPr>
      <w:ins w:id="5722" w:author="Ericsson" w:date="2025-11-26T11:23:00Z">
        <w:r w:rsidRPr="00657A54">
          <w:t xml:space="preserve">    ltm-codebookConfig-r19                 CHOICE {</w:t>
        </w:r>
      </w:ins>
    </w:p>
    <w:p w14:paraId="3F9DB323" w14:textId="0EAB24AC" w:rsidR="00657A54" w:rsidRPr="00657A54" w:rsidRDefault="00657A54" w:rsidP="00657A54">
      <w:pPr>
        <w:pStyle w:val="PL"/>
        <w:rPr>
          <w:ins w:id="5723" w:author="Ericsson" w:date="2025-11-26T11:23:00Z"/>
        </w:rPr>
      </w:pPr>
      <w:ins w:id="5724" w:author="Ericsson" w:date="2025-11-26T11:23:00Z">
        <w:r w:rsidRPr="00657A54">
          <w:t xml:space="preserve">    </w:t>
        </w:r>
      </w:ins>
      <w:ins w:id="5725" w:author="Ericsson" w:date="2025-11-26T11:25:00Z">
        <w:r w:rsidRPr="00657A54">
          <w:t xml:space="preserve">    </w:t>
        </w:r>
      </w:ins>
      <w:ins w:id="5726" w:author="Ericsson" w:date="2025-11-26T11:23:00Z">
        <w:r w:rsidRPr="00657A54">
          <w:t xml:space="preserve">twoToThirtyTwoPorts     </w:t>
        </w:r>
      </w:ins>
      <w:ins w:id="5727" w:author="Ericsson" w:date="2025-11-26T11:25:00Z">
        <w:r w:rsidRPr="00657A54">
          <w:t xml:space="preserve">    </w:t>
        </w:r>
      </w:ins>
      <w:ins w:id="5728" w:author="Ericsson" w:date="2025-11-26T11:23:00Z">
        <w:r w:rsidRPr="00657A54">
          <w:t xml:space="preserve">CodebookConfig, </w:t>
        </w:r>
      </w:ins>
    </w:p>
    <w:p w14:paraId="1FEE10CC" w14:textId="70D263BA" w:rsidR="00657A54" w:rsidRPr="00657A54" w:rsidRDefault="00657A54" w:rsidP="00657A54">
      <w:pPr>
        <w:pStyle w:val="PL"/>
        <w:rPr>
          <w:ins w:id="5729" w:author="Ericsson" w:date="2025-11-26T11:23:00Z"/>
        </w:rPr>
      </w:pPr>
      <w:ins w:id="5730" w:author="Ericsson" w:date="2025-11-26T11:23:00Z">
        <w:r w:rsidRPr="00657A54">
          <w:t xml:space="preserve">    </w:t>
        </w:r>
      </w:ins>
      <w:ins w:id="5731" w:author="Ericsson" w:date="2025-11-26T11:25:00Z">
        <w:r w:rsidRPr="00657A54">
          <w:t xml:space="preserve">    </w:t>
        </w:r>
      </w:ins>
      <w:ins w:id="5732" w:author="Ericsson" w:date="2025-11-26T11:23:00Z">
        <w:r w:rsidRPr="00657A54">
          <w:t xml:space="preserve">moreThanThirtyTwoPorts  </w:t>
        </w:r>
      </w:ins>
      <w:ins w:id="5733" w:author="Ericsson" w:date="2025-11-26T11:25:00Z">
        <w:r w:rsidRPr="00657A54">
          <w:t xml:space="preserve">    </w:t>
        </w:r>
      </w:ins>
      <w:ins w:id="5734" w:author="Ericsson" w:date="2025-11-26T11:23:00Z">
        <w:r w:rsidRPr="00657A54">
          <w:t>CodebookConfig-r19,</w:t>
        </w:r>
      </w:ins>
    </w:p>
    <w:p w14:paraId="0B0715BD" w14:textId="32DB73AF" w:rsidR="00657A54" w:rsidRPr="00657A54" w:rsidRDefault="00657A54" w:rsidP="00657A54">
      <w:pPr>
        <w:pStyle w:val="PL"/>
        <w:rPr>
          <w:ins w:id="5735" w:author="Ericsson" w:date="2025-11-26T11:23:00Z"/>
        </w:rPr>
      </w:pPr>
      <w:ins w:id="5736" w:author="Ericsson" w:date="2025-11-26T11:23:00Z">
        <w:r w:rsidRPr="00657A54">
          <w:t xml:space="preserve">        ...</w:t>
        </w:r>
      </w:ins>
    </w:p>
    <w:p w14:paraId="29D9ACE8" w14:textId="2B4C8092" w:rsidR="00657A54" w:rsidRPr="00657A54" w:rsidRDefault="00657A54" w:rsidP="00657A54">
      <w:pPr>
        <w:pStyle w:val="PL"/>
        <w:rPr>
          <w:ins w:id="5737" w:author="Ericsson" w:date="2025-11-26T11:23:00Z"/>
        </w:rPr>
      </w:pPr>
      <w:ins w:id="5738" w:author="Ericsson" w:date="2025-11-26T11:23:00Z">
        <w:r w:rsidRPr="00657A54">
          <w:t xml:space="preserve">    }                                                         </w:t>
        </w:r>
      </w:ins>
      <w:ins w:id="5739" w:author="Ericsson" w:date="2025-11-26T11:24:00Z">
        <w:r w:rsidRPr="00657A54">
          <w:t xml:space="preserve">     </w:t>
        </w:r>
      </w:ins>
      <w:ins w:id="5740" w:author="Ericsson" w:date="2025-11-26T11:25:00Z">
        <w:r w:rsidRPr="00657A54">
          <w:t xml:space="preserve">                                       </w:t>
        </w:r>
      </w:ins>
      <w:ins w:id="5741" w:author="Ericsson" w:date="2025-11-26T11:23:00Z">
        <w:r w:rsidRPr="00657A54">
          <w:t>OPTIONAL, -- Need R</w:t>
        </w:r>
      </w:ins>
    </w:p>
    <w:p w14:paraId="1ECB116E" w14:textId="0121710B" w:rsidR="00657A54" w:rsidRPr="00657A54" w:rsidRDefault="00657A54" w:rsidP="00657A54">
      <w:pPr>
        <w:pStyle w:val="PL"/>
        <w:rPr>
          <w:ins w:id="5742" w:author="Ericsson" w:date="2025-11-26T11:23:00Z"/>
        </w:rPr>
      </w:pPr>
      <w:ins w:id="5743" w:author="Ericsson" w:date="2025-11-26T11:23:00Z">
        <w:r w:rsidRPr="00657A54">
          <w:t xml:space="preserve">    reportQuantity-r19                          </w:t>
        </w:r>
      </w:ins>
      <w:ins w:id="5744" w:author="Ericsson" w:date="2025-11-26T11:26:00Z">
        <w:r>
          <w:t xml:space="preserve"> </w:t>
        </w:r>
      </w:ins>
      <w:ins w:id="5745" w:author="Ericsson" w:date="2025-11-26T11:27:00Z">
        <w:r>
          <w:t xml:space="preserve"> </w:t>
        </w:r>
      </w:ins>
      <w:ins w:id="5746" w:author="Ericsson" w:date="2025-11-26T11:23:00Z">
        <w:r w:rsidRPr="00657A54">
          <w:t>ENUMERATED { cri-PMI-CQI }                              OPTIONAL, -- Need R</w:t>
        </w:r>
      </w:ins>
    </w:p>
    <w:p w14:paraId="6F6877EF" w14:textId="729EC89C" w:rsidR="00657A54" w:rsidRPr="00657A54" w:rsidRDefault="00657A54" w:rsidP="00657A54">
      <w:pPr>
        <w:pStyle w:val="PL"/>
        <w:rPr>
          <w:ins w:id="5747" w:author="Ericsson" w:date="2025-11-26T11:23:00Z"/>
        </w:rPr>
      </w:pPr>
      <w:ins w:id="5748" w:author="Ericsson" w:date="2025-11-26T11:23:00Z">
        <w:r w:rsidRPr="00657A54">
          <w:t xml:space="preserve">    ltm-cqi-Table-r19                           </w:t>
        </w:r>
      </w:ins>
      <w:ins w:id="5749" w:author="Ericsson" w:date="2025-11-26T11:27:00Z">
        <w:r>
          <w:t xml:space="preserve">  </w:t>
        </w:r>
      </w:ins>
      <w:ins w:id="5750" w:author="Ericsson" w:date="2025-11-26T11:23:00Z">
        <w:r w:rsidRPr="00657A54">
          <w:t xml:space="preserve">CQI-Table                        </w:t>
        </w:r>
      </w:ins>
      <w:ins w:id="5751" w:author="Ericsson" w:date="2025-11-26T11:24:00Z">
        <w:r w:rsidRPr="00657A54">
          <w:t xml:space="preserve">                       </w:t>
        </w:r>
      </w:ins>
      <w:ins w:id="5752" w:author="Ericsson" w:date="2025-11-26T11:23:00Z">
        <w:r w:rsidRPr="00657A54">
          <w:t>OPTIONAL, -- Need R</w:t>
        </w:r>
      </w:ins>
    </w:p>
    <w:p w14:paraId="15CDF6E6" w14:textId="77777777" w:rsidR="00657A54" w:rsidRPr="00657A54" w:rsidRDefault="00657A54" w:rsidP="00657A54">
      <w:pPr>
        <w:pStyle w:val="PL"/>
        <w:rPr>
          <w:ins w:id="5753" w:author="Ericsson" w:date="2025-11-26T11:23:00Z"/>
        </w:rPr>
      </w:pPr>
      <w:ins w:id="5754" w:author="Ericsson" w:date="2025-11-26T11:23:00Z">
        <w:r w:rsidRPr="00657A54">
          <w:t xml:space="preserve">    ...</w:t>
        </w:r>
      </w:ins>
    </w:p>
    <w:p w14:paraId="01F2AAAF" w14:textId="28E3BCB7" w:rsidR="00657A54" w:rsidRPr="00657A54" w:rsidDel="00657A54" w:rsidRDefault="00657A54" w:rsidP="00657A54">
      <w:pPr>
        <w:pStyle w:val="PL"/>
        <w:rPr>
          <w:del w:id="5755" w:author="Ericsson" w:date="2025-11-26T11:23:00Z"/>
          <w:rPrChange w:id="5756" w:author="Ericsson" w:date="2025-11-26T11:26:00Z">
            <w:rPr>
              <w:del w:id="5757" w:author="Ericsson" w:date="2025-11-26T11:23:00Z"/>
              <w:rFonts w:eastAsia="DengXian"/>
            </w:rPr>
          </w:rPrChange>
        </w:rPr>
      </w:pPr>
      <w:ins w:id="5758"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59" w:author="Ericsson" w:date="2025-10-27T18:00:00Z"/>
        </w:trPr>
        <w:tc>
          <w:tcPr>
            <w:tcW w:w="14173" w:type="dxa"/>
          </w:tcPr>
          <w:p w14:paraId="58D44465" w14:textId="0C11B54D" w:rsidR="006B3318" w:rsidRPr="0036584A" w:rsidDel="000D0C1E" w:rsidRDefault="006B3318" w:rsidP="002C0754">
            <w:pPr>
              <w:pStyle w:val="TAL"/>
              <w:rPr>
                <w:del w:id="5760" w:author="Ericsson" w:date="2025-10-27T18:00:00Z"/>
                <w:rFonts w:eastAsia="DengXian"/>
                <w:b/>
                <w:i/>
              </w:rPr>
            </w:pPr>
            <w:del w:id="5761" w:author="Ericsson" w:date="2025-10-27T18: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62" w:author="Ericsson" w:date="2025-10-27T18:00:00Z"/>
                <w:rFonts w:eastAsia="DengXian"/>
                <w:bCs/>
                <w:iCs/>
              </w:rPr>
            </w:pPr>
            <w:del w:id="5763" w:author="Ericsson" w:date="2025-10-27T18: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64"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65" w:author="Ericsson" w:date="2025-11-06T19:32:00Z"/>
                <w:rFonts w:eastAsia="DengXian"/>
                <w:i/>
                <w:szCs w:val="22"/>
              </w:rPr>
            </w:pPr>
            <w:ins w:id="5766" w:author="Ericsson" w:date="2025-11-06T19:32:00Z">
              <w:r>
                <w:rPr>
                  <w:rFonts w:eastAsia="DengXian"/>
                  <w:i/>
                  <w:szCs w:val="22"/>
                </w:rPr>
                <w:t>eventTriggeredReportConfig</w:t>
              </w:r>
            </w:ins>
          </w:p>
          <w:p w14:paraId="221C6685" w14:textId="45D90A09" w:rsidR="005B1487" w:rsidRDefault="005B1487" w:rsidP="00E72F37">
            <w:pPr>
              <w:pStyle w:val="TAH"/>
              <w:jc w:val="left"/>
              <w:rPr>
                <w:ins w:id="5767" w:author="Ericsson" w:date="2025-11-06T19:32:00Z"/>
                <w:rFonts w:eastAsia="DengXian"/>
                <w:b w:val="0"/>
                <w:bCs/>
                <w:iCs/>
                <w:szCs w:val="22"/>
              </w:rPr>
            </w:pPr>
            <w:ins w:id="5768" w:author="Ericsson" w:date="2025-11-06T19: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69" w:author="Ericsson" w:date="2025-11-06T19:33:00Z">
              <w:r>
                <w:rPr>
                  <w:rFonts w:eastAsia="DengXian"/>
                  <w:b w:val="0"/>
                  <w:bCs/>
                  <w:iCs/>
                  <w:szCs w:val="22"/>
                </w:rPr>
                <w:t xml:space="preserve">to configure </w:t>
              </w:r>
            </w:ins>
            <w:ins w:id="5770" w:author="Ericsson" w:date="2025-11-06T19:32:00Z">
              <w:r>
                <w:rPr>
                  <w:rFonts w:eastAsia="DengXian"/>
                  <w:b w:val="0"/>
                  <w:bCs/>
                  <w:iCs/>
                  <w:szCs w:val="22"/>
                </w:rPr>
                <w:t>execution condition</w:t>
              </w:r>
            </w:ins>
            <w:ins w:id="5771" w:author="Ericsson" w:date="2025-11-06T19:33:00Z">
              <w:r>
                <w:rPr>
                  <w:rFonts w:eastAsia="DengXian"/>
                  <w:b w:val="0"/>
                  <w:bCs/>
                  <w:iCs/>
                  <w:szCs w:val="22"/>
                </w:rPr>
                <w:t>s</w:t>
              </w:r>
            </w:ins>
            <w:ins w:id="5772" w:author="Ericsson" w:date="2025-11-06T19: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0D0C1E" w:rsidRPr="00EE6E73" w14:paraId="2BB61C48" w14:textId="77777777" w:rsidTr="00C85C8F">
        <w:trPr>
          <w:ins w:id="5773"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74" w:author="Ericsson" w:date="2025-10-27T18:01:00Z"/>
                <w:rFonts w:eastAsia="DengXian"/>
                <w:b/>
                <w:i/>
                <w:szCs w:val="22"/>
              </w:rPr>
            </w:pPr>
            <w:commentRangeStart w:id="5775"/>
            <w:ins w:id="5776" w:author="Ericsson" w:date="2025-10-27T18:01:00Z">
              <w:r w:rsidRPr="00EB1BB2">
                <w:rPr>
                  <w:rFonts w:eastAsia="DengXian"/>
                  <w:b/>
                  <w:i/>
                  <w:szCs w:val="22"/>
                </w:rPr>
                <w:t>ltm-</w:t>
              </w:r>
              <w:r>
                <w:rPr>
                  <w:rFonts w:eastAsia="DengXian"/>
                  <w:b/>
                  <w:i/>
                  <w:szCs w:val="22"/>
                </w:rPr>
                <w:t>CodebookConfig</w:t>
              </w:r>
            </w:ins>
          </w:p>
          <w:p w14:paraId="1CBA21F9" w14:textId="465AAA4E" w:rsidR="000D0C1E" w:rsidRPr="00EE6E73" w:rsidRDefault="000D0C1E" w:rsidP="00C85C8F">
            <w:pPr>
              <w:pStyle w:val="TAL"/>
              <w:rPr>
                <w:ins w:id="5777" w:author="Ericsson" w:date="2025-10-27T18:01:00Z"/>
                <w:lang w:eastAsia="sv-SE"/>
              </w:rPr>
            </w:pPr>
            <w:ins w:id="5778" w:author="Ericsson" w:date="2025-10-27T18:01:00Z">
              <w:r>
                <w:rPr>
                  <w:rFonts w:eastAsia="DengXian"/>
                  <w:bCs/>
                  <w:iCs/>
                  <w:szCs w:val="22"/>
                </w:rPr>
                <w:t>Codebook configuration for LTM CSI report.</w:t>
              </w:r>
            </w:ins>
            <w:commentRangeEnd w:id="5775"/>
            <w:r w:rsidR="00425A3B">
              <w:rPr>
                <w:rStyle w:val="CommentReference"/>
                <w:rFonts w:ascii="Times New Roman" w:hAnsi="Times New Roman"/>
              </w:rPr>
              <w:commentReference w:id="5775"/>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79" w:author="Ericsson" w:date="2025-11-06T19: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commentRangeStart w:id="5780"/>
            <w:ins w:id="5781" w:author="Ericsson" w:date="2025-11-06T19: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commentRangeEnd w:id="5780"/>
            <w:r w:rsidR="00425A3B">
              <w:rPr>
                <w:rStyle w:val="CommentReference"/>
                <w:rFonts w:ascii="Times New Roman" w:hAnsi="Times New Roman"/>
              </w:rPr>
              <w:commentReference w:id="5780"/>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82"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83" w:author="Ericsson" w:date="2025-10-27T18:01:00Z"/>
                <w:rFonts w:eastAsia="DengXian"/>
                <w:b/>
                <w:i/>
                <w:szCs w:val="22"/>
              </w:rPr>
            </w:pPr>
            <w:ins w:id="5784" w:author="Ericsson" w:date="2025-10-27T18: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785" w:author="Ericsson" w:date="2025-10-27T18:01:00Z"/>
                <w:rFonts w:eastAsia="DengXian"/>
                <w:bCs/>
                <w:iCs/>
                <w:szCs w:val="22"/>
              </w:rPr>
            </w:pPr>
            <w:ins w:id="5786" w:author="Ericsson" w:date="2025-10-27T18: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787"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88" w:author="Ericsson" w:date="2025-11-06T19:35:00Z"/>
                <w:rFonts w:eastAsia="DengXian"/>
                <w:b w:val="0"/>
                <w:bCs/>
                <w:i/>
                <w:iCs/>
                <w:szCs w:val="22"/>
              </w:rPr>
            </w:pPr>
            <w:del w:id="5789" w:author="Ericsson" w:date="2025-11-06T19: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90" w:author="Ericsson" w:date="2025-11-06T19:35:00Z"/>
                <w:rFonts w:eastAsia="DengXian"/>
                <w:b w:val="0"/>
                <w:bCs/>
                <w:szCs w:val="22"/>
              </w:rPr>
            </w:pPr>
            <w:del w:id="5791" w:author="Ericsson" w:date="2025-11-06T19: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92" w:name="_Toc193446214"/>
      <w:bookmarkStart w:id="5793" w:name="_Toc193452019"/>
      <w:bookmarkStart w:id="5794" w:name="_Toc193463289"/>
      <w:bookmarkStart w:id="5795" w:name="_Toc201295576"/>
      <w:bookmarkStart w:id="5796" w:name="_Toc210311863"/>
      <w:bookmarkStart w:id="5797" w:name="MCCQCTEMPBM_00000298"/>
      <w:r w:rsidRPr="0036584A">
        <w:t>–</w:t>
      </w:r>
      <w:r w:rsidRPr="0036584A">
        <w:tab/>
      </w:r>
      <w:r w:rsidRPr="0036584A">
        <w:rPr>
          <w:i/>
          <w:iCs/>
        </w:rPr>
        <w:t>LTM-</w:t>
      </w:r>
      <w:r w:rsidRPr="0036584A">
        <w:rPr>
          <w:i/>
        </w:rPr>
        <w:t>CSI-ReportConfigId</w:t>
      </w:r>
      <w:bookmarkEnd w:id="5792"/>
      <w:bookmarkEnd w:id="5793"/>
      <w:bookmarkEnd w:id="5794"/>
      <w:bookmarkEnd w:id="5795"/>
      <w:bookmarkEnd w:id="5796"/>
    </w:p>
    <w:bookmarkEnd w:id="579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98" w:name="_Toc131064947"/>
      <w:bookmarkStart w:id="5799" w:name="_Toc193446215"/>
      <w:bookmarkStart w:id="5800" w:name="_Toc193452020"/>
      <w:bookmarkStart w:id="5801" w:name="_Toc193463290"/>
      <w:bookmarkStart w:id="5802" w:name="_Toc201295577"/>
      <w:bookmarkStart w:id="5803" w:name="_Toc210311864"/>
      <w:bookmarkStart w:id="5804" w:name="MCCQCTEMPBM_00000299"/>
      <w:r w:rsidRPr="0036584A">
        <w:t>–</w:t>
      </w:r>
      <w:r w:rsidRPr="0036584A">
        <w:tab/>
      </w:r>
      <w:r w:rsidRPr="0036584A">
        <w:rPr>
          <w:i/>
          <w:iCs/>
        </w:rPr>
        <w:t>LTM-</w:t>
      </w:r>
      <w:r w:rsidRPr="0036584A">
        <w:rPr>
          <w:i/>
        </w:rPr>
        <w:t>CSI-ResourceConfig</w:t>
      </w:r>
      <w:bookmarkEnd w:id="5798"/>
      <w:bookmarkEnd w:id="5799"/>
      <w:bookmarkEnd w:id="5800"/>
      <w:bookmarkEnd w:id="5801"/>
      <w:bookmarkEnd w:id="5802"/>
      <w:bookmarkEnd w:id="5803"/>
    </w:p>
    <w:bookmarkEnd w:id="580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05"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06"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07" w:author="Ericsson" w:date="2025-10-27T18:03:00Z"/>
        </w:trPr>
        <w:tc>
          <w:tcPr>
            <w:tcW w:w="14173" w:type="dxa"/>
          </w:tcPr>
          <w:p w14:paraId="3D735A78" w14:textId="77777777" w:rsidR="000D0C1E" w:rsidRDefault="000D0C1E" w:rsidP="00C85C8F">
            <w:pPr>
              <w:pStyle w:val="TAL"/>
              <w:rPr>
                <w:ins w:id="5808" w:author="Ericsson" w:date="2025-10-27T18:03:00Z"/>
                <w:b/>
                <w:i/>
              </w:rPr>
            </w:pPr>
            <w:ins w:id="5809" w:author="Ericsson" w:date="2025-10-27T18:03:00Z">
              <w:r>
                <w:rPr>
                  <w:b/>
                  <w:i/>
                </w:rPr>
                <w:t>repetition</w:t>
              </w:r>
            </w:ins>
          </w:p>
          <w:p w14:paraId="0D6288EF" w14:textId="77777777" w:rsidR="000D0C1E" w:rsidRPr="00C7375D" w:rsidRDefault="000D0C1E" w:rsidP="00C85C8F">
            <w:pPr>
              <w:pStyle w:val="TAL"/>
              <w:rPr>
                <w:ins w:id="5810" w:author="Ericsson" w:date="2025-10-27T18:03:00Z"/>
                <w:bCs/>
              </w:rPr>
            </w:pPr>
            <w:ins w:id="5811"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12" w:author="Ericsson" w:date="2025-10-27T18:03:00Z">
              <w:r w:rsidR="000D0C1E">
                <w:rPr>
                  <w:b/>
                  <w:i/>
                </w:rPr>
                <w:t>SetId</w:t>
              </w:r>
            </w:ins>
            <w:del w:id="5813"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14"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 xml:space="preserve">This field is </w:t>
            </w:r>
            <w:commentRangeStart w:id="5815"/>
            <w:r w:rsidRPr="0036584A">
              <w:rPr>
                <w:szCs w:val="22"/>
                <w:lang w:eastAsia="sv-SE"/>
              </w:rPr>
              <w:t>mandatory</w:t>
            </w:r>
            <w:commentRangeEnd w:id="5815"/>
            <w:r w:rsidR="00F71C1E">
              <w:rPr>
                <w:rStyle w:val="CommentReference"/>
                <w:rFonts w:ascii="Times New Roman" w:hAnsi="Times New Roman"/>
              </w:rPr>
              <w:commentReference w:id="5815"/>
            </w:r>
            <w:r w:rsidRPr="0036584A">
              <w:rPr>
                <w:szCs w:val="22"/>
                <w:lang w:eastAsia="sv-SE"/>
              </w:rPr>
              <w:t xml:space="preserve">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16" w:name="_Toc131064948"/>
      <w:bookmarkStart w:id="5817" w:name="_Toc193446216"/>
      <w:bookmarkStart w:id="5818" w:name="_Toc193452021"/>
      <w:bookmarkStart w:id="5819" w:name="_Toc193463291"/>
      <w:bookmarkStart w:id="5820" w:name="_Toc201295578"/>
      <w:bookmarkStart w:id="5821" w:name="_Toc210311865"/>
      <w:bookmarkStart w:id="5822" w:name="MCCQCTEMPBM_00000300"/>
      <w:r w:rsidRPr="0036584A">
        <w:lastRenderedPageBreak/>
        <w:t>–</w:t>
      </w:r>
      <w:r w:rsidRPr="0036584A">
        <w:tab/>
      </w:r>
      <w:r w:rsidRPr="0036584A">
        <w:rPr>
          <w:i/>
          <w:iCs/>
        </w:rPr>
        <w:t>LTM-</w:t>
      </w:r>
      <w:r w:rsidRPr="0036584A">
        <w:rPr>
          <w:i/>
        </w:rPr>
        <w:t>CSI-ResourceConfigId</w:t>
      </w:r>
      <w:bookmarkEnd w:id="5816"/>
      <w:bookmarkEnd w:id="5817"/>
      <w:bookmarkEnd w:id="5818"/>
      <w:bookmarkEnd w:id="5819"/>
      <w:bookmarkEnd w:id="5820"/>
      <w:bookmarkEnd w:id="5821"/>
    </w:p>
    <w:bookmarkEnd w:id="582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23" w:name="_Toc210311866"/>
      <w:r w:rsidRPr="0036584A">
        <w:t>–</w:t>
      </w:r>
      <w:r w:rsidRPr="0036584A">
        <w:tab/>
      </w:r>
      <w:r w:rsidRPr="0036584A">
        <w:rPr>
          <w:i/>
        </w:rPr>
        <w:t>LTM-ExecutionConditionList</w:t>
      </w:r>
      <w:bookmarkEnd w:id="582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24"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25" w:author="Ericsson" w:date="2025-11-10T11:49:00Z"/>
        </w:trPr>
        <w:tc>
          <w:tcPr>
            <w:tcW w:w="14281" w:type="dxa"/>
          </w:tcPr>
          <w:p w14:paraId="604D1CCF" w14:textId="099F1D29" w:rsidR="00513C7B" w:rsidRPr="00513C7B" w:rsidRDefault="00513C7B" w:rsidP="00513C7B">
            <w:pPr>
              <w:pStyle w:val="TAH"/>
              <w:rPr>
                <w:ins w:id="5826" w:author="Ericsson" w:date="2025-11-10T11:49:00Z"/>
              </w:rPr>
            </w:pPr>
            <w:ins w:id="5827" w:author="Ericsson" w:date="2025-11-10T11:49:00Z">
              <w:r>
                <w:rPr>
                  <w:i/>
                </w:rPr>
                <w:t>LTM-ExecutionConditionList field descriptions</w:t>
              </w:r>
            </w:ins>
          </w:p>
        </w:tc>
      </w:tr>
      <w:tr w:rsidR="00513C7B" w14:paraId="32EA0787" w14:textId="77777777" w:rsidTr="00513C7B">
        <w:trPr>
          <w:ins w:id="5828" w:author="Ericsson" w:date="2025-11-10T11:49:00Z"/>
        </w:trPr>
        <w:tc>
          <w:tcPr>
            <w:tcW w:w="14281" w:type="dxa"/>
          </w:tcPr>
          <w:p w14:paraId="595D4F8A" w14:textId="1B5BCB53" w:rsidR="00513C7B" w:rsidRDefault="00513C7B" w:rsidP="00513C7B">
            <w:pPr>
              <w:pStyle w:val="TAL"/>
              <w:rPr>
                <w:ins w:id="5829" w:author="Ericsson" w:date="2025-11-10T11:49:00Z"/>
                <w:b/>
                <w:i/>
              </w:rPr>
            </w:pPr>
            <w:ins w:id="5830" w:author="Ericsson" w:date="2025-11-10T11:50:00Z">
              <w:r>
                <w:rPr>
                  <w:b/>
                  <w:i/>
                </w:rPr>
                <w:t>executionCondition</w:t>
              </w:r>
            </w:ins>
          </w:p>
          <w:p w14:paraId="66C1C687" w14:textId="13238EDE" w:rsidR="00513C7B" w:rsidRPr="00513C7B" w:rsidRDefault="00513C7B" w:rsidP="00513C7B">
            <w:pPr>
              <w:pStyle w:val="TAL"/>
              <w:rPr>
                <w:ins w:id="5831" w:author="Ericsson" w:date="2025-11-10T11:49:00Z"/>
              </w:rPr>
            </w:pPr>
            <w:ins w:id="5832" w:author="Ericsson" w:date="2025-11-10T11:50:00Z">
              <w:r>
                <w:t xml:space="preserve">If this field is set to </w:t>
              </w:r>
              <w:r w:rsidRPr="00513C7B">
                <w:rPr>
                  <w:i/>
                  <w:iCs/>
                </w:rPr>
                <w:t>l3-Conditions</w:t>
              </w:r>
            </w:ins>
            <w:ins w:id="5833" w:author="Ericsson" w:date="2025-11-10T11:52:00Z">
              <w:r>
                <w:t xml:space="preserve">, if </w:t>
              </w:r>
            </w:ins>
            <w:ins w:id="5834" w:author="Ericsson" w:date="2025-11-10T11:51:00Z">
              <w:r w:rsidRPr="00513C7B">
                <w:t xml:space="preserve">2 triggering events (Meas Ids) </w:t>
              </w:r>
            </w:ins>
            <w:ins w:id="5835" w:author="Ericsson" w:date="2025-11-10T11:52:00Z">
              <w:r>
                <w:t xml:space="preserve">are configured </w:t>
              </w:r>
            </w:ins>
            <w:ins w:id="5836" w:author="Ericsson" w:date="2025-11-10T11:51:00Z">
              <w:r w:rsidRPr="00513C7B">
                <w:t xml:space="preserve">for a </w:t>
              </w:r>
            </w:ins>
            <w:ins w:id="5837" w:author="Ericsson" w:date="2025-11-10T11:52:00Z">
              <w:r>
                <w:t xml:space="preserve">LTM </w:t>
              </w:r>
            </w:ins>
            <w:ins w:id="5838" w:author="Ericsson" w:date="2025-11-10T11:51:00Z">
              <w:r w:rsidRPr="00513C7B">
                <w:t xml:space="preserve">candidate cell, the network ensures that both refer to the same </w:t>
              </w:r>
              <w:r w:rsidRPr="00513C7B">
                <w:rPr>
                  <w:i/>
                  <w:iCs/>
                </w:rPr>
                <w:t>measObject</w:t>
              </w:r>
            </w:ins>
            <w:ins w:id="5839"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40" w:name="_Toc193446217"/>
      <w:bookmarkStart w:id="5841" w:name="_Toc193452022"/>
      <w:bookmarkStart w:id="5842" w:name="_Toc193463292"/>
      <w:bookmarkStart w:id="5843" w:name="_Toc201295579"/>
      <w:bookmarkStart w:id="5844" w:name="_Toc210311867"/>
      <w:bookmarkStart w:id="5845" w:name="MCCQCTEMPBM_00000301"/>
      <w:r w:rsidRPr="0036584A">
        <w:t>–</w:t>
      </w:r>
      <w:r w:rsidRPr="0036584A">
        <w:tab/>
      </w:r>
      <w:r w:rsidRPr="0036584A">
        <w:rPr>
          <w:i/>
        </w:rPr>
        <w:t>LTM-TCI-Info</w:t>
      </w:r>
      <w:bookmarkEnd w:id="5840"/>
      <w:bookmarkEnd w:id="5841"/>
      <w:bookmarkEnd w:id="5842"/>
      <w:bookmarkEnd w:id="5843"/>
      <w:bookmarkEnd w:id="5844"/>
    </w:p>
    <w:bookmarkEnd w:id="584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46" w:name="_Toc60777251"/>
      <w:bookmarkStart w:id="5847" w:name="_Toc193446218"/>
      <w:bookmarkStart w:id="5848" w:name="_Toc193452023"/>
      <w:bookmarkStart w:id="5849" w:name="_Toc193463293"/>
      <w:bookmarkStart w:id="5850" w:name="_Toc201295580"/>
      <w:bookmarkStart w:id="5851" w:name="_Toc210311868"/>
      <w:bookmarkStart w:id="5852" w:name="MCCQCTEMPBM_00000302"/>
      <w:r w:rsidRPr="0036584A">
        <w:rPr>
          <w:rFonts w:eastAsia="SimSun"/>
        </w:rPr>
        <w:lastRenderedPageBreak/>
        <w:t>–</w:t>
      </w:r>
      <w:r w:rsidRPr="0036584A">
        <w:rPr>
          <w:rFonts w:eastAsia="SimSun"/>
        </w:rPr>
        <w:tab/>
      </w:r>
      <w:r w:rsidRPr="0036584A">
        <w:rPr>
          <w:i/>
        </w:rPr>
        <w:t>MAC-CellGroupConfig</w:t>
      </w:r>
      <w:bookmarkEnd w:id="5846"/>
      <w:bookmarkEnd w:id="5847"/>
      <w:bookmarkEnd w:id="5848"/>
      <w:bookmarkEnd w:id="5849"/>
      <w:bookmarkEnd w:id="5850"/>
      <w:bookmarkEnd w:id="5851"/>
    </w:p>
    <w:bookmarkEnd w:id="5852"/>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53" w:name="_Toc60777252"/>
      <w:bookmarkStart w:id="5854" w:name="_Toc193446219"/>
      <w:bookmarkStart w:id="5855" w:name="_Toc193452024"/>
      <w:bookmarkStart w:id="5856" w:name="_Toc193463294"/>
      <w:bookmarkStart w:id="5857" w:name="_Toc201295581"/>
      <w:bookmarkStart w:id="5858" w:name="_Toc210311869"/>
      <w:bookmarkStart w:id="5859" w:name="MCCQCTEMPBM_00000303"/>
      <w:r w:rsidRPr="0036584A">
        <w:t>–</w:t>
      </w:r>
      <w:r w:rsidRPr="0036584A">
        <w:tab/>
      </w:r>
      <w:r w:rsidRPr="0036584A">
        <w:rPr>
          <w:i/>
        </w:rPr>
        <w:t>MeasConfig</w:t>
      </w:r>
      <w:bookmarkEnd w:id="5853"/>
      <w:bookmarkEnd w:id="5854"/>
      <w:bookmarkEnd w:id="5855"/>
      <w:bookmarkEnd w:id="5856"/>
      <w:bookmarkEnd w:id="5857"/>
      <w:bookmarkEnd w:id="5858"/>
    </w:p>
    <w:bookmarkEnd w:id="585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60" w:name="_Toc60777253"/>
      <w:bookmarkStart w:id="5861" w:name="_Toc193446220"/>
      <w:bookmarkStart w:id="5862" w:name="_Toc193452025"/>
      <w:bookmarkStart w:id="5863" w:name="_Toc193463295"/>
      <w:bookmarkStart w:id="5864" w:name="_Toc201295582"/>
      <w:bookmarkStart w:id="5865" w:name="_Toc210311870"/>
      <w:bookmarkStart w:id="5866" w:name="MCCQCTEMPBM_00000304"/>
      <w:r w:rsidRPr="0036584A">
        <w:t>–</w:t>
      </w:r>
      <w:r w:rsidRPr="0036584A">
        <w:tab/>
      </w:r>
      <w:r w:rsidRPr="0036584A">
        <w:rPr>
          <w:i/>
        </w:rPr>
        <w:t>MeasGapConfig</w:t>
      </w:r>
      <w:bookmarkEnd w:id="5860"/>
      <w:bookmarkEnd w:id="5861"/>
      <w:bookmarkEnd w:id="5862"/>
      <w:bookmarkEnd w:id="5863"/>
      <w:bookmarkEnd w:id="5864"/>
      <w:bookmarkEnd w:id="5865"/>
    </w:p>
    <w:bookmarkEnd w:id="586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67" w:name="_Toc193446221"/>
      <w:bookmarkStart w:id="5868" w:name="_Toc193452026"/>
      <w:bookmarkStart w:id="5869" w:name="_Toc193463296"/>
      <w:bookmarkStart w:id="5870" w:name="_Toc201295583"/>
      <w:bookmarkStart w:id="5871" w:name="_Toc210311871"/>
      <w:bookmarkStart w:id="5872" w:name="MCCQCTEMPBM_00000305"/>
      <w:r w:rsidRPr="0036584A">
        <w:lastRenderedPageBreak/>
        <w:t>–</w:t>
      </w:r>
      <w:r w:rsidRPr="0036584A">
        <w:tab/>
      </w:r>
      <w:r w:rsidRPr="0036584A">
        <w:rPr>
          <w:i/>
          <w:iCs/>
        </w:rPr>
        <w:t>MeasGapId</w:t>
      </w:r>
      <w:bookmarkEnd w:id="5867"/>
      <w:bookmarkEnd w:id="5868"/>
      <w:bookmarkEnd w:id="5869"/>
      <w:bookmarkEnd w:id="5870"/>
      <w:bookmarkEnd w:id="5871"/>
    </w:p>
    <w:bookmarkEnd w:id="587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73" w:name="_Toc60777254"/>
      <w:bookmarkStart w:id="5874" w:name="_Toc193446222"/>
      <w:bookmarkStart w:id="5875" w:name="_Toc193452027"/>
      <w:bookmarkStart w:id="5876" w:name="_Toc193463297"/>
      <w:bookmarkStart w:id="5877" w:name="_Toc201295584"/>
      <w:bookmarkStart w:id="5878" w:name="_Toc210311872"/>
      <w:bookmarkStart w:id="5879" w:name="MCCQCTEMPBM_00000306"/>
      <w:r w:rsidRPr="0036584A">
        <w:rPr>
          <w:lang w:eastAsia="en-US"/>
        </w:rPr>
        <w:t>–</w:t>
      </w:r>
      <w:r w:rsidRPr="0036584A">
        <w:rPr>
          <w:lang w:eastAsia="en-US"/>
        </w:rPr>
        <w:tab/>
      </w:r>
      <w:r w:rsidRPr="0036584A">
        <w:rPr>
          <w:i/>
          <w:noProof/>
          <w:lang w:eastAsia="en-US"/>
        </w:rPr>
        <w:t>MeasGapSharingConfig</w:t>
      </w:r>
      <w:bookmarkEnd w:id="5873"/>
      <w:bookmarkEnd w:id="5874"/>
      <w:bookmarkEnd w:id="5875"/>
      <w:bookmarkEnd w:id="5876"/>
      <w:bookmarkEnd w:id="5877"/>
      <w:bookmarkEnd w:id="5878"/>
    </w:p>
    <w:bookmarkEnd w:id="587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80" w:name="_Toc60777255"/>
      <w:bookmarkStart w:id="5881" w:name="_Toc193446223"/>
      <w:bookmarkStart w:id="5882" w:name="_Toc193452028"/>
      <w:bookmarkStart w:id="5883" w:name="_Toc193463298"/>
      <w:bookmarkStart w:id="5884" w:name="_Toc201295585"/>
      <w:bookmarkStart w:id="5885" w:name="_Toc210311873"/>
      <w:bookmarkStart w:id="5886" w:name="MCCQCTEMPBM_00000307"/>
      <w:r w:rsidRPr="0036584A">
        <w:t>–</w:t>
      </w:r>
      <w:r w:rsidRPr="0036584A">
        <w:tab/>
      </w:r>
      <w:r w:rsidRPr="0036584A">
        <w:rPr>
          <w:i/>
        </w:rPr>
        <w:t>MeasId</w:t>
      </w:r>
      <w:bookmarkEnd w:id="5880"/>
      <w:bookmarkEnd w:id="5881"/>
      <w:bookmarkEnd w:id="5882"/>
      <w:bookmarkEnd w:id="5883"/>
      <w:bookmarkEnd w:id="5884"/>
      <w:bookmarkEnd w:id="5885"/>
    </w:p>
    <w:bookmarkEnd w:id="588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87" w:name="_Toc60777256"/>
      <w:bookmarkStart w:id="5888" w:name="_Toc193446224"/>
      <w:bookmarkStart w:id="5889" w:name="_Toc193452029"/>
      <w:bookmarkStart w:id="5890" w:name="_Toc193463299"/>
      <w:bookmarkStart w:id="5891" w:name="_Toc201295586"/>
      <w:bookmarkStart w:id="5892" w:name="_Toc210311874"/>
      <w:bookmarkStart w:id="5893" w:name="MCCQCTEMPBM_00000308"/>
      <w:r w:rsidRPr="0036584A">
        <w:t>–</w:t>
      </w:r>
      <w:r w:rsidRPr="0036584A">
        <w:tab/>
      </w:r>
      <w:r w:rsidRPr="0036584A">
        <w:rPr>
          <w:i/>
          <w:iCs/>
        </w:rPr>
        <w:t>MeasIdleConfig</w:t>
      </w:r>
      <w:bookmarkEnd w:id="5887"/>
      <w:bookmarkEnd w:id="5888"/>
      <w:bookmarkEnd w:id="5889"/>
      <w:bookmarkEnd w:id="5890"/>
      <w:bookmarkEnd w:id="5891"/>
      <w:bookmarkEnd w:id="5892"/>
    </w:p>
    <w:bookmarkEnd w:id="589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94" w:name="_Hlk160606269"/>
      <w:r w:rsidRPr="0036584A">
        <w:t>measIdleValidityDuration</w:t>
      </w:r>
      <w:bookmarkEnd w:id="589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95" w:name="_Toc60777257"/>
      <w:bookmarkStart w:id="5896" w:name="_Toc193446225"/>
      <w:bookmarkStart w:id="5897" w:name="_Toc193452030"/>
      <w:bookmarkStart w:id="5898" w:name="_Toc193463300"/>
      <w:bookmarkStart w:id="5899" w:name="_Toc201295587"/>
      <w:bookmarkStart w:id="5900" w:name="_Toc210311875"/>
      <w:bookmarkStart w:id="5901" w:name="MCCQCTEMPBM_00000309"/>
      <w:r w:rsidRPr="0036584A">
        <w:t>–</w:t>
      </w:r>
      <w:r w:rsidRPr="0036584A">
        <w:tab/>
      </w:r>
      <w:r w:rsidRPr="0036584A">
        <w:rPr>
          <w:i/>
        </w:rPr>
        <w:t>MeasIdToAddModList</w:t>
      </w:r>
      <w:bookmarkEnd w:id="5895"/>
      <w:bookmarkEnd w:id="5896"/>
      <w:bookmarkEnd w:id="5897"/>
      <w:bookmarkEnd w:id="5898"/>
      <w:bookmarkEnd w:id="5899"/>
      <w:bookmarkEnd w:id="5900"/>
    </w:p>
    <w:bookmarkEnd w:id="590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02" w:name="_Toc60777258"/>
      <w:bookmarkStart w:id="5903" w:name="_Toc193446226"/>
      <w:bookmarkStart w:id="5904" w:name="_Toc193452031"/>
      <w:bookmarkStart w:id="5905" w:name="_Toc193463301"/>
      <w:bookmarkStart w:id="5906" w:name="_Toc201295588"/>
      <w:bookmarkStart w:id="5907" w:name="_Toc210311876"/>
      <w:bookmarkStart w:id="5908" w:name="MCCQCTEMPBM_00000310"/>
      <w:r w:rsidRPr="0036584A">
        <w:rPr>
          <w:i/>
          <w:iCs/>
        </w:rPr>
        <w:t>–</w:t>
      </w:r>
      <w:r w:rsidRPr="0036584A">
        <w:rPr>
          <w:i/>
          <w:iCs/>
        </w:rPr>
        <w:tab/>
        <w:t>MeasObjectCLI</w:t>
      </w:r>
      <w:bookmarkEnd w:id="5902"/>
      <w:bookmarkEnd w:id="5903"/>
      <w:bookmarkEnd w:id="5904"/>
      <w:bookmarkEnd w:id="5905"/>
      <w:bookmarkEnd w:id="5906"/>
      <w:bookmarkEnd w:id="5907"/>
    </w:p>
    <w:bookmarkEnd w:id="590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09" w:name="_Toc60777259"/>
      <w:bookmarkStart w:id="5910" w:name="_Toc193446227"/>
      <w:bookmarkStart w:id="5911" w:name="_Toc193452032"/>
      <w:bookmarkStart w:id="5912" w:name="_Toc193463302"/>
      <w:bookmarkStart w:id="5913" w:name="_Toc201295589"/>
      <w:bookmarkStart w:id="5914" w:name="_Toc210311877"/>
      <w:bookmarkStart w:id="5915" w:name="MCCQCTEMPBM_00000311"/>
      <w:r w:rsidRPr="0036584A">
        <w:rPr>
          <w:i/>
          <w:iCs/>
        </w:rPr>
        <w:t>–</w:t>
      </w:r>
      <w:r w:rsidRPr="0036584A">
        <w:rPr>
          <w:i/>
          <w:iCs/>
        </w:rPr>
        <w:tab/>
        <w:t>MeasObjectEUTRA</w:t>
      </w:r>
      <w:bookmarkEnd w:id="5909"/>
      <w:bookmarkEnd w:id="5910"/>
      <w:bookmarkEnd w:id="5911"/>
      <w:bookmarkEnd w:id="5912"/>
      <w:bookmarkEnd w:id="5913"/>
      <w:bookmarkEnd w:id="5914"/>
    </w:p>
    <w:bookmarkEnd w:id="591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16" w:name="_Toc60777260"/>
      <w:bookmarkStart w:id="5917" w:name="_Toc193446228"/>
      <w:bookmarkStart w:id="5918" w:name="_Toc193452033"/>
      <w:bookmarkStart w:id="5919" w:name="_Toc193463303"/>
      <w:bookmarkStart w:id="5920" w:name="_Toc201295590"/>
      <w:bookmarkStart w:id="5921" w:name="_Toc210311878"/>
      <w:bookmarkStart w:id="5922" w:name="MCCQCTEMPBM_00000312"/>
      <w:r w:rsidRPr="0036584A">
        <w:rPr>
          <w:i/>
          <w:iCs/>
        </w:rPr>
        <w:t>–</w:t>
      </w:r>
      <w:r w:rsidRPr="0036584A">
        <w:rPr>
          <w:i/>
          <w:iCs/>
        </w:rPr>
        <w:tab/>
        <w:t>MeasObjectId</w:t>
      </w:r>
      <w:bookmarkEnd w:id="5916"/>
      <w:bookmarkEnd w:id="5917"/>
      <w:bookmarkEnd w:id="5918"/>
      <w:bookmarkEnd w:id="5919"/>
      <w:bookmarkEnd w:id="5920"/>
      <w:bookmarkEnd w:id="5921"/>
    </w:p>
    <w:bookmarkEnd w:id="592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23" w:name="_Toc60777261"/>
      <w:bookmarkStart w:id="5924" w:name="_Toc193446229"/>
      <w:bookmarkStart w:id="5925" w:name="_Toc193452034"/>
      <w:bookmarkStart w:id="5926" w:name="_Toc193463304"/>
      <w:bookmarkStart w:id="5927" w:name="_Toc201295591"/>
      <w:bookmarkStart w:id="5928" w:name="_Toc210311879"/>
      <w:bookmarkStart w:id="5929" w:name="MCCQCTEMPBM_00000313"/>
      <w:r w:rsidRPr="0036584A">
        <w:rPr>
          <w:i/>
          <w:iCs/>
        </w:rPr>
        <w:lastRenderedPageBreak/>
        <w:t>–</w:t>
      </w:r>
      <w:r w:rsidRPr="0036584A">
        <w:rPr>
          <w:i/>
          <w:iCs/>
        </w:rPr>
        <w:tab/>
        <w:t>MeasObjectNR</w:t>
      </w:r>
      <w:bookmarkEnd w:id="5923"/>
      <w:bookmarkEnd w:id="5924"/>
      <w:bookmarkEnd w:id="5925"/>
      <w:bookmarkEnd w:id="5926"/>
      <w:bookmarkEnd w:id="5927"/>
      <w:bookmarkEnd w:id="5928"/>
    </w:p>
    <w:bookmarkEnd w:id="592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30" w:name="_Hlk152278493"/>
      <w:r w:rsidRPr="0036584A">
        <w:t xml:space="preserve">cellsToAddModListExt-v1800          </w:t>
      </w:r>
      <w:bookmarkEnd w:id="593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31" w:name="_Hlk97458315"/>
            <w:r w:rsidRPr="0036584A">
              <w:rPr>
                <w:b/>
                <w:bCs/>
                <w:i/>
                <w:iCs/>
                <w:lang w:eastAsia="sv-SE"/>
              </w:rPr>
              <w:t>deriveSSB-IndexFromCellInter</w:t>
            </w:r>
          </w:p>
          <w:bookmarkEnd w:id="593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32" w:name="_Toc60777262"/>
      <w:bookmarkStart w:id="5933" w:name="_Toc193446230"/>
      <w:bookmarkStart w:id="5934" w:name="_Toc193452035"/>
      <w:bookmarkStart w:id="5935" w:name="_Toc193463305"/>
      <w:bookmarkStart w:id="5936" w:name="_Toc201295592"/>
      <w:bookmarkStart w:id="5937" w:name="_Toc210311880"/>
      <w:bookmarkStart w:id="5938" w:name="MCCQCTEMPBM_00000314"/>
      <w:r w:rsidRPr="0036584A">
        <w:t>–</w:t>
      </w:r>
      <w:r w:rsidRPr="0036584A">
        <w:tab/>
      </w:r>
      <w:r w:rsidRPr="0036584A">
        <w:rPr>
          <w:i/>
          <w:iCs/>
        </w:rPr>
        <w:t>MeasObjectNR-SL</w:t>
      </w:r>
      <w:bookmarkEnd w:id="5932"/>
      <w:bookmarkEnd w:id="5933"/>
      <w:bookmarkEnd w:id="5934"/>
      <w:bookmarkEnd w:id="5935"/>
      <w:bookmarkEnd w:id="5936"/>
      <w:bookmarkEnd w:id="5937"/>
    </w:p>
    <w:bookmarkEnd w:id="593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39" w:name="_Toc193446231"/>
      <w:bookmarkStart w:id="5940" w:name="_Toc193452036"/>
      <w:bookmarkStart w:id="5941" w:name="_Toc193463306"/>
      <w:bookmarkStart w:id="5942" w:name="_Toc201295593"/>
      <w:bookmarkStart w:id="5943" w:name="_Toc210311881"/>
      <w:bookmarkStart w:id="5944" w:name="MCCQCTEMPBM_00000315"/>
      <w:r w:rsidRPr="0036584A">
        <w:t>–</w:t>
      </w:r>
      <w:r w:rsidRPr="0036584A">
        <w:tab/>
      </w:r>
      <w:r w:rsidRPr="0036584A">
        <w:rPr>
          <w:i/>
          <w:iCs/>
        </w:rPr>
        <w:t>M</w:t>
      </w:r>
      <w:r w:rsidRPr="0036584A">
        <w:rPr>
          <w:i/>
        </w:rPr>
        <w:t>easObjectRxTxDiff</w:t>
      </w:r>
      <w:bookmarkEnd w:id="5939"/>
      <w:bookmarkEnd w:id="5940"/>
      <w:bookmarkEnd w:id="5941"/>
      <w:bookmarkEnd w:id="5942"/>
      <w:bookmarkEnd w:id="5943"/>
    </w:p>
    <w:bookmarkEnd w:id="594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45" w:name="_Toc60777263"/>
      <w:bookmarkStart w:id="5946" w:name="_Toc193446232"/>
      <w:bookmarkStart w:id="5947" w:name="_Toc193452037"/>
      <w:bookmarkStart w:id="5948" w:name="_Toc193463307"/>
      <w:bookmarkStart w:id="5949" w:name="_Toc201295594"/>
      <w:bookmarkStart w:id="5950" w:name="_Toc210311882"/>
      <w:bookmarkStart w:id="5951" w:name="MCCQCTEMPBM_00000316"/>
      <w:r w:rsidRPr="0036584A">
        <w:t>–</w:t>
      </w:r>
      <w:r w:rsidRPr="0036584A">
        <w:tab/>
      </w:r>
      <w:r w:rsidRPr="0036584A">
        <w:rPr>
          <w:i/>
        </w:rPr>
        <w:t>MeasObjectToAddModList</w:t>
      </w:r>
      <w:bookmarkEnd w:id="5945"/>
      <w:bookmarkEnd w:id="5946"/>
      <w:bookmarkEnd w:id="5947"/>
      <w:bookmarkEnd w:id="5948"/>
      <w:bookmarkEnd w:id="5949"/>
      <w:bookmarkEnd w:id="5950"/>
    </w:p>
    <w:bookmarkEnd w:id="595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52" w:name="_Toc60777264"/>
      <w:bookmarkStart w:id="5953" w:name="_Toc193446233"/>
      <w:bookmarkStart w:id="5954" w:name="_Toc193452038"/>
      <w:bookmarkStart w:id="5955" w:name="_Toc193463308"/>
      <w:bookmarkStart w:id="5956" w:name="_Toc201295595"/>
      <w:bookmarkStart w:id="5957" w:name="_Toc210311883"/>
      <w:bookmarkStart w:id="5958" w:name="MCCQCTEMPBM_00000317"/>
      <w:r w:rsidRPr="0036584A">
        <w:t>–</w:t>
      </w:r>
      <w:r w:rsidRPr="0036584A">
        <w:tab/>
      </w:r>
      <w:r w:rsidRPr="0036584A">
        <w:rPr>
          <w:i/>
          <w:noProof/>
        </w:rPr>
        <w:t>MeasObjectUTRA-FDD</w:t>
      </w:r>
      <w:bookmarkEnd w:id="5952"/>
      <w:bookmarkEnd w:id="5953"/>
      <w:bookmarkEnd w:id="5954"/>
      <w:bookmarkEnd w:id="5955"/>
      <w:bookmarkEnd w:id="5956"/>
      <w:bookmarkEnd w:id="5957"/>
    </w:p>
    <w:bookmarkEnd w:id="595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59" w:name="_Toc60777265"/>
      <w:bookmarkStart w:id="5960" w:name="_Toc193446234"/>
      <w:bookmarkStart w:id="5961" w:name="_Toc193452039"/>
      <w:bookmarkStart w:id="5962" w:name="_Toc193463309"/>
      <w:bookmarkStart w:id="5963" w:name="_Toc201295596"/>
      <w:bookmarkStart w:id="5964" w:name="_Toc210311884"/>
      <w:bookmarkStart w:id="5965" w:name="MCCQCTEMPBM_00000318"/>
      <w:r w:rsidRPr="0036584A">
        <w:rPr>
          <w:i/>
        </w:rPr>
        <w:t>–</w:t>
      </w:r>
      <w:r w:rsidRPr="0036584A">
        <w:rPr>
          <w:i/>
        </w:rPr>
        <w:tab/>
        <w:t>MeasResultCellListSFTD-NR</w:t>
      </w:r>
      <w:bookmarkEnd w:id="5959"/>
      <w:bookmarkEnd w:id="5960"/>
      <w:bookmarkEnd w:id="5961"/>
      <w:bookmarkEnd w:id="5962"/>
      <w:bookmarkEnd w:id="5963"/>
      <w:bookmarkEnd w:id="5964"/>
    </w:p>
    <w:bookmarkEnd w:id="596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66" w:name="_Toc60777266"/>
      <w:bookmarkStart w:id="5967" w:name="_Toc193446235"/>
      <w:bookmarkStart w:id="5968" w:name="_Toc193452040"/>
      <w:bookmarkStart w:id="5969" w:name="_Toc193463310"/>
      <w:bookmarkStart w:id="5970" w:name="_Toc201295597"/>
      <w:bookmarkStart w:id="5971" w:name="_Toc210311885"/>
      <w:bookmarkStart w:id="5972" w:name="MCCQCTEMPBM_00000319"/>
      <w:r w:rsidRPr="0036584A">
        <w:rPr>
          <w:i/>
        </w:rPr>
        <w:t>–</w:t>
      </w:r>
      <w:r w:rsidRPr="0036584A">
        <w:rPr>
          <w:i/>
        </w:rPr>
        <w:tab/>
        <w:t>MeasResultCellListSFTD-EUTRA</w:t>
      </w:r>
      <w:bookmarkEnd w:id="5966"/>
      <w:bookmarkEnd w:id="5967"/>
      <w:bookmarkEnd w:id="5968"/>
      <w:bookmarkEnd w:id="5969"/>
      <w:bookmarkEnd w:id="5970"/>
      <w:bookmarkEnd w:id="5971"/>
    </w:p>
    <w:bookmarkEnd w:id="597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73" w:name="_Toc60777267"/>
      <w:bookmarkStart w:id="5974" w:name="_Toc193446236"/>
      <w:bookmarkStart w:id="5975" w:name="_Toc193452041"/>
      <w:bookmarkStart w:id="5976" w:name="_Toc193463311"/>
      <w:bookmarkStart w:id="5977" w:name="_Toc201295598"/>
      <w:bookmarkStart w:id="5978" w:name="_Toc210311886"/>
      <w:bookmarkStart w:id="5979" w:name="MCCQCTEMPBM_00000320"/>
      <w:r w:rsidRPr="0036584A">
        <w:t>–</w:t>
      </w:r>
      <w:r w:rsidRPr="0036584A">
        <w:tab/>
      </w:r>
      <w:r w:rsidRPr="0036584A">
        <w:rPr>
          <w:i/>
        </w:rPr>
        <w:t>MeasResults</w:t>
      </w:r>
      <w:bookmarkEnd w:id="5973"/>
      <w:bookmarkEnd w:id="5974"/>
      <w:bookmarkEnd w:id="5975"/>
      <w:bookmarkEnd w:id="5976"/>
      <w:bookmarkEnd w:id="5977"/>
      <w:bookmarkEnd w:id="5978"/>
    </w:p>
    <w:bookmarkEnd w:id="597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80" w:name="_Toc60777268"/>
      <w:bookmarkStart w:id="5981" w:name="_Toc193446237"/>
      <w:bookmarkStart w:id="5982" w:name="_Toc193452042"/>
      <w:bookmarkStart w:id="5983" w:name="_Toc193463312"/>
      <w:bookmarkStart w:id="5984" w:name="_Toc201295599"/>
      <w:bookmarkStart w:id="5985" w:name="_Toc210311887"/>
      <w:bookmarkStart w:id="5986" w:name="MCCQCTEMPBM_00000321"/>
      <w:r w:rsidRPr="0036584A">
        <w:rPr>
          <w:i/>
          <w:iCs/>
        </w:rPr>
        <w:t>–</w:t>
      </w:r>
      <w:r w:rsidRPr="0036584A">
        <w:rPr>
          <w:i/>
          <w:iCs/>
        </w:rPr>
        <w:tab/>
      </w:r>
      <w:r w:rsidRPr="0036584A">
        <w:rPr>
          <w:i/>
          <w:iCs/>
          <w:noProof/>
        </w:rPr>
        <w:t>MeasResult2EUTRA</w:t>
      </w:r>
      <w:bookmarkEnd w:id="5980"/>
      <w:bookmarkEnd w:id="5981"/>
      <w:bookmarkEnd w:id="5982"/>
      <w:bookmarkEnd w:id="5983"/>
      <w:bookmarkEnd w:id="5984"/>
      <w:bookmarkEnd w:id="5985"/>
    </w:p>
    <w:bookmarkEnd w:id="598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87" w:name="_Toc60777269"/>
      <w:bookmarkStart w:id="5988" w:name="_Toc193446238"/>
      <w:bookmarkStart w:id="5989" w:name="_Toc193452043"/>
      <w:bookmarkStart w:id="5990" w:name="_Toc193463313"/>
      <w:bookmarkStart w:id="5991" w:name="_Toc201295600"/>
      <w:bookmarkStart w:id="5992" w:name="_Toc210311888"/>
      <w:bookmarkStart w:id="5993" w:name="MCCQCTEMPBM_00000322"/>
      <w:r w:rsidRPr="0036584A">
        <w:rPr>
          <w:i/>
          <w:iCs/>
        </w:rPr>
        <w:t>–</w:t>
      </w:r>
      <w:r w:rsidRPr="0036584A">
        <w:rPr>
          <w:i/>
          <w:iCs/>
        </w:rPr>
        <w:tab/>
      </w:r>
      <w:r w:rsidRPr="0036584A">
        <w:rPr>
          <w:i/>
          <w:iCs/>
          <w:noProof/>
        </w:rPr>
        <w:t>MeasResult2NR</w:t>
      </w:r>
      <w:bookmarkEnd w:id="5987"/>
      <w:bookmarkEnd w:id="5988"/>
      <w:bookmarkEnd w:id="5989"/>
      <w:bookmarkEnd w:id="5990"/>
      <w:bookmarkEnd w:id="5991"/>
      <w:bookmarkEnd w:id="5992"/>
    </w:p>
    <w:bookmarkEnd w:id="599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94" w:name="_Toc60777270"/>
      <w:bookmarkStart w:id="5995" w:name="_Toc193446239"/>
      <w:bookmarkStart w:id="5996" w:name="_Toc193452044"/>
      <w:bookmarkStart w:id="5997" w:name="_Toc193463314"/>
      <w:bookmarkStart w:id="5998" w:name="_Toc201295601"/>
      <w:bookmarkStart w:id="5999" w:name="_Toc210311889"/>
      <w:bookmarkStart w:id="6000" w:name="MCCQCTEMPBM_00000323"/>
      <w:r w:rsidRPr="0036584A">
        <w:t>–</w:t>
      </w:r>
      <w:r w:rsidRPr="0036584A">
        <w:tab/>
      </w:r>
      <w:r w:rsidRPr="0036584A">
        <w:rPr>
          <w:i/>
          <w:iCs/>
          <w:lang w:eastAsia="x-none"/>
        </w:rPr>
        <w:t>MeasResultIdleEUTRA</w:t>
      </w:r>
      <w:bookmarkEnd w:id="5994"/>
      <w:bookmarkEnd w:id="5995"/>
      <w:bookmarkEnd w:id="5996"/>
      <w:bookmarkEnd w:id="5997"/>
      <w:bookmarkEnd w:id="5998"/>
      <w:bookmarkEnd w:id="5999"/>
    </w:p>
    <w:bookmarkEnd w:id="600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01" w:name="_Toc60777271"/>
      <w:bookmarkStart w:id="6002" w:name="_Toc193446240"/>
      <w:bookmarkStart w:id="6003" w:name="_Toc193452045"/>
      <w:bookmarkStart w:id="6004" w:name="_Toc193463315"/>
      <w:bookmarkStart w:id="6005" w:name="_Toc201295602"/>
      <w:bookmarkStart w:id="6006" w:name="_Toc210311890"/>
      <w:bookmarkStart w:id="6007" w:name="MCCQCTEMPBM_00000324"/>
      <w:r w:rsidRPr="0036584A">
        <w:t>–</w:t>
      </w:r>
      <w:r w:rsidRPr="0036584A">
        <w:tab/>
      </w:r>
      <w:r w:rsidRPr="0036584A">
        <w:rPr>
          <w:i/>
          <w:iCs/>
          <w:lang w:eastAsia="x-none"/>
        </w:rPr>
        <w:t>MeasResultIdleNR</w:t>
      </w:r>
      <w:bookmarkEnd w:id="6001"/>
      <w:bookmarkEnd w:id="6002"/>
      <w:bookmarkEnd w:id="6003"/>
      <w:bookmarkEnd w:id="6004"/>
      <w:bookmarkEnd w:id="6005"/>
      <w:bookmarkEnd w:id="6006"/>
    </w:p>
    <w:bookmarkEnd w:id="600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08" w:name="_Toc193446241"/>
      <w:bookmarkStart w:id="6009" w:name="_Toc193452046"/>
      <w:bookmarkStart w:id="6010" w:name="_Toc193463316"/>
      <w:bookmarkStart w:id="6011" w:name="_Toc201295603"/>
      <w:bookmarkStart w:id="6012" w:name="_Toc210311891"/>
      <w:bookmarkStart w:id="6013" w:name="MCCQCTEMPBM_00000325"/>
      <w:r w:rsidRPr="0036584A">
        <w:t>–</w:t>
      </w:r>
      <w:r w:rsidRPr="0036584A">
        <w:tab/>
      </w:r>
      <w:r w:rsidRPr="0036584A">
        <w:rPr>
          <w:i/>
        </w:rPr>
        <w:t>MeasResultRxTxTimeDiff</w:t>
      </w:r>
      <w:bookmarkEnd w:id="6008"/>
      <w:bookmarkEnd w:id="6009"/>
      <w:bookmarkEnd w:id="6010"/>
      <w:bookmarkEnd w:id="6011"/>
      <w:bookmarkEnd w:id="6012"/>
    </w:p>
    <w:bookmarkEnd w:id="601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14" w:name="_Toc60777272"/>
      <w:bookmarkStart w:id="6015" w:name="_Toc193446242"/>
      <w:bookmarkStart w:id="6016" w:name="_Toc193452047"/>
      <w:bookmarkStart w:id="6017" w:name="_Toc193463317"/>
      <w:bookmarkStart w:id="6018" w:name="_Toc201295604"/>
      <w:bookmarkStart w:id="6019" w:name="_Toc210311892"/>
      <w:bookmarkStart w:id="6020" w:name="MCCQCTEMPBM_00000326"/>
      <w:r w:rsidRPr="0036584A">
        <w:rPr>
          <w:i/>
          <w:iCs/>
        </w:rPr>
        <w:t>–</w:t>
      </w:r>
      <w:r w:rsidRPr="0036584A">
        <w:rPr>
          <w:i/>
          <w:iCs/>
        </w:rPr>
        <w:tab/>
      </w:r>
      <w:r w:rsidRPr="0036584A">
        <w:rPr>
          <w:i/>
          <w:iCs/>
          <w:noProof/>
        </w:rPr>
        <w:t>MeasResultSCG-Failure</w:t>
      </w:r>
      <w:bookmarkEnd w:id="6014"/>
      <w:bookmarkEnd w:id="6015"/>
      <w:bookmarkEnd w:id="6016"/>
      <w:bookmarkEnd w:id="6017"/>
      <w:bookmarkEnd w:id="6018"/>
      <w:bookmarkEnd w:id="6019"/>
    </w:p>
    <w:bookmarkEnd w:id="602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21" w:name="_Toc60777273"/>
      <w:bookmarkStart w:id="6022" w:name="_Toc193446243"/>
      <w:bookmarkStart w:id="6023" w:name="_Toc193452048"/>
      <w:bookmarkStart w:id="6024" w:name="_Toc193463318"/>
      <w:bookmarkStart w:id="6025" w:name="_Toc201295605"/>
      <w:bookmarkStart w:id="6026" w:name="_Toc210311893"/>
      <w:bookmarkStart w:id="6027" w:name="MCCQCTEMPBM_00000327"/>
      <w:r w:rsidRPr="0036584A">
        <w:t>–</w:t>
      </w:r>
      <w:r w:rsidRPr="0036584A">
        <w:tab/>
      </w:r>
      <w:r w:rsidRPr="0036584A">
        <w:rPr>
          <w:i/>
          <w:iCs/>
        </w:rPr>
        <w:t>MeasResultsSL</w:t>
      </w:r>
      <w:bookmarkEnd w:id="6021"/>
      <w:bookmarkEnd w:id="6022"/>
      <w:bookmarkEnd w:id="6023"/>
      <w:bookmarkEnd w:id="6024"/>
      <w:bookmarkEnd w:id="6025"/>
      <w:bookmarkEnd w:id="6026"/>
    </w:p>
    <w:bookmarkEnd w:id="602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28" w:name="_Toc139045521"/>
      <w:bookmarkStart w:id="6029" w:name="_Toc193446244"/>
      <w:bookmarkStart w:id="6030" w:name="_Toc193452049"/>
      <w:bookmarkStart w:id="6031" w:name="_Toc193463319"/>
      <w:bookmarkStart w:id="6032" w:name="_Toc201295606"/>
      <w:bookmarkStart w:id="6033" w:name="_Toc210311894"/>
      <w:bookmarkStart w:id="6034" w:name="MCCQCTEMPBM_00000328"/>
      <w:r w:rsidRPr="0036584A">
        <w:t>–</w:t>
      </w:r>
      <w:r w:rsidRPr="0036584A">
        <w:tab/>
      </w:r>
      <w:bookmarkEnd w:id="6028"/>
      <w:r w:rsidRPr="0036584A">
        <w:rPr>
          <w:i/>
          <w:iCs/>
          <w:noProof/>
        </w:rPr>
        <w:t>MeasSequence</w:t>
      </w:r>
      <w:bookmarkEnd w:id="6029"/>
      <w:bookmarkEnd w:id="6030"/>
      <w:bookmarkEnd w:id="6031"/>
      <w:bookmarkEnd w:id="6032"/>
      <w:bookmarkEnd w:id="6033"/>
    </w:p>
    <w:bookmarkEnd w:id="603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35" w:name="_Toc210311895"/>
      <w:r w:rsidRPr="0036584A">
        <w:t>–</w:t>
      </w:r>
      <w:r w:rsidRPr="0036584A">
        <w:rPr>
          <w:i/>
        </w:rPr>
        <w:tab/>
      </w:r>
      <w:r w:rsidRPr="0036584A">
        <w:rPr>
          <w:rFonts w:hint="eastAsia"/>
          <w:i/>
        </w:rPr>
        <w:t>M</w:t>
      </w:r>
      <w:r w:rsidRPr="0036584A">
        <w:rPr>
          <w:i/>
        </w:rPr>
        <w:t>easTriggerQuantity</w:t>
      </w:r>
      <w:bookmarkEnd w:id="6035"/>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36" w:name="_Toc60777274"/>
      <w:bookmarkStart w:id="6037" w:name="_Toc193446245"/>
      <w:bookmarkStart w:id="6038" w:name="_Toc193452050"/>
      <w:bookmarkStart w:id="6039" w:name="_Toc193463320"/>
      <w:bookmarkStart w:id="6040" w:name="_Toc201295607"/>
      <w:bookmarkStart w:id="6041" w:name="_Toc210311896"/>
      <w:bookmarkStart w:id="6042" w:name="MCCQCTEMPBM_00000329"/>
      <w:r w:rsidRPr="0036584A">
        <w:t>–</w:t>
      </w:r>
      <w:r w:rsidRPr="0036584A">
        <w:tab/>
      </w:r>
      <w:r w:rsidRPr="0036584A">
        <w:rPr>
          <w:i/>
        </w:rPr>
        <w:t>MeasTriggerQuantityEUTRA</w:t>
      </w:r>
      <w:bookmarkEnd w:id="6036"/>
      <w:bookmarkEnd w:id="6037"/>
      <w:bookmarkEnd w:id="6038"/>
      <w:bookmarkEnd w:id="6039"/>
      <w:bookmarkEnd w:id="6040"/>
      <w:bookmarkEnd w:id="6041"/>
    </w:p>
    <w:bookmarkEnd w:id="604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43" w:name="_Toc210311897"/>
      <w:r w:rsidRPr="0036584A">
        <w:t>–</w:t>
      </w:r>
      <w:r w:rsidRPr="0036584A">
        <w:rPr>
          <w:i/>
        </w:rPr>
        <w:tab/>
      </w:r>
      <w:r w:rsidRPr="0036584A">
        <w:rPr>
          <w:rFonts w:hint="eastAsia"/>
          <w:i/>
        </w:rPr>
        <w:t>M</w:t>
      </w:r>
      <w:r w:rsidRPr="0036584A">
        <w:rPr>
          <w:i/>
        </w:rPr>
        <w:t>easTriggerQuantityOffset</w:t>
      </w:r>
      <w:bookmarkEnd w:id="6043"/>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44" w:name="_Toc193446246"/>
      <w:bookmarkStart w:id="6045" w:name="_Toc193452051"/>
      <w:bookmarkStart w:id="6046" w:name="_Toc193463321"/>
      <w:bookmarkStart w:id="6047" w:name="_Toc201295608"/>
      <w:bookmarkStart w:id="6048" w:name="_Toc210311898"/>
      <w:bookmarkStart w:id="6049" w:name="MCCQCTEMPBM_00000330"/>
      <w:r w:rsidRPr="0036584A">
        <w:t>–</w:t>
      </w:r>
      <w:r w:rsidRPr="0036584A">
        <w:tab/>
      </w:r>
      <w:r w:rsidRPr="0036584A">
        <w:rPr>
          <w:i/>
          <w:iCs/>
        </w:rPr>
        <w:t>MeasurementValidityDuration</w:t>
      </w:r>
      <w:bookmarkEnd w:id="6044"/>
      <w:bookmarkEnd w:id="6045"/>
      <w:bookmarkEnd w:id="6046"/>
      <w:bookmarkEnd w:id="6047"/>
      <w:bookmarkEnd w:id="6048"/>
    </w:p>
    <w:bookmarkEnd w:id="604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50" w:name="_Hlk169768208"/>
      <w:r w:rsidRPr="0036584A">
        <w:rPr>
          <w:color w:val="808080"/>
        </w:rPr>
        <w:t>MEASUREMENTVALIDITYDURATION</w:t>
      </w:r>
      <w:bookmarkEnd w:id="605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51" w:name="_Toc139045599"/>
      <w:bookmarkStart w:id="6052" w:name="_Toc193446247"/>
      <w:bookmarkStart w:id="6053" w:name="_Toc193452052"/>
      <w:bookmarkStart w:id="6054" w:name="_Toc193463322"/>
      <w:bookmarkStart w:id="6055" w:name="_Toc201295609"/>
      <w:bookmarkStart w:id="6056" w:name="_Toc210311899"/>
      <w:bookmarkStart w:id="6057" w:name="MCCQCTEMPBM_00000331"/>
      <w:r w:rsidRPr="0036584A">
        <w:rPr>
          <w:i/>
          <w:iCs/>
          <w:lang w:eastAsia="en-US"/>
        </w:rPr>
        <w:t>–</w:t>
      </w:r>
      <w:r w:rsidRPr="0036584A">
        <w:rPr>
          <w:i/>
          <w:iCs/>
          <w:lang w:eastAsia="en-US"/>
        </w:rPr>
        <w:tab/>
      </w:r>
      <w:bookmarkEnd w:id="6051"/>
      <w:r w:rsidRPr="0036584A">
        <w:rPr>
          <w:i/>
          <w:iCs/>
          <w:noProof/>
          <w:lang w:eastAsia="en-US"/>
        </w:rPr>
        <w:t>MeasWindowConfig</w:t>
      </w:r>
      <w:bookmarkEnd w:id="6052"/>
      <w:bookmarkEnd w:id="6053"/>
      <w:bookmarkEnd w:id="6054"/>
      <w:bookmarkEnd w:id="6055"/>
      <w:bookmarkEnd w:id="6056"/>
    </w:p>
    <w:bookmarkEnd w:id="605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58" w:name="_Toc60777275"/>
      <w:bookmarkStart w:id="6059" w:name="_Toc193446248"/>
      <w:bookmarkStart w:id="6060" w:name="_Toc193452053"/>
      <w:bookmarkStart w:id="6061" w:name="_Toc193463323"/>
      <w:bookmarkStart w:id="6062" w:name="_Toc201295610"/>
      <w:bookmarkStart w:id="6063" w:name="_Toc210311900"/>
      <w:bookmarkStart w:id="6064" w:name="MCCQCTEMPBM_00000332"/>
      <w:r w:rsidRPr="0036584A">
        <w:t>–</w:t>
      </w:r>
      <w:r w:rsidRPr="0036584A">
        <w:tab/>
      </w:r>
      <w:r w:rsidRPr="0036584A">
        <w:rPr>
          <w:i/>
          <w:noProof/>
        </w:rPr>
        <w:t>MobilityStateParameters</w:t>
      </w:r>
      <w:bookmarkEnd w:id="6058"/>
      <w:bookmarkEnd w:id="6059"/>
      <w:bookmarkEnd w:id="6060"/>
      <w:bookmarkEnd w:id="6061"/>
      <w:bookmarkEnd w:id="6062"/>
      <w:bookmarkEnd w:id="6063"/>
    </w:p>
    <w:bookmarkEnd w:id="606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65" w:name="_Toc193446249"/>
      <w:bookmarkStart w:id="6066" w:name="_Toc193452054"/>
      <w:bookmarkStart w:id="6067" w:name="_Toc193463324"/>
      <w:bookmarkStart w:id="6068" w:name="_Toc201295611"/>
      <w:bookmarkStart w:id="6069" w:name="_Toc210311901"/>
      <w:bookmarkStart w:id="6070" w:name="MCCQCTEMPBM_00000333"/>
      <w:r w:rsidRPr="0036584A">
        <w:t>–</w:t>
      </w:r>
      <w:r w:rsidRPr="0036584A">
        <w:tab/>
      </w:r>
      <w:r w:rsidRPr="0036584A">
        <w:rPr>
          <w:i/>
        </w:rPr>
        <w:t>MRB-</w:t>
      </w:r>
      <w:r w:rsidRPr="0036584A">
        <w:rPr>
          <w:i/>
          <w:noProof/>
        </w:rPr>
        <w:t>Identity</w:t>
      </w:r>
      <w:bookmarkEnd w:id="6065"/>
      <w:bookmarkEnd w:id="6066"/>
      <w:bookmarkEnd w:id="6067"/>
      <w:bookmarkEnd w:id="6068"/>
      <w:bookmarkEnd w:id="6069"/>
    </w:p>
    <w:bookmarkEnd w:id="607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71" w:name="_Toc60777276"/>
      <w:bookmarkStart w:id="6072" w:name="_Toc193446250"/>
      <w:bookmarkStart w:id="6073" w:name="_Toc193452055"/>
      <w:bookmarkStart w:id="6074" w:name="_Toc193463325"/>
      <w:bookmarkStart w:id="6075" w:name="_Toc201295612"/>
      <w:bookmarkStart w:id="6076" w:name="_Toc210311902"/>
      <w:bookmarkStart w:id="6077" w:name="MCCQCTEMPBM_00000334"/>
      <w:r w:rsidRPr="0036584A">
        <w:t>–</w:t>
      </w:r>
      <w:r w:rsidRPr="0036584A">
        <w:tab/>
      </w:r>
      <w:r w:rsidRPr="0036584A">
        <w:rPr>
          <w:i/>
        </w:rPr>
        <w:t>MsgA-</w:t>
      </w:r>
      <w:r w:rsidRPr="0036584A">
        <w:rPr>
          <w:i/>
          <w:noProof/>
        </w:rPr>
        <w:t>ConfigCommon</w:t>
      </w:r>
      <w:bookmarkEnd w:id="6071"/>
      <w:bookmarkEnd w:id="6072"/>
      <w:bookmarkEnd w:id="6073"/>
      <w:bookmarkEnd w:id="6074"/>
      <w:bookmarkEnd w:id="6075"/>
      <w:bookmarkEnd w:id="6076"/>
    </w:p>
    <w:bookmarkEnd w:id="6077"/>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78" w:name="_Toc60777277"/>
      <w:bookmarkStart w:id="6079" w:name="_Toc193446251"/>
      <w:bookmarkStart w:id="6080" w:name="_Toc193452056"/>
      <w:bookmarkStart w:id="6081" w:name="_Toc193463326"/>
      <w:bookmarkStart w:id="6082" w:name="_Toc201295613"/>
      <w:bookmarkStart w:id="6083" w:name="_Toc210311903"/>
      <w:bookmarkStart w:id="6084" w:name="MCCQCTEMPBM_00000335"/>
      <w:r w:rsidRPr="0036584A">
        <w:t>–</w:t>
      </w:r>
      <w:r w:rsidRPr="0036584A">
        <w:tab/>
      </w:r>
      <w:r w:rsidRPr="0036584A">
        <w:rPr>
          <w:i/>
          <w:noProof/>
        </w:rPr>
        <w:t>MsgA-PUSCH-Config</w:t>
      </w:r>
      <w:bookmarkEnd w:id="6078"/>
      <w:bookmarkEnd w:id="6079"/>
      <w:bookmarkEnd w:id="6080"/>
      <w:bookmarkEnd w:id="6081"/>
      <w:bookmarkEnd w:id="6082"/>
      <w:bookmarkEnd w:id="6083"/>
    </w:p>
    <w:bookmarkEnd w:id="608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85" w:name="_Toc60777278"/>
      <w:bookmarkStart w:id="6086" w:name="_Toc193446252"/>
      <w:bookmarkStart w:id="6087" w:name="_Toc193452057"/>
      <w:bookmarkStart w:id="6088" w:name="_Toc193463327"/>
      <w:bookmarkStart w:id="6089" w:name="_Toc201295614"/>
      <w:bookmarkStart w:id="6090" w:name="_Toc210311904"/>
      <w:bookmarkStart w:id="6091" w:name="MCCQCTEMPBM_00000336"/>
      <w:r w:rsidRPr="0036584A">
        <w:t>–</w:t>
      </w:r>
      <w:r w:rsidRPr="0036584A">
        <w:tab/>
      </w:r>
      <w:r w:rsidRPr="0036584A">
        <w:rPr>
          <w:i/>
        </w:rPr>
        <w:t>MultiFrequencyBandListNR</w:t>
      </w:r>
      <w:bookmarkEnd w:id="6085"/>
      <w:bookmarkEnd w:id="6086"/>
      <w:bookmarkEnd w:id="6087"/>
      <w:bookmarkEnd w:id="6088"/>
      <w:bookmarkEnd w:id="6089"/>
      <w:bookmarkEnd w:id="6090"/>
    </w:p>
    <w:bookmarkEnd w:id="609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092" w:name="_Toc60777279"/>
      <w:bookmarkStart w:id="6093" w:name="_Toc193446253"/>
      <w:bookmarkStart w:id="6094" w:name="_Toc193452058"/>
      <w:bookmarkStart w:id="6095" w:name="_Toc193463328"/>
      <w:bookmarkStart w:id="6096" w:name="_Toc201295615"/>
      <w:bookmarkStart w:id="6097" w:name="_Toc210311905"/>
      <w:bookmarkStart w:id="6098"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092"/>
      <w:bookmarkEnd w:id="6093"/>
      <w:bookmarkEnd w:id="6094"/>
      <w:bookmarkEnd w:id="6095"/>
      <w:bookmarkEnd w:id="6096"/>
      <w:bookmarkEnd w:id="6097"/>
    </w:p>
    <w:bookmarkEnd w:id="6098"/>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99" w:name="_Toc193446254"/>
      <w:bookmarkStart w:id="6100" w:name="_Toc193452059"/>
      <w:bookmarkStart w:id="6101" w:name="_Toc193463329"/>
      <w:bookmarkStart w:id="6102" w:name="_Toc201295616"/>
      <w:bookmarkStart w:id="6103" w:name="_Toc210311906"/>
      <w:bookmarkStart w:id="6104" w:name="MCCQCTEMPBM_00000338"/>
      <w:r w:rsidRPr="0036584A">
        <w:t>–</w:t>
      </w:r>
      <w:r w:rsidRPr="0036584A">
        <w:tab/>
      </w:r>
      <w:r w:rsidRPr="0036584A">
        <w:rPr>
          <w:i/>
          <w:iCs/>
        </w:rPr>
        <w:t>MUSIM-GapConfig</w:t>
      </w:r>
      <w:bookmarkEnd w:id="6099"/>
      <w:bookmarkEnd w:id="6100"/>
      <w:bookmarkEnd w:id="6101"/>
      <w:bookmarkEnd w:id="6102"/>
      <w:bookmarkEnd w:id="6103"/>
    </w:p>
    <w:bookmarkEnd w:id="610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05" w:name="_Toc193446255"/>
      <w:bookmarkStart w:id="6106" w:name="_Toc193452060"/>
      <w:bookmarkStart w:id="6107" w:name="_Toc193463330"/>
      <w:bookmarkStart w:id="6108" w:name="_Toc201295617"/>
      <w:bookmarkStart w:id="6109" w:name="_Toc210311907"/>
      <w:bookmarkStart w:id="6110" w:name="MCCQCTEMPBM_00000339"/>
      <w:r w:rsidRPr="0036584A">
        <w:t>–</w:t>
      </w:r>
      <w:r w:rsidRPr="0036584A">
        <w:tab/>
      </w:r>
      <w:r w:rsidRPr="0036584A">
        <w:rPr>
          <w:i/>
          <w:iCs/>
        </w:rPr>
        <w:t>MUSIM-GapI</w:t>
      </w:r>
      <w:r w:rsidR="005A5831" w:rsidRPr="0036584A">
        <w:rPr>
          <w:i/>
          <w:iCs/>
        </w:rPr>
        <w:t>d</w:t>
      </w:r>
      <w:bookmarkEnd w:id="6105"/>
      <w:bookmarkEnd w:id="6106"/>
      <w:bookmarkEnd w:id="6107"/>
      <w:bookmarkEnd w:id="6108"/>
      <w:bookmarkEnd w:id="6109"/>
    </w:p>
    <w:bookmarkEnd w:id="611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11" w:name="_Toc193446256"/>
      <w:bookmarkStart w:id="6112" w:name="_Toc193452061"/>
      <w:bookmarkStart w:id="6113" w:name="_Toc193463331"/>
      <w:bookmarkStart w:id="6114" w:name="_Toc201295618"/>
      <w:bookmarkStart w:id="6115" w:name="_Toc210311908"/>
      <w:bookmarkStart w:id="6116" w:name="MCCQCTEMPBM_00000340"/>
      <w:r w:rsidRPr="0036584A">
        <w:lastRenderedPageBreak/>
        <w:t>–</w:t>
      </w:r>
      <w:r w:rsidRPr="0036584A">
        <w:tab/>
      </w:r>
      <w:r w:rsidRPr="0036584A">
        <w:rPr>
          <w:i/>
          <w:iCs/>
        </w:rPr>
        <w:t>MUSIM-GapInfo</w:t>
      </w:r>
      <w:bookmarkEnd w:id="6111"/>
      <w:bookmarkEnd w:id="6112"/>
      <w:bookmarkEnd w:id="6113"/>
      <w:bookmarkEnd w:id="6114"/>
      <w:bookmarkEnd w:id="6115"/>
    </w:p>
    <w:bookmarkEnd w:id="611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17" w:name="_Toc193446257"/>
      <w:bookmarkStart w:id="6118" w:name="_Toc193452062"/>
      <w:bookmarkStart w:id="6119" w:name="_Toc193463332"/>
      <w:bookmarkStart w:id="6120" w:name="_Toc201295619"/>
      <w:bookmarkStart w:id="6121" w:name="_Toc210311909"/>
      <w:bookmarkStart w:id="6122" w:name="MCCQCTEMPBM_00000341"/>
      <w:r w:rsidRPr="0036584A">
        <w:rPr>
          <w:rFonts w:eastAsia="SimSun"/>
        </w:rPr>
        <w:t>–</w:t>
      </w:r>
      <w:r w:rsidRPr="0036584A">
        <w:rPr>
          <w:rFonts w:eastAsia="SimSun"/>
        </w:rPr>
        <w:tab/>
      </w:r>
      <w:r w:rsidRPr="0036584A">
        <w:rPr>
          <w:rFonts w:eastAsia="SimSun"/>
          <w:i/>
          <w:iCs/>
        </w:rPr>
        <w:t>N3C-IndirectPathConfigRelay</w:t>
      </w:r>
      <w:bookmarkEnd w:id="6117"/>
      <w:bookmarkEnd w:id="6118"/>
      <w:bookmarkEnd w:id="6119"/>
      <w:bookmarkEnd w:id="6120"/>
      <w:bookmarkEnd w:id="6121"/>
    </w:p>
    <w:bookmarkEnd w:id="6122"/>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23" w:name="_Toc193446258"/>
      <w:bookmarkStart w:id="6124" w:name="_Toc193452063"/>
      <w:bookmarkStart w:id="6125" w:name="_Toc193463333"/>
      <w:bookmarkStart w:id="6126" w:name="_Toc201295620"/>
      <w:bookmarkStart w:id="6127" w:name="_Toc210311910"/>
      <w:bookmarkStart w:id="6128" w:name="MCCQCTEMPBM_00000342"/>
      <w:r w:rsidRPr="0036584A">
        <w:rPr>
          <w:rFonts w:eastAsia="SimSun"/>
        </w:rPr>
        <w:t>–</w:t>
      </w:r>
      <w:r w:rsidRPr="0036584A">
        <w:rPr>
          <w:rFonts w:eastAsia="SimSun"/>
        </w:rPr>
        <w:tab/>
      </w:r>
      <w:r w:rsidRPr="0036584A">
        <w:rPr>
          <w:rFonts w:eastAsia="SimSun"/>
          <w:i/>
          <w:iCs/>
        </w:rPr>
        <w:t>N3C-IndirectPathAddChange</w:t>
      </w:r>
      <w:bookmarkEnd w:id="6123"/>
      <w:bookmarkEnd w:id="6124"/>
      <w:bookmarkEnd w:id="6125"/>
      <w:bookmarkEnd w:id="6126"/>
      <w:bookmarkEnd w:id="6127"/>
    </w:p>
    <w:bookmarkEnd w:id="6128"/>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29" w:name="_Toc193446259"/>
      <w:bookmarkStart w:id="6130" w:name="_Toc193452064"/>
      <w:bookmarkStart w:id="6131" w:name="_Toc193463334"/>
      <w:bookmarkStart w:id="6132" w:name="_Toc201295621"/>
      <w:bookmarkStart w:id="6133" w:name="_Toc210311911"/>
      <w:bookmarkStart w:id="6134" w:name="MCCQCTEMPBM_00000343"/>
      <w:r w:rsidRPr="0036584A">
        <w:t>–</w:t>
      </w:r>
      <w:r w:rsidRPr="0036584A">
        <w:tab/>
      </w:r>
      <w:r w:rsidRPr="0036584A">
        <w:rPr>
          <w:i/>
        </w:rPr>
        <w:t>N3C-RelayUE-Info</w:t>
      </w:r>
      <w:bookmarkEnd w:id="6129"/>
      <w:bookmarkEnd w:id="6130"/>
      <w:bookmarkEnd w:id="6131"/>
      <w:bookmarkEnd w:id="6132"/>
      <w:bookmarkEnd w:id="6133"/>
    </w:p>
    <w:bookmarkEnd w:id="613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35" w:name="_Toc193446260"/>
      <w:bookmarkStart w:id="6136" w:name="_Toc193452065"/>
      <w:bookmarkStart w:id="6137" w:name="_Toc193463335"/>
      <w:bookmarkStart w:id="6138" w:name="_Toc201295622"/>
      <w:bookmarkStart w:id="6139" w:name="_Toc210311912"/>
      <w:bookmarkStart w:id="6140" w:name="MCCQCTEMPBM_00000344"/>
      <w:r w:rsidRPr="0036584A">
        <w:t>–</w:t>
      </w:r>
      <w:r w:rsidRPr="0036584A">
        <w:tab/>
      </w:r>
      <w:r w:rsidRPr="0036584A">
        <w:rPr>
          <w:i/>
          <w:iCs/>
        </w:rPr>
        <w:t>NCR-Ap</w:t>
      </w:r>
      <w:r w:rsidRPr="0036584A">
        <w:rPr>
          <w:rFonts w:eastAsia="SimSun"/>
          <w:i/>
          <w:iCs/>
        </w:rPr>
        <w:t>eriodicFwdConfig</w:t>
      </w:r>
      <w:bookmarkEnd w:id="6135"/>
      <w:bookmarkEnd w:id="6136"/>
      <w:bookmarkEnd w:id="6137"/>
      <w:bookmarkEnd w:id="6138"/>
      <w:bookmarkEnd w:id="6139"/>
    </w:p>
    <w:bookmarkEnd w:id="614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41" w:name="_Toc193446261"/>
      <w:bookmarkStart w:id="6142" w:name="_Toc193452066"/>
      <w:bookmarkStart w:id="6143" w:name="_Toc193463336"/>
      <w:bookmarkStart w:id="6144" w:name="_Toc201295623"/>
      <w:bookmarkStart w:id="6145" w:name="_Toc210311913"/>
      <w:bookmarkStart w:id="614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41"/>
      <w:bookmarkEnd w:id="6142"/>
      <w:bookmarkEnd w:id="6143"/>
      <w:bookmarkEnd w:id="6144"/>
      <w:bookmarkEnd w:id="6145"/>
    </w:p>
    <w:bookmarkEnd w:id="6146"/>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47" w:name="_Toc193446262"/>
      <w:bookmarkStart w:id="6148" w:name="_Toc193452067"/>
      <w:bookmarkStart w:id="6149" w:name="_Toc193463337"/>
      <w:bookmarkStart w:id="6150" w:name="_Toc201295624"/>
      <w:bookmarkStart w:id="6151" w:name="_Toc210311914"/>
      <w:bookmarkStart w:id="6152" w:name="MCCQCTEMPBM_00000346"/>
      <w:r w:rsidRPr="0036584A">
        <w:t>–</w:t>
      </w:r>
      <w:r w:rsidRPr="0036584A">
        <w:tab/>
      </w:r>
      <w:r w:rsidRPr="0036584A">
        <w:rPr>
          <w:i/>
          <w:iCs/>
        </w:rPr>
        <w:t>NCR-PeriodicityAndOffset</w:t>
      </w:r>
      <w:bookmarkEnd w:id="6147"/>
      <w:bookmarkEnd w:id="6148"/>
      <w:bookmarkEnd w:id="6149"/>
      <w:bookmarkEnd w:id="6150"/>
      <w:bookmarkEnd w:id="6151"/>
    </w:p>
    <w:bookmarkEnd w:id="615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53" w:name="_Toc193446263"/>
      <w:bookmarkStart w:id="6154" w:name="_Toc193452068"/>
      <w:bookmarkStart w:id="6155" w:name="_Toc193463338"/>
      <w:bookmarkStart w:id="6156" w:name="_Toc201295625"/>
      <w:bookmarkStart w:id="6157" w:name="_Toc210311915"/>
      <w:bookmarkStart w:id="6158" w:name="MCCQCTEMPBM_00000347"/>
      <w:r w:rsidRPr="0036584A">
        <w:t>–</w:t>
      </w:r>
      <w:r w:rsidRPr="0036584A">
        <w:tab/>
      </w:r>
      <w:r w:rsidRPr="0036584A">
        <w:rPr>
          <w:i/>
          <w:iCs/>
        </w:rPr>
        <w:t>NCR-</w:t>
      </w:r>
      <w:r w:rsidRPr="0036584A">
        <w:rPr>
          <w:rFonts w:eastAsia="SimSun"/>
          <w:i/>
          <w:iCs/>
        </w:rPr>
        <w:t>PeriodicFwdResourceSet</w:t>
      </w:r>
      <w:bookmarkEnd w:id="6153"/>
      <w:bookmarkEnd w:id="6154"/>
      <w:bookmarkEnd w:id="6155"/>
      <w:bookmarkEnd w:id="6156"/>
      <w:bookmarkEnd w:id="6157"/>
    </w:p>
    <w:bookmarkEnd w:id="615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59" w:name="_Toc193446264"/>
      <w:bookmarkStart w:id="6160" w:name="_Toc193452069"/>
      <w:bookmarkStart w:id="6161" w:name="_Toc193463339"/>
      <w:bookmarkStart w:id="6162" w:name="_Toc201295626"/>
      <w:bookmarkStart w:id="6163" w:name="_Toc210311916"/>
      <w:bookmarkStart w:id="6164"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59"/>
      <w:bookmarkEnd w:id="6160"/>
      <w:bookmarkEnd w:id="6161"/>
      <w:bookmarkEnd w:id="6162"/>
      <w:bookmarkEnd w:id="6163"/>
    </w:p>
    <w:bookmarkEnd w:id="616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65" w:name="_Toc193463340"/>
      <w:bookmarkStart w:id="6166" w:name="_Toc201295627"/>
      <w:bookmarkStart w:id="616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65"/>
      <w:bookmarkEnd w:id="6166"/>
      <w:bookmarkEnd w:id="616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68" w:name="_Toc193446265"/>
      <w:bookmarkStart w:id="6169" w:name="_Toc193452070"/>
      <w:bookmarkStart w:id="6170" w:name="_Toc193463341"/>
      <w:bookmarkStart w:id="6171" w:name="_Toc201295628"/>
      <w:bookmarkStart w:id="6172" w:name="_Toc210311918"/>
      <w:bookmarkStart w:id="6173"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68"/>
      <w:bookmarkEnd w:id="6169"/>
      <w:bookmarkEnd w:id="6170"/>
      <w:bookmarkEnd w:id="6171"/>
      <w:bookmarkEnd w:id="6172"/>
    </w:p>
    <w:bookmarkEnd w:id="617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74" w:name="_Toc60777280"/>
      <w:bookmarkStart w:id="6175" w:name="_Toc193446266"/>
      <w:bookmarkStart w:id="6176" w:name="_Toc193452071"/>
      <w:bookmarkStart w:id="6177" w:name="_Toc193463342"/>
      <w:bookmarkStart w:id="6178" w:name="_Toc201295629"/>
      <w:bookmarkStart w:id="6179" w:name="_Toc210311919"/>
      <w:bookmarkStart w:id="6180"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174"/>
      <w:bookmarkEnd w:id="6175"/>
      <w:bookmarkEnd w:id="6176"/>
      <w:bookmarkEnd w:id="6177"/>
      <w:bookmarkEnd w:id="6178"/>
      <w:bookmarkEnd w:id="6179"/>
    </w:p>
    <w:bookmarkEnd w:id="6180"/>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81" w:name="_Toc193463343"/>
      <w:bookmarkStart w:id="6182" w:name="_Toc201295630"/>
      <w:bookmarkStart w:id="6183"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181"/>
      <w:bookmarkEnd w:id="6182"/>
      <w:bookmarkEnd w:id="6183"/>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184" w:name="_Toc193446267"/>
      <w:bookmarkStart w:id="6185" w:name="_Toc193452072"/>
      <w:bookmarkStart w:id="6186" w:name="_Toc193463344"/>
      <w:bookmarkStart w:id="6187" w:name="_Toc201295631"/>
      <w:bookmarkStart w:id="6188" w:name="_Toc210311921"/>
      <w:bookmarkStart w:id="6189"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184"/>
      <w:bookmarkEnd w:id="6185"/>
      <w:bookmarkEnd w:id="6186"/>
      <w:bookmarkEnd w:id="6187"/>
      <w:bookmarkEnd w:id="6188"/>
    </w:p>
    <w:bookmarkEnd w:id="6189"/>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190" w:name="_Toc193446268"/>
      <w:bookmarkStart w:id="6191" w:name="_Toc193452073"/>
      <w:bookmarkStart w:id="6192" w:name="_Toc193463345"/>
      <w:bookmarkStart w:id="6193" w:name="_Toc201295632"/>
      <w:bookmarkStart w:id="6194" w:name="_Toc210311922"/>
      <w:bookmarkStart w:id="6195"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190"/>
      <w:bookmarkEnd w:id="6191"/>
      <w:bookmarkEnd w:id="6192"/>
      <w:bookmarkEnd w:id="6193"/>
      <w:bookmarkEnd w:id="6194"/>
    </w:p>
    <w:bookmarkEnd w:id="6195"/>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96" w:name="_Toc193446269"/>
      <w:bookmarkStart w:id="6197" w:name="_Toc193452074"/>
      <w:bookmarkStart w:id="6198" w:name="_Toc193463346"/>
      <w:bookmarkStart w:id="6199" w:name="_Toc201295633"/>
      <w:bookmarkStart w:id="6200" w:name="_Toc210311923"/>
      <w:bookmarkStart w:id="6201"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96"/>
      <w:bookmarkEnd w:id="6197"/>
      <w:bookmarkEnd w:id="6198"/>
      <w:bookmarkEnd w:id="6199"/>
      <w:bookmarkEnd w:id="6200"/>
    </w:p>
    <w:bookmarkEnd w:id="6201"/>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202" w:name="_Toc193446270"/>
      <w:bookmarkStart w:id="6203" w:name="_Toc193452075"/>
      <w:bookmarkStart w:id="6204" w:name="_Toc193463347"/>
      <w:bookmarkStart w:id="6205" w:name="_Toc201295634"/>
      <w:bookmarkStart w:id="6206" w:name="_Toc210311924"/>
      <w:bookmarkStart w:id="6207"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202"/>
      <w:bookmarkEnd w:id="6203"/>
      <w:bookmarkEnd w:id="6204"/>
      <w:bookmarkEnd w:id="6205"/>
      <w:bookmarkEnd w:id="6206"/>
    </w:p>
    <w:bookmarkEnd w:id="6207"/>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208" w:name="_Toc193446271"/>
      <w:bookmarkStart w:id="6209" w:name="_Toc193452076"/>
      <w:bookmarkStart w:id="6210" w:name="_Toc193463348"/>
      <w:bookmarkStart w:id="6211" w:name="_Toc201295635"/>
      <w:bookmarkStart w:id="6212" w:name="_Toc210311925"/>
      <w:bookmarkStart w:id="6213"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208"/>
      <w:bookmarkEnd w:id="6209"/>
      <w:bookmarkEnd w:id="6210"/>
      <w:bookmarkEnd w:id="6211"/>
      <w:bookmarkEnd w:id="6212"/>
    </w:p>
    <w:bookmarkEnd w:id="6213"/>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14" w:name="_Hlk134563761"/>
      <w:r w:rsidRPr="0036584A">
        <w:t>interruptionIndication</w:t>
      </w:r>
      <w:bookmarkEnd w:id="621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15" w:name="_Toc60777281"/>
      <w:bookmarkStart w:id="6216" w:name="_Toc193446272"/>
      <w:bookmarkStart w:id="6217" w:name="_Toc193452077"/>
      <w:bookmarkStart w:id="6218" w:name="_Toc193463349"/>
      <w:bookmarkStart w:id="6219" w:name="_Toc201295636"/>
      <w:bookmarkStart w:id="6220" w:name="_Toc210311926"/>
      <w:bookmarkStart w:id="6221" w:name="MCCQCTEMPBM_00000356"/>
      <w:r w:rsidRPr="0036584A">
        <w:t>–</w:t>
      </w:r>
      <w:r w:rsidRPr="0036584A">
        <w:tab/>
      </w:r>
      <w:r w:rsidRPr="0036584A">
        <w:rPr>
          <w:i/>
          <w:noProof/>
          <w:lang w:eastAsia="ko-KR"/>
        </w:rPr>
        <w:t>NextHopChainingCount</w:t>
      </w:r>
      <w:bookmarkEnd w:id="6215"/>
      <w:bookmarkEnd w:id="6216"/>
      <w:bookmarkEnd w:id="6217"/>
      <w:bookmarkEnd w:id="6218"/>
      <w:bookmarkEnd w:id="6219"/>
      <w:bookmarkEnd w:id="6220"/>
    </w:p>
    <w:bookmarkEnd w:id="622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22" w:name="_Toc60777282"/>
      <w:bookmarkStart w:id="6223" w:name="_Toc193446273"/>
      <w:bookmarkStart w:id="6224" w:name="_Toc193452078"/>
      <w:bookmarkStart w:id="6225" w:name="_Toc193463350"/>
      <w:bookmarkStart w:id="6226" w:name="_Toc201295637"/>
      <w:bookmarkStart w:id="6227" w:name="_Toc210311927"/>
      <w:bookmarkStart w:id="6228" w:name="MCCQCTEMPBM_00000357"/>
      <w:r w:rsidRPr="0036584A">
        <w:t>–</w:t>
      </w:r>
      <w:r w:rsidRPr="0036584A">
        <w:tab/>
      </w:r>
      <w:r w:rsidRPr="0036584A">
        <w:rPr>
          <w:i/>
        </w:rPr>
        <w:t>NG-5G-S-TMSI</w:t>
      </w:r>
      <w:bookmarkEnd w:id="6222"/>
      <w:bookmarkEnd w:id="6223"/>
      <w:bookmarkEnd w:id="6224"/>
      <w:bookmarkEnd w:id="6225"/>
      <w:bookmarkEnd w:id="6226"/>
      <w:bookmarkEnd w:id="6227"/>
    </w:p>
    <w:bookmarkEnd w:id="622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29" w:name="_Toc193446274"/>
      <w:bookmarkStart w:id="6230" w:name="_Toc193452079"/>
      <w:bookmarkStart w:id="6231" w:name="_Toc193463351"/>
      <w:bookmarkStart w:id="6232" w:name="_Toc201295638"/>
      <w:bookmarkStart w:id="6233" w:name="_Toc210311928"/>
      <w:bookmarkStart w:id="6234" w:name="MCCQCTEMPBM_00000358"/>
      <w:r w:rsidRPr="0036584A">
        <w:t>–</w:t>
      </w:r>
      <w:r w:rsidRPr="0036584A">
        <w:tab/>
      </w:r>
      <w:r w:rsidRPr="0036584A">
        <w:rPr>
          <w:i/>
        </w:rPr>
        <w:t>NonCellDefiningSSB</w:t>
      </w:r>
      <w:bookmarkEnd w:id="6229"/>
      <w:bookmarkEnd w:id="6230"/>
      <w:bookmarkEnd w:id="6231"/>
      <w:bookmarkEnd w:id="6232"/>
      <w:bookmarkEnd w:id="6233"/>
    </w:p>
    <w:bookmarkEnd w:id="623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35" w:name="_Toc60777283"/>
      <w:bookmarkStart w:id="6236" w:name="_Toc193446275"/>
      <w:bookmarkStart w:id="6237" w:name="_Toc193452080"/>
      <w:bookmarkStart w:id="6238" w:name="_Toc193463352"/>
      <w:bookmarkStart w:id="6239" w:name="_Toc201295639"/>
      <w:bookmarkStart w:id="6240" w:name="_Toc210311929"/>
      <w:bookmarkStart w:id="6241" w:name="MCCQCTEMPBM_00000359"/>
      <w:r w:rsidRPr="0036584A">
        <w:lastRenderedPageBreak/>
        <w:t>–</w:t>
      </w:r>
      <w:r w:rsidRPr="0036584A">
        <w:tab/>
      </w:r>
      <w:r w:rsidRPr="0036584A">
        <w:rPr>
          <w:i/>
        </w:rPr>
        <w:t>NPN-Identity</w:t>
      </w:r>
      <w:bookmarkEnd w:id="6235"/>
      <w:bookmarkEnd w:id="6236"/>
      <w:bookmarkEnd w:id="6237"/>
      <w:bookmarkEnd w:id="6238"/>
      <w:bookmarkEnd w:id="6239"/>
      <w:bookmarkEnd w:id="6240"/>
    </w:p>
    <w:bookmarkEnd w:id="624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42" w:name="_Toc60777284"/>
      <w:bookmarkStart w:id="6243" w:name="_Toc193446276"/>
      <w:bookmarkStart w:id="6244" w:name="_Toc193452081"/>
      <w:bookmarkStart w:id="6245" w:name="_Toc193463353"/>
      <w:bookmarkStart w:id="6246" w:name="_Toc201295640"/>
      <w:bookmarkStart w:id="6247" w:name="_Toc210311930"/>
      <w:bookmarkStart w:id="6248" w:name="MCCQCTEMPBM_00000360"/>
      <w:r w:rsidRPr="0036584A">
        <w:t>–</w:t>
      </w:r>
      <w:r w:rsidRPr="0036584A">
        <w:tab/>
      </w:r>
      <w:r w:rsidRPr="0036584A">
        <w:rPr>
          <w:i/>
        </w:rPr>
        <w:t>NPN-IdentityInfoList</w:t>
      </w:r>
      <w:bookmarkEnd w:id="6242"/>
      <w:bookmarkEnd w:id="6243"/>
      <w:bookmarkEnd w:id="6244"/>
      <w:bookmarkEnd w:id="6245"/>
      <w:bookmarkEnd w:id="6246"/>
      <w:bookmarkEnd w:id="6247"/>
    </w:p>
    <w:bookmarkEnd w:id="624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49" w:name="_Toc193446277"/>
      <w:bookmarkStart w:id="6250" w:name="_Toc193452082"/>
      <w:bookmarkStart w:id="6251" w:name="_Toc193463354"/>
      <w:bookmarkStart w:id="6252" w:name="_Toc201295641"/>
      <w:bookmarkStart w:id="6253" w:name="_Toc210311931"/>
      <w:bookmarkStart w:id="6254" w:name="MCCQCTEMPBM_00000361"/>
      <w:r w:rsidRPr="0036584A">
        <w:t>–</w:t>
      </w:r>
      <w:r w:rsidRPr="0036584A">
        <w:tab/>
      </w:r>
      <w:r w:rsidRPr="0036584A">
        <w:rPr>
          <w:i/>
        </w:rPr>
        <w:t>NR-DL-PRS-PDC-Info</w:t>
      </w:r>
      <w:bookmarkEnd w:id="6249"/>
      <w:bookmarkEnd w:id="6250"/>
      <w:bookmarkEnd w:id="6251"/>
      <w:bookmarkEnd w:id="6252"/>
      <w:bookmarkEnd w:id="6253"/>
    </w:p>
    <w:bookmarkEnd w:id="625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55" w:name="_Toc60777285"/>
      <w:bookmarkStart w:id="6256" w:name="_Toc193446278"/>
      <w:bookmarkStart w:id="6257" w:name="_Toc193452083"/>
      <w:bookmarkStart w:id="6258" w:name="_Toc193463355"/>
      <w:bookmarkStart w:id="6259" w:name="_Toc201295642"/>
      <w:bookmarkStart w:id="6260" w:name="_Toc210311932"/>
      <w:bookmarkStart w:id="6261" w:name="MCCQCTEMPBM_00000362"/>
      <w:r w:rsidRPr="0036584A">
        <w:t>–</w:t>
      </w:r>
      <w:r w:rsidRPr="0036584A">
        <w:tab/>
      </w:r>
      <w:r w:rsidRPr="0036584A">
        <w:rPr>
          <w:i/>
        </w:rPr>
        <w:t>NR-NS-PmaxList</w:t>
      </w:r>
      <w:bookmarkEnd w:id="6255"/>
      <w:bookmarkEnd w:id="6256"/>
      <w:bookmarkEnd w:id="6257"/>
      <w:bookmarkEnd w:id="6258"/>
      <w:bookmarkEnd w:id="6259"/>
      <w:bookmarkEnd w:id="6260"/>
    </w:p>
    <w:bookmarkEnd w:id="626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62" w:name="_Toc193446279"/>
      <w:bookmarkStart w:id="6263" w:name="_Toc193452084"/>
      <w:bookmarkStart w:id="6264" w:name="_Toc193463356"/>
      <w:bookmarkStart w:id="6265" w:name="_Toc201295643"/>
      <w:bookmarkStart w:id="6266" w:name="_Toc210311933"/>
      <w:bookmarkStart w:id="6267" w:name="MCCQCTEMPBM_00000363"/>
      <w:r w:rsidRPr="0036584A">
        <w:t>–</w:t>
      </w:r>
      <w:r w:rsidRPr="0036584A">
        <w:tab/>
      </w:r>
      <w:r w:rsidRPr="0036584A">
        <w:rPr>
          <w:i/>
        </w:rPr>
        <w:t>NSAG-ID</w:t>
      </w:r>
      <w:bookmarkEnd w:id="6262"/>
      <w:bookmarkEnd w:id="6263"/>
      <w:bookmarkEnd w:id="6264"/>
      <w:bookmarkEnd w:id="6265"/>
      <w:bookmarkEnd w:id="6266"/>
    </w:p>
    <w:bookmarkEnd w:id="626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68" w:name="_Toc193446280"/>
      <w:bookmarkStart w:id="6269" w:name="_Toc193452085"/>
      <w:bookmarkStart w:id="6270" w:name="_Toc193463357"/>
      <w:bookmarkStart w:id="6271" w:name="_Toc201295644"/>
      <w:bookmarkStart w:id="6272" w:name="_Toc210311934"/>
      <w:bookmarkStart w:id="6273" w:name="MCCQCTEMPBM_00000364"/>
      <w:r w:rsidRPr="0036584A">
        <w:t>–</w:t>
      </w:r>
      <w:r w:rsidRPr="0036584A">
        <w:tab/>
      </w:r>
      <w:r w:rsidRPr="0036584A">
        <w:rPr>
          <w:i/>
        </w:rPr>
        <w:t>NSAG-IdentityInfo</w:t>
      </w:r>
      <w:bookmarkEnd w:id="6268"/>
      <w:bookmarkEnd w:id="6269"/>
      <w:bookmarkEnd w:id="6270"/>
      <w:bookmarkEnd w:id="6271"/>
      <w:bookmarkEnd w:id="6272"/>
    </w:p>
    <w:bookmarkEnd w:id="627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74" w:name="_Toc193446281"/>
      <w:bookmarkStart w:id="6275" w:name="_Toc193452086"/>
      <w:bookmarkStart w:id="6276" w:name="_Toc193463358"/>
      <w:bookmarkStart w:id="6277" w:name="_Toc201295645"/>
      <w:bookmarkStart w:id="6278" w:name="_Toc210311935"/>
      <w:bookmarkStart w:id="6279" w:name="MCCQCTEMPBM_00000365"/>
      <w:r w:rsidRPr="0036584A">
        <w:t>–</w:t>
      </w:r>
      <w:r w:rsidRPr="0036584A">
        <w:tab/>
      </w:r>
      <w:r w:rsidRPr="0036584A">
        <w:rPr>
          <w:i/>
        </w:rPr>
        <w:t>NTN-Config</w:t>
      </w:r>
      <w:bookmarkEnd w:id="6274"/>
      <w:bookmarkEnd w:id="6275"/>
      <w:bookmarkEnd w:id="6276"/>
      <w:bookmarkEnd w:id="6277"/>
      <w:bookmarkEnd w:id="6278"/>
    </w:p>
    <w:bookmarkEnd w:id="627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80" w:name="OLE_LINK153"/>
      <w:bookmarkStart w:id="6281" w:name="OLE_LINK154"/>
      <w:bookmarkStart w:id="6282" w:name="OLE_LINK167"/>
      <w:bookmarkStart w:id="6283" w:name="OLE_LINK168"/>
      <w:r w:rsidRPr="0036584A">
        <w:t>epochTime</w:t>
      </w:r>
      <w:bookmarkEnd w:id="6280"/>
      <w:bookmarkEnd w:id="6281"/>
      <w:bookmarkEnd w:id="6282"/>
      <w:bookmarkEnd w:id="628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84" w:name="_Toc60777286"/>
      <w:bookmarkStart w:id="6285" w:name="_Toc193446282"/>
      <w:bookmarkStart w:id="6286" w:name="_Toc193452087"/>
      <w:bookmarkStart w:id="6287" w:name="_Toc193463359"/>
      <w:bookmarkStart w:id="6288" w:name="_Toc201295646"/>
      <w:bookmarkStart w:id="6289" w:name="_Toc210311936"/>
      <w:bookmarkStart w:id="6290" w:name="MCCQCTEMPBM_00000366"/>
      <w:r w:rsidRPr="0036584A">
        <w:t>–</w:t>
      </w:r>
      <w:r w:rsidRPr="0036584A">
        <w:tab/>
      </w:r>
      <w:r w:rsidRPr="0036584A">
        <w:rPr>
          <w:i/>
        </w:rPr>
        <w:t>NZP-CSI-RS-Resource</w:t>
      </w:r>
      <w:bookmarkEnd w:id="6284"/>
      <w:bookmarkEnd w:id="6285"/>
      <w:bookmarkEnd w:id="6286"/>
      <w:bookmarkEnd w:id="6287"/>
      <w:bookmarkEnd w:id="6288"/>
      <w:bookmarkEnd w:id="6289"/>
    </w:p>
    <w:bookmarkEnd w:id="629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91" w:name="_Toc60777287"/>
      <w:bookmarkStart w:id="6292" w:name="_Toc193446283"/>
      <w:bookmarkStart w:id="6293" w:name="_Toc193452088"/>
      <w:bookmarkStart w:id="6294" w:name="_Toc193463360"/>
      <w:bookmarkStart w:id="6295" w:name="_Toc201295647"/>
      <w:bookmarkStart w:id="6296" w:name="_Toc210311937"/>
      <w:bookmarkStart w:id="6297" w:name="MCCQCTEMPBM_00000367"/>
      <w:r w:rsidRPr="0036584A">
        <w:t>–</w:t>
      </w:r>
      <w:r w:rsidRPr="0036584A">
        <w:tab/>
      </w:r>
      <w:r w:rsidRPr="0036584A">
        <w:rPr>
          <w:i/>
        </w:rPr>
        <w:t>NZP-CSI-RS-ResourceId</w:t>
      </w:r>
      <w:bookmarkEnd w:id="6291"/>
      <w:bookmarkEnd w:id="6292"/>
      <w:bookmarkEnd w:id="6293"/>
      <w:bookmarkEnd w:id="6294"/>
      <w:bookmarkEnd w:id="6295"/>
      <w:bookmarkEnd w:id="6296"/>
    </w:p>
    <w:bookmarkEnd w:id="629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98" w:name="_Toc60777288"/>
      <w:bookmarkStart w:id="6299" w:name="_Toc193446284"/>
      <w:bookmarkStart w:id="6300" w:name="_Toc193452089"/>
      <w:bookmarkStart w:id="6301" w:name="_Toc193463361"/>
      <w:bookmarkStart w:id="6302" w:name="_Toc201295648"/>
      <w:bookmarkStart w:id="6303" w:name="_Toc210311938"/>
      <w:bookmarkStart w:id="6304" w:name="MCCQCTEMPBM_00000368"/>
      <w:r w:rsidRPr="0036584A">
        <w:t>–</w:t>
      </w:r>
      <w:r w:rsidRPr="0036584A">
        <w:tab/>
      </w:r>
      <w:r w:rsidRPr="0036584A">
        <w:rPr>
          <w:i/>
        </w:rPr>
        <w:t>NZP-CSI-RS-ResourceSet</w:t>
      </w:r>
      <w:bookmarkEnd w:id="6298"/>
      <w:bookmarkEnd w:id="6299"/>
      <w:bookmarkEnd w:id="6300"/>
      <w:bookmarkEnd w:id="6301"/>
      <w:bookmarkEnd w:id="6302"/>
      <w:bookmarkEnd w:id="6303"/>
    </w:p>
    <w:bookmarkEnd w:id="630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05" w:name="_Toc60777289"/>
      <w:bookmarkStart w:id="6306" w:name="_Toc193446285"/>
      <w:bookmarkStart w:id="6307" w:name="_Toc193452090"/>
      <w:bookmarkStart w:id="6308" w:name="_Toc193463362"/>
      <w:bookmarkStart w:id="6309" w:name="_Toc201295649"/>
      <w:bookmarkStart w:id="6310" w:name="_Toc210311939"/>
      <w:bookmarkStart w:id="6311" w:name="MCCQCTEMPBM_00000369"/>
      <w:r w:rsidRPr="0036584A">
        <w:t>–</w:t>
      </w:r>
      <w:r w:rsidRPr="0036584A">
        <w:tab/>
      </w:r>
      <w:r w:rsidRPr="0036584A">
        <w:rPr>
          <w:i/>
        </w:rPr>
        <w:t>NZP-CSI-RS-ResourceSetId</w:t>
      </w:r>
      <w:bookmarkEnd w:id="6305"/>
      <w:bookmarkEnd w:id="6306"/>
      <w:bookmarkEnd w:id="6307"/>
      <w:bookmarkEnd w:id="6308"/>
      <w:bookmarkEnd w:id="6309"/>
      <w:bookmarkEnd w:id="6310"/>
    </w:p>
    <w:bookmarkEnd w:id="631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12" w:name="_Toc210311940"/>
      <w:r w:rsidRPr="0036584A">
        <w:t>–</w:t>
      </w:r>
      <w:r w:rsidRPr="0036584A">
        <w:tab/>
      </w:r>
      <w:r w:rsidRPr="0036584A">
        <w:rPr>
          <w:i/>
        </w:rPr>
        <w:t>OD-SSB-Config</w:t>
      </w:r>
      <w:bookmarkEnd w:id="631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13" w:name="_Toc60777290"/>
      <w:bookmarkStart w:id="6314" w:name="_Toc193446286"/>
      <w:bookmarkStart w:id="6315" w:name="_Toc193452091"/>
      <w:bookmarkStart w:id="6316" w:name="_Toc193463363"/>
      <w:bookmarkStart w:id="6317" w:name="_Toc201295650"/>
      <w:bookmarkStart w:id="6318" w:name="_Toc210311941"/>
      <w:bookmarkStart w:id="6319" w:name="MCCQCTEMPBM_00000370"/>
      <w:r w:rsidRPr="0036584A">
        <w:t>–</w:t>
      </w:r>
      <w:r w:rsidRPr="0036584A">
        <w:tab/>
      </w:r>
      <w:r w:rsidRPr="0036584A">
        <w:rPr>
          <w:i/>
          <w:noProof/>
        </w:rPr>
        <w:t>P-Max</w:t>
      </w:r>
      <w:bookmarkEnd w:id="6313"/>
      <w:bookmarkEnd w:id="6314"/>
      <w:bookmarkEnd w:id="6315"/>
      <w:bookmarkEnd w:id="6316"/>
      <w:bookmarkEnd w:id="6317"/>
      <w:bookmarkEnd w:id="6318"/>
    </w:p>
    <w:bookmarkEnd w:id="631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20" w:name="_Toc193446287"/>
      <w:bookmarkStart w:id="6321" w:name="_Toc193452092"/>
      <w:bookmarkStart w:id="6322" w:name="_Toc193463364"/>
      <w:bookmarkStart w:id="6323" w:name="_Toc201295651"/>
      <w:bookmarkStart w:id="6324" w:name="_Toc210311942"/>
      <w:bookmarkStart w:id="6325" w:name="MCCQCTEMPBM_00000371"/>
      <w:r w:rsidRPr="0036584A">
        <w:rPr>
          <w:rFonts w:eastAsia="MS Mincho"/>
        </w:rPr>
        <w:t>–</w:t>
      </w:r>
      <w:r w:rsidRPr="0036584A">
        <w:rPr>
          <w:rFonts w:eastAsia="MS Mincho"/>
        </w:rPr>
        <w:tab/>
      </w:r>
      <w:r w:rsidRPr="0036584A">
        <w:rPr>
          <w:i/>
        </w:rPr>
        <w:t>PathlossReferenceRS</w:t>
      </w:r>
      <w:bookmarkEnd w:id="6320"/>
      <w:bookmarkEnd w:id="6321"/>
      <w:bookmarkEnd w:id="6322"/>
      <w:bookmarkEnd w:id="6323"/>
      <w:bookmarkEnd w:id="6324"/>
    </w:p>
    <w:bookmarkEnd w:id="632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26" w:name="_Toc193446288"/>
      <w:bookmarkStart w:id="6327" w:name="_Toc193452093"/>
      <w:bookmarkStart w:id="6328" w:name="_Toc193463365"/>
      <w:bookmarkStart w:id="6329" w:name="_Toc201295652"/>
      <w:bookmarkStart w:id="6330" w:name="_Toc210311943"/>
      <w:bookmarkStart w:id="6331" w:name="MCCQCTEMPBM_00000372"/>
      <w:r w:rsidRPr="0036584A">
        <w:t>–</w:t>
      </w:r>
      <w:r w:rsidRPr="0036584A">
        <w:tab/>
      </w:r>
      <w:r w:rsidRPr="0036584A">
        <w:rPr>
          <w:i/>
        </w:rPr>
        <w:t>PathlossReferenceRS-Id</w:t>
      </w:r>
      <w:bookmarkEnd w:id="6326"/>
      <w:bookmarkEnd w:id="6327"/>
      <w:bookmarkEnd w:id="6328"/>
      <w:bookmarkEnd w:id="6329"/>
      <w:bookmarkEnd w:id="6330"/>
    </w:p>
    <w:bookmarkEnd w:id="633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32" w:name="_Toc193446289"/>
      <w:bookmarkStart w:id="6333" w:name="_Toc193452094"/>
      <w:bookmarkStart w:id="6334" w:name="_Toc193463366"/>
      <w:bookmarkStart w:id="6335" w:name="_Toc201295653"/>
      <w:bookmarkStart w:id="6336" w:name="_Toc210311944"/>
      <w:bookmarkStart w:id="6337" w:name="MCCQCTEMPBM_00000373"/>
      <w:r w:rsidRPr="0036584A">
        <w:rPr>
          <w:rFonts w:eastAsia="MS Mincho"/>
        </w:rPr>
        <w:t>–</w:t>
      </w:r>
      <w:r w:rsidRPr="0036584A">
        <w:rPr>
          <w:rFonts w:eastAsia="MS Mincho"/>
        </w:rPr>
        <w:tab/>
      </w:r>
      <w:r w:rsidRPr="0036584A">
        <w:rPr>
          <w:rFonts w:eastAsia="MS Mincho"/>
          <w:i/>
        </w:rPr>
        <w:t>PCI-ARFCN-EUTRA</w:t>
      </w:r>
      <w:bookmarkEnd w:id="6332"/>
      <w:bookmarkEnd w:id="6333"/>
      <w:bookmarkEnd w:id="6334"/>
      <w:bookmarkEnd w:id="6335"/>
      <w:bookmarkEnd w:id="6336"/>
    </w:p>
    <w:bookmarkEnd w:id="633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38" w:name="_Toc193446290"/>
      <w:bookmarkStart w:id="6339" w:name="_Toc193452095"/>
      <w:bookmarkStart w:id="6340" w:name="_Toc193463367"/>
      <w:bookmarkStart w:id="6341" w:name="_Toc201295654"/>
      <w:bookmarkStart w:id="6342" w:name="_Toc210311945"/>
      <w:bookmarkStart w:id="6343" w:name="MCCQCTEMPBM_00000374"/>
      <w:r w:rsidRPr="0036584A">
        <w:rPr>
          <w:rFonts w:eastAsia="MS Mincho"/>
        </w:rPr>
        <w:t>–</w:t>
      </w:r>
      <w:r w:rsidRPr="0036584A">
        <w:rPr>
          <w:rFonts w:eastAsia="MS Mincho"/>
        </w:rPr>
        <w:tab/>
      </w:r>
      <w:r w:rsidRPr="0036584A">
        <w:rPr>
          <w:rFonts w:eastAsia="MS Mincho"/>
          <w:i/>
        </w:rPr>
        <w:t>PCI-ARFCN-NR</w:t>
      </w:r>
      <w:bookmarkEnd w:id="6338"/>
      <w:bookmarkEnd w:id="6339"/>
      <w:bookmarkEnd w:id="6340"/>
      <w:bookmarkEnd w:id="6341"/>
      <w:bookmarkEnd w:id="6342"/>
    </w:p>
    <w:bookmarkEnd w:id="634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44" w:name="_Toc60777291"/>
      <w:bookmarkStart w:id="6345" w:name="_Toc193446291"/>
      <w:bookmarkStart w:id="6346" w:name="_Toc193452096"/>
      <w:bookmarkStart w:id="6347" w:name="_Toc193463368"/>
      <w:bookmarkStart w:id="6348" w:name="_Toc201295655"/>
      <w:bookmarkStart w:id="6349" w:name="_Toc210311946"/>
      <w:bookmarkStart w:id="6350" w:name="MCCQCTEMPBM_00000375"/>
      <w:r w:rsidRPr="0036584A">
        <w:rPr>
          <w:rFonts w:eastAsia="MS Mincho"/>
        </w:rPr>
        <w:t>–</w:t>
      </w:r>
      <w:r w:rsidRPr="0036584A">
        <w:rPr>
          <w:rFonts w:eastAsia="MS Mincho"/>
        </w:rPr>
        <w:tab/>
      </w:r>
      <w:r w:rsidRPr="0036584A">
        <w:rPr>
          <w:rFonts w:eastAsia="MS Mincho"/>
          <w:i/>
        </w:rPr>
        <w:t>PCI-List</w:t>
      </w:r>
      <w:bookmarkEnd w:id="6344"/>
      <w:bookmarkEnd w:id="6345"/>
      <w:bookmarkEnd w:id="6346"/>
      <w:bookmarkEnd w:id="6347"/>
      <w:bookmarkEnd w:id="6348"/>
      <w:bookmarkEnd w:id="6349"/>
    </w:p>
    <w:bookmarkEnd w:id="635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51" w:name="_Toc60777292"/>
      <w:bookmarkStart w:id="6352" w:name="_Toc193446292"/>
      <w:bookmarkStart w:id="6353" w:name="_Toc193452097"/>
      <w:bookmarkStart w:id="6354" w:name="_Toc193463369"/>
      <w:bookmarkStart w:id="6355" w:name="_Toc201295656"/>
      <w:bookmarkStart w:id="6356" w:name="_Toc210311947"/>
      <w:bookmarkStart w:id="6357" w:name="MCCQCTEMPBM_00000376"/>
      <w:r w:rsidRPr="0036584A">
        <w:rPr>
          <w:rFonts w:eastAsia="MS Mincho"/>
        </w:rPr>
        <w:lastRenderedPageBreak/>
        <w:t>–</w:t>
      </w:r>
      <w:r w:rsidRPr="0036584A">
        <w:rPr>
          <w:rFonts w:eastAsia="MS Mincho"/>
        </w:rPr>
        <w:tab/>
      </w:r>
      <w:r w:rsidRPr="0036584A">
        <w:rPr>
          <w:rFonts w:eastAsia="MS Mincho"/>
          <w:i/>
        </w:rPr>
        <w:t>PCI-Range</w:t>
      </w:r>
      <w:bookmarkEnd w:id="6351"/>
      <w:bookmarkEnd w:id="6352"/>
      <w:bookmarkEnd w:id="6353"/>
      <w:bookmarkEnd w:id="6354"/>
      <w:bookmarkEnd w:id="6355"/>
      <w:bookmarkEnd w:id="6356"/>
    </w:p>
    <w:bookmarkEnd w:id="635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58" w:name="_Toc60777293"/>
      <w:bookmarkStart w:id="6359" w:name="_Toc193446293"/>
      <w:bookmarkStart w:id="6360" w:name="_Toc193452098"/>
      <w:bookmarkStart w:id="6361" w:name="_Toc193463370"/>
      <w:bookmarkStart w:id="6362" w:name="_Toc201295657"/>
      <w:bookmarkStart w:id="6363" w:name="_Toc210311948"/>
      <w:bookmarkStart w:id="6364" w:name="MCCQCTEMPBM_00000377"/>
      <w:r w:rsidRPr="0036584A">
        <w:rPr>
          <w:rFonts w:eastAsia="MS Mincho"/>
        </w:rPr>
        <w:t>–</w:t>
      </w:r>
      <w:r w:rsidRPr="0036584A">
        <w:rPr>
          <w:rFonts w:eastAsia="MS Mincho"/>
        </w:rPr>
        <w:tab/>
      </w:r>
      <w:r w:rsidRPr="0036584A">
        <w:rPr>
          <w:rFonts w:eastAsia="MS Mincho"/>
          <w:i/>
        </w:rPr>
        <w:t>PCI-RangeElement</w:t>
      </w:r>
      <w:bookmarkEnd w:id="6358"/>
      <w:bookmarkEnd w:id="6359"/>
      <w:bookmarkEnd w:id="6360"/>
      <w:bookmarkEnd w:id="6361"/>
      <w:bookmarkEnd w:id="6362"/>
      <w:bookmarkEnd w:id="6363"/>
    </w:p>
    <w:bookmarkEnd w:id="636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65" w:name="_Toc60777294"/>
      <w:bookmarkStart w:id="6366" w:name="_Toc193446294"/>
      <w:bookmarkStart w:id="6367" w:name="_Toc193452099"/>
      <w:bookmarkStart w:id="6368" w:name="_Toc193463371"/>
      <w:bookmarkStart w:id="6369" w:name="_Toc201295658"/>
      <w:bookmarkStart w:id="6370" w:name="_Toc210311949"/>
      <w:bookmarkStart w:id="6371" w:name="MCCQCTEMPBM_00000378"/>
      <w:r w:rsidRPr="0036584A">
        <w:rPr>
          <w:rFonts w:eastAsia="MS Mincho"/>
        </w:rPr>
        <w:t>–</w:t>
      </w:r>
      <w:r w:rsidRPr="0036584A">
        <w:rPr>
          <w:rFonts w:eastAsia="MS Mincho"/>
        </w:rPr>
        <w:tab/>
      </w:r>
      <w:r w:rsidRPr="0036584A">
        <w:rPr>
          <w:rFonts w:eastAsia="MS Mincho"/>
          <w:i/>
        </w:rPr>
        <w:t>PCI-RangeIndex</w:t>
      </w:r>
      <w:bookmarkEnd w:id="6365"/>
      <w:bookmarkEnd w:id="6366"/>
      <w:bookmarkEnd w:id="6367"/>
      <w:bookmarkEnd w:id="6368"/>
      <w:bookmarkEnd w:id="6369"/>
      <w:bookmarkEnd w:id="6370"/>
    </w:p>
    <w:bookmarkEnd w:id="637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72" w:name="_Toc60777295"/>
      <w:bookmarkStart w:id="6373" w:name="_Toc193446295"/>
      <w:bookmarkStart w:id="6374" w:name="_Toc193452100"/>
      <w:bookmarkStart w:id="6375" w:name="_Toc193463372"/>
      <w:bookmarkStart w:id="6376" w:name="_Toc201295659"/>
      <w:bookmarkStart w:id="6377" w:name="_Toc210311950"/>
      <w:bookmarkStart w:id="6378" w:name="MCCQCTEMPBM_00000379"/>
      <w:r w:rsidRPr="0036584A">
        <w:rPr>
          <w:rFonts w:eastAsia="MS Mincho"/>
        </w:rPr>
        <w:t>–</w:t>
      </w:r>
      <w:r w:rsidRPr="0036584A">
        <w:rPr>
          <w:rFonts w:eastAsia="MS Mincho"/>
        </w:rPr>
        <w:tab/>
      </w:r>
      <w:r w:rsidRPr="0036584A">
        <w:rPr>
          <w:rFonts w:eastAsia="MS Mincho"/>
          <w:i/>
        </w:rPr>
        <w:t>PCI-RangeIndexList</w:t>
      </w:r>
      <w:bookmarkEnd w:id="6372"/>
      <w:bookmarkEnd w:id="6373"/>
      <w:bookmarkEnd w:id="6374"/>
      <w:bookmarkEnd w:id="6375"/>
      <w:bookmarkEnd w:id="6376"/>
      <w:bookmarkEnd w:id="6377"/>
    </w:p>
    <w:bookmarkEnd w:id="637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79" w:name="_Toc60777296"/>
      <w:bookmarkStart w:id="6380" w:name="_Toc193446296"/>
      <w:bookmarkStart w:id="6381" w:name="_Toc193452101"/>
      <w:bookmarkStart w:id="6382" w:name="_Toc193463373"/>
      <w:bookmarkStart w:id="6383" w:name="_Toc201295660"/>
      <w:bookmarkStart w:id="6384" w:name="_Toc210311951"/>
      <w:bookmarkStart w:id="6385" w:name="MCCQCTEMPBM_00000380"/>
      <w:r w:rsidRPr="0036584A">
        <w:t>–</w:t>
      </w:r>
      <w:r w:rsidRPr="0036584A">
        <w:tab/>
      </w:r>
      <w:r w:rsidRPr="0036584A">
        <w:rPr>
          <w:i/>
        </w:rPr>
        <w:t>PDCCH-Config</w:t>
      </w:r>
      <w:bookmarkEnd w:id="6379"/>
      <w:bookmarkEnd w:id="6380"/>
      <w:bookmarkEnd w:id="6381"/>
      <w:bookmarkEnd w:id="6382"/>
      <w:bookmarkEnd w:id="6383"/>
      <w:bookmarkEnd w:id="6384"/>
    </w:p>
    <w:bookmarkEnd w:id="638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86" w:name="_Toc60777297"/>
      <w:bookmarkStart w:id="6387" w:name="_Toc193446297"/>
      <w:bookmarkStart w:id="6388" w:name="_Toc193452102"/>
      <w:bookmarkStart w:id="6389" w:name="_Toc193463374"/>
      <w:bookmarkStart w:id="6390" w:name="_Toc201295661"/>
      <w:bookmarkStart w:id="6391" w:name="_Toc210311952"/>
      <w:bookmarkStart w:id="6392" w:name="MCCQCTEMPBM_00000381"/>
      <w:r w:rsidRPr="0036584A">
        <w:t>–</w:t>
      </w:r>
      <w:r w:rsidRPr="0036584A">
        <w:tab/>
      </w:r>
      <w:r w:rsidRPr="0036584A">
        <w:rPr>
          <w:i/>
        </w:rPr>
        <w:t>PDCCH-ConfigCommon</w:t>
      </w:r>
      <w:bookmarkEnd w:id="6386"/>
      <w:bookmarkEnd w:id="6387"/>
      <w:bookmarkEnd w:id="6388"/>
      <w:bookmarkEnd w:id="6389"/>
      <w:bookmarkEnd w:id="6390"/>
      <w:bookmarkEnd w:id="6391"/>
    </w:p>
    <w:bookmarkEnd w:id="639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9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9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94" w:name="_Toc60777298"/>
      <w:bookmarkStart w:id="6395" w:name="_Toc193446298"/>
      <w:bookmarkStart w:id="6396" w:name="_Toc193452103"/>
      <w:bookmarkStart w:id="6397" w:name="_Toc193463375"/>
      <w:bookmarkStart w:id="6398" w:name="_Toc201295662"/>
      <w:bookmarkStart w:id="6399" w:name="_Toc210311953"/>
      <w:bookmarkStart w:id="6400" w:name="MCCQCTEMPBM_00000382"/>
      <w:r w:rsidRPr="0036584A">
        <w:t>–</w:t>
      </w:r>
      <w:r w:rsidRPr="0036584A">
        <w:tab/>
      </w:r>
      <w:r w:rsidRPr="0036584A">
        <w:rPr>
          <w:i/>
        </w:rPr>
        <w:t>PDCCH-ConfigSIB1</w:t>
      </w:r>
      <w:bookmarkEnd w:id="6394"/>
      <w:bookmarkEnd w:id="6395"/>
      <w:bookmarkEnd w:id="6396"/>
      <w:bookmarkEnd w:id="6397"/>
      <w:bookmarkEnd w:id="6398"/>
      <w:bookmarkEnd w:id="6399"/>
    </w:p>
    <w:bookmarkEnd w:id="640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401" w:name="_Toc60777299"/>
      <w:bookmarkStart w:id="6402" w:name="_Toc193446299"/>
      <w:bookmarkStart w:id="6403" w:name="_Toc193452104"/>
      <w:bookmarkStart w:id="6404" w:name="_Toc193463376"/>
      <w:bookmarkStart w:id="6405" w:name="_Toc201295663"/>
      <w:bookmarkStart w:id="6406" w:name="_Toc210311954"/>
      <w:bookmarkStart w:id="6407" w:name="MCCQCTEMPBM_00000383"/>
      <w:r w:rsidRPr="0036584A">
        <w:rPr>
          <w:rFonts w:eastAsia="SimSun"/>
        </w:rPr>
        <w:t>–</w:t>
      </w:r>
      <w:r w:rsidRPr="0036584A">
        <w:rPr>
          <w:rFonts w:eastAsia="SimSun"/>
        </w:rPr>
        <w:tab/>
      </w:r>
      <w:r w:rsidRPr="0036584A">
        <w:rPr>
          <w:rFonts w:eastAsia="SimSun"/>
          <w:i/>
        </w:rPr>
        <w:t>PDCCH-ServingCellConfig</w:t>
      </w:r>
      <w:bookmarkEnd w:id="6401"/>
      <w:bookmarkEnd w:id="6402"/>
      <w:bookmarkEnd w:id="6403"/>
      <w:bookmarkEnd w:id="6404"/>
      <w:bookmarkEnd w:id="6405"/>
      <w:bookmarkEnd w:id="6406"/>
    </w:p>
    <w:bookmarkEnd w:id="640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408" w:name="_Toc60777300"/>
      <w:bookmarkStart w:id="6409" w:name="_Toc193446300"/>
      <w:bookmarkStart w:id="6410" w:name="_Toc193452105"/>
      <w:bookmarkStart w:id="6411" w:name="_Toc193463377"/>
      <w:bookmarkStart w:id="6412" w:name="_Toc201295664"/>
      <w:bookmarkStart w:id="6413" w:name="_Toc210311955"/>
      <w:bookmarkStart w:id="6414" w:name="MCCQCTEMPBM_00000384"/>
      <w:r w:rsidRPr="0036584A">
        <w:rPr>
          <w:rFonts w:eastAsia="SimSun"/>
        </w:rPr>
        <w:t>–</w:t>
      </w:r>
      <w:r w:rsidRPr="0036584A">
        <w:rPr>
          <w:rFonts w:eastAsia="SimSun"/>
        </w:rPr>
        <w:tab/>
      </w:r>
      <w:r w:rsidRPr="0036584A">
        <w:rPr>
          <w:rFonts w:eastAsia="SimSun"/>
          <w:i/>
        </w:rPr>
        <w:t>PDCP-Config</w:t>
      </w:r>
      <w:bookmarkEnd w:id="6408"/>
      <w:bookmarkEnd w:id="6409"/>
      <w:bookmarkEnd w:id="6410"/>
      <w:bookmarkEnd w:id="6411"/>
      <w:bookmarkEnd w:id="6412"/>
      <w:bookmarkEnd w:id="6413"/>
    </w:p>
    <w:bookmarkEnd w:id="641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1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1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16" w:name="_Toc60777301"/>
      <w:bookmarkStart w:id="6417" w:name="_Toc193446301"/>
      <w:bookmarkStart w:id="6418" w:name="_Toc193452106"/>
      <w:bookmarkStart w:id="6419" w:name="_Toc193463378"/>
      <w:bookmarkStart w:id="6420" w:name="_Toc201295665"/>
      <w:bookmarkStart w:id="6421" w:name="_Toc210311956"/>
      <w:bookmarkStart w:id="6422" w:name="MCCQCTEMPBM_00000385"/>
      <w:r w:rsidRPr="0036584A">
        <w:t>–</w:t>
      </w:r>
      <w:r w:rsidRPr="0036584A">
        <w:tab/>
      </w:r>
      <w:r w:rsidRPr="0036584A">
        <w:rPr>
          <w:i/>
        </w:rPr>
        <w:t>PDSCH-Config</w:t>
      </w:r>
      <w:bookmarkEnd w:id="6416"/>
      <w:bookmarkEnd w:id="6417"/>
      <w:bookmarkEnd w:id="6418"/>
      <w:bookmarkEnd w:id="6419"/>
      <w:bookmarkEnd w:id="6420"/>
      <w:bookmarkEnd w:id="6421"/>
    </w:p>
    <w:bookmarkEnd w:id="642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2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2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24" w:name="_Toc60777302"/>
      <w:bookmarkStart w:id="6425" w:name="_Toc193446302"/>
      <w:bookmarkStart w:id="6426" w:name="_Toc193452107"/>
      <w:bookmarkStart w:id="6427" w:name="_Toc193463379"/>
      <w:bookmarkStart w:id="6428" w:name="_Toc201295666"/>
      <w:bookmarkStart w:id="6429" w:name="_Toc210311957"/>
      <w:bookmarkStart w:id="6430" w:name="MCCQCTEMPBM_00000386"/>
      <w:r w:rsidRPr="0036584A">
        <w:t>–</w:t>
      </w:r>
      <w:r w:rsidRPr="0036584A">
        <w:tab/>
      </w:r>
      <w:r w:rsidRPr="0036584A">
        <w:rPr>
          <w:i/>
        </w:rPr>
        <w:t>PDSCH-ConfigCommon</w:t>
      </w:r>
      <w:bookmarkEnd w:id="6424"/>
      <w:bookmarkEnd w:id="6425"/>
      <w:bookmarkEnd w:id="6426"/>
      <w:bookmarkEnd w:id="6427"/>
      <w:bookmarkEnd w:id="6428"/>
      <w:bookmarkEnd w:id="6429"/>
    </w:p>
    <w:bookmarkEnd w:id="643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31" w:name="_Toc60777303"/>
      <w:bookmarkStart w:id="6432" w:name="_Toc193446303"/>
      <w:bookmarkStart w:id="6433" w:name="_Toc193452108"/>
      <w:bookmarkStart w:id="6434" w:name="_Toc193463380"/>
      <w:bookmarkStart w:id="6435" w:name="_Toc201295667"/>
      <w:bookmarkStart w:id="6436" w:name="_Toc210311958"/>
      <w:bookmarkStart w:id="6437" w:name="MCCQCTEMPBM_00000387"/>
      <w:r w:rsidRPr="0036584A">
        <w:t>–</w:t>
      </w:r>
      <w:r w:rsidRPr="0036584A">
        <w:tab/>
      </w:r>
      <w:r w:rsidRPr="0036584A">
        <w:rPr>
          <w:i/>
        </w:rPr>
        <w:t>PDSCH-ServingCellConfig</w:t>
      </w:r>
      <w:bookmarkEnd w:id="6431"/>
      <w:bookmarkEnd w:id="6432"/>
      <w:bookmarkEnd w:id="6433"/>
      <w:bookmarkEnd w:id="6434"/>
      <w:bookmarkEnd w:id="6435"/>
      <w:bookmarkEnd w:id="6436"/>
    </w:p>
    <w:bookmarkEnd w:id="643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38" w:name="_Toc60777304"/>
      <w:bookmarkStart w:id="6439" w:name="_Toc193446304"/>
      <w:bookmarkStart w:id="6440" w:name="_Toc193452109"/>
      <w:bookmarkStart w:id="6441" w:name="_Toc193463381"/>
      <w:bookmarkStart w:id="6442" w:name="_Toc201295668"/>
      <w:bookmarkStart w:id="6443" w:name="_Toc210311959"/>
      <w:bookmarkStart w:id="6444" w:name="MCCQCTEMPBM_00000388"/>
      <w:r w:rsidRPr="0036584A">
        <w:lastRenderedPageBreak/>
        <w:t>–</w:t>
      </w:r>
      <w:r w:rsidRPr="0036584A">
        <w:tab/>
      </w:r>
      <w:r w:rsidRPr="0036584A">
        <w:rPr>
          <w:i/>
        </w:rPr>
        <w:t>PDSCH-TimeDomainResourceAllocationList</w:t>
      </w:r>
      <w:bookmarkEnd w:id="6438"/>
      <w:bookmarkEnd w:id="6439"/>
      <w:bookmarkEnd w:id="6440"/>
      <w:bookmarkEnd w:id="6441"/>
      <w:bookmarkEnd w:id="6442"/>
      <w:bookmarkEnd w:id="6443"/>
    </w:p>
    <w:bookmarkEnd w:id="644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45" w:name="_Toc193446305"/>
      <w:bookmarkStart w:id="6446" w:name="_Toc193452110"/>
      <w:bookmarkStart w:id="6447" w:name="_Toc193463382"/>
      <w:bookmarkStart w:id="6448" w:name="_Toc201295669"/>
      <w:bookmarkStart w:id="6449" w:name="_Toc210311960"/>
      <w:bookmarkStart w:id="6450" w:name="MCCQCTEMPBM_00000389"/>
      <w:r w:rsidRPr="0036584A">
        <w:t>–</w:t>
      </w:r>
      <w:r w:rsidRPr="0036584A">
        <w:tab/>
      </w:r>
      <w:r w:rsidRPr="0036584A">
        <w:rPr>
          <w:i/>
        </w:rPr>
        <w:t>PDU-SessionID</w:t>
      </w:r>
      <w:bookmarkEnd w:id="6445"/>
      <w:bookmarkEnd w:id="6446"/>
      <w:bookmarkEnd w:id="6447"/>
      <w:bookmarkEnd w:id="6448"/>
      <w:bookmarkEnd w:id="6449"/>
    </w:p>
    <w:bookmarkEnd w:id="645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51" w:name="_Toc60777305"/>
      <w:bookmarkStart w:id="6452" w:name="_Toc193446306"/>
      <w:bookmarkStart w:id="6453" w:name="_Toc193452111"/>
      <w:bookmarkStart w:id="6454" w:name="_Toc193463383"/>
      <w:bookmarkStart w:id="6455" w:name="_Toc201295670"/>
      <w:bookmarkStart w:id="6456" w:name="_Toc210311961"/>
      <w:bookmarkStart w:id="6457" w:name="MCCQCTEMPBM_00000390"/>
      <w:r w:rsidRPr="0036584A">
        <w:t>–</w:t>
      </w:r>
      <w:r w:rsidRPr="0036584A">
        <w:tab/>
      </w:r>
      <w:r w:rsidRPr="0036584A">
        <w:rPr>
          <w:i/>
        </w:rPr>
        <w:t>PHR-Config</w:t>
      </w:r>
      <w:bookmarkEnd w:id="6451"/>
      <w:bookmarkEnd w:id="6452"/>
      <w:bookmarkEnd w:id="6453"/>
      <w:bookmarkEnd w:id="6454"/>
      <w:bookmarkEnd w:id="6455"/>
      <w:bookmarkEnd w:id="6456"/>
    </w:p>
    <w:bookmarkEnd w:id="645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58" w:name="_Toc60777306"/>
      <w:bookmarkStart w:id="6459" w:name="_Toc193446307"/>
      <w:bookmarkStart w:id="6460" w:name="_Toc193452112"/>
      <w:bookmarkStart w:id="6461" w:name="_Toc193463384"/>
      <w:bookmarkStart w:id="6462" w:name="_Toc201295671"/>
      <w:bookmarkStart w:id="6463" w:name="_Toc210311962"/>
      <w:bookmarkStart w:id="6464" w:name="MCCQCTEMPBM_00000391"/>
      <w:r w:rsidRPr="0036584A">
        <w:t>–</w:t>
      </w:r>
      <w:r w:rsidRPr="0036584A">
        <w:tab/>
      </w:r>
      <w:r w:rsidRPr="0036584A">
        <w:rPr>
          <w:i/>
        </w:rPr>
        <w:t>PhysCellId</w:t>
      </w:r>
      <w:bookmarkEnd w:id="6458"/>
      <w:bookmarkEnd w:id="6459"/>
      <w:bookmarkEnd w:id="6460"/>
      <w:bookmarkEnd w:id="6461"/>
      <w:bookmarkEnd w:id="6462"/>
      <w:bookmarkEnd w:id="6463"/>
    </w:p>
    <w:bookmarkEnd w:id="646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65" w:name="_Toc60777307"/>
      <w:bookmarkStart w:id="6466" w:name="_Toc193446308"/>
      <w:bookmarkStart w:id="6467" w:name="_Toc193452113"/>
      <w:bookmarkStart w:id="6468" w:name="_Toc193463385"/>
      <w:bookmarkStart w:id="6469" w:name="_Toc201295672"/>
      <w:bookmarkStart w:id="6470" w:name="_Toc210311963"/>
      <w:bookmarkStart w:id="6471" w:name="MCCQCTEMPBM_00000392"/>
      <w:r w:rsidRPr="0036584A">
        <w:t>–</w:t>
      </w:r>
      <w:r w:rsidRPr="0036584A">
        <w:tab/>
      </w:r>
      <w:r w:rsidRPr="0036584A">
        <w:rPr>
          <w:i/>
        </w:rPr>
        <w:t>PhysicalCellGroupConfig</w:t>
      </w:r>
      <w:bookmarkEnd w:id="6465"/>
      <w:bookmarkEnd w:id="6466"/>
      <w:bookmarkEnd w:id="6467"/>
      <w:bookmarkEnd w:id="6468"/>
      <w:bookmarkEnd w:id="6469"/>
      <w:bookmarkEnd w:id="6470"/>
    </w:p>
    <w:bookmarkEnd w:id="647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72" w:name="_Toc60777308"/>
      <w:bookmarkStart w:id="6473" w:name="_Toc193446309"/>
      <w:bookmarkStart w:id="6474" w:name="_Toc193452114"/>
      <w:bookmarkStart w:id="6475" w:name="_Toc193463386"/>
      <w:bookmarkStart w:id="6476" w:name="_Toc201295673"/>
      <w:bookmarkStart w:id="6477" w:name="_Toc210311964"/>
      <w:bookmarkStart w:id="6478" w:name="MCCQCTEMPBM_00000393"/>
      <w:r w:rsidRPr="0036584A">
        <w:t>–</w:t>
      </w:r>
      <w:r w:rsidRPr="0036584A">
        <w:tab/>
      </w:r>
      <w:r w:rsidRPr="0036584A">
        <w:rPr>
          <w:i/>
          <w:noProof/>
        </w:rPr>
        <w:t>PLMN-Identity</w:t>
      </w:r>
      <w:bookmarkEnd w:id="6472"/>
      <w:bookmarkEnd w:id="6473"/>
      <w:bookmarkEnd w:id="6474"/>
      <w:bookmarkEnd w:id="6475"/>
      <w:bookmarkEnd w:id="6476"/>
      <w:bookmarkEnd w:id="6477"/>
    </w:p>
    <w:bookmarkEnd w:id="647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79" w:name="_Toc60777309"/>
      <w:bookmarkStart w:id="6480" w:name="_Toc193446310"/>
      <w:bookmarkStart w:id="6481" w:name="_Toc193452115"/>
      <w:bookmarkStart w:id="6482" w:name="_Toc193463387"/>
      <w:bookmarkStart w:id="6483" w:name="_Toc201295674"/>
      <w:bookmarkStart w:id="6484" w:name="_Toc210311965"/>
      <w:bookmarkStart w:id="6485" w:name="MCCQCTEMPBM_00000394"/>
      <w:r w:rsidRPr="0036584A">
        <w:rPr>
          <w:rFonts w:eastAsia="SimSun"/>
        </w:rPr>
        <w:t>–</w:t>
      </w:r>
      <w:r w:rsidRPr="0036584A">
        <w:rPr>
          <w:rFonts w:eastAsia="SimSun"/>
        </w:rPr>
        <w:tab/>
      </w:r>
      <w:r w:rsidRPr="0036584A">
        <w:rPr>
          <w:rFonts w:eastAsia="SimSun"/>
          <w:i/>
          <w:noProof/>
        </w:rPr>
        <w:t>PLMN-IdentityInfoList</w:t>
      </w:r>
      <w:bookmarkEnd w:id="6479"/>
      <w:bookmarkEnd w:id="6480"/>
      <w:bookmarkEnd w:id="6481"/>
      <w:bookmarkEnd w:id="6482"/>
      <w:bookmarkEnd w:id="6483"/>
      <w:bookmarkEnd w:id="6484"/>
    </w:p>
    <w:bookmarkEnd w:id="648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86" w:name="_Toc60777310"/>
      <w:bookmarkStart w:id="6487" w:name="_Toc193446311"/>
      <w:bookmarkStart w:id="6488" w:name="_Toc193452116"/>
      <w:bookmarkStart w:id="6489" w:name="_Toc193463388"/>
      <w:bookmarkStart w:id="6490" w:name="_Toc201295675"/>
      <w:bookmarkStart w:id="6491" w:name="_Toc210311966"/>
      <w:bookmarkStart w:id="6492" w:name="MCCQCTEMPBM_00000395"/>
      <w:r w:rsidRPr="0036584A">
        <w:t>–</w:t>
      </w:r>
      <w:r w:rsidRPr="0036584A">
        <w:tab/>
      </w:r>
      <w:r w:rsidRPr="0036584A">
        <w:rPr>
          <w:i/>
        </w:rPr>
        <w:t>PLMN-IdentityList2</w:t>
      </w:r>
      <w:bookmarkEnd w:id="6486"/>
      <w:bookmarkEnd w:id="6487"/>
      <w:bookmarkEnd w:id="6488"/>
      <w:bookmarkEnd w:id="6489"/>
      <w:bookmarkEnd w:id="6490"/>
      <w:bookmarkEnd w:id="6491"/>
    </w:p>
    <w:bookmarkEnd w:id="649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93" w:name="_Toc60777311"/>
      <w:bookmarkStart w:id="6494" w:name="_Toc193446312"/>
      <w:bookmarkStart w:id="6495" w:name="_Toc193452117"/>
      <w:bookmarkStart w:id="6496" w:name="_Toc193463389"/>
      <w:bookmarkStart w:id="6497" w:name="_Toc201295676"/>
      <w:bookmarkStart w:id="6498" w:name="_Toc210311967"/>
      <w:bookmarkStart w:id="6499" w:name="MCCQCTEMPBM_00000396"/>
      <w:r w:rsidRPr="0036584A">
        <w:t>–</w:t>
      </w:r>
      <w:r w:rsidRPr="0036584A">
        <w:tab/>
      </w:r>
      <w:r w:rsidRPr="0036584A">
        <w:rPr>
          <w:i/>
        </w:rPr>
        <w:t>PRB-Id</w:t>
      </w:r>
      <w:bookmarkEnd w:id="6493"/>
      <w:bookmarkEnd w:id="6494"/>
      <w:bookmarkEnd w:id="6495"/>
      <w:bookmarkEnd w:id="6496"/>
      <w:bookmarkEnd w:id="6497"/>
      <w:bookmarkEnd w:id="6498"/>
    </w:p>
    <w:bookmarkEnd w:id="649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500" w:name="_Toc60777312"/>
      <w:bookmarkStart w:id="6501" w:name="_Toc193446313"/>
      <w:bookmarkStart w:id="6502" w:name="_Toc193452118"/>
      <w:bookmarkStart w:id="6503" w:name="_Toc193463390"/>
      <w:bookmarkStart w:id="6504" w:name="_Toc201295677"/>
      <w:bookmarkStart w:id="6505" w:name="_Toc210311968"/>
      <w:bookmarkStart w:id="6506" w:name="MCCQCTEMPBM_00000397"/>
      <w:r w:rsidRPr="0036584A">
        <w:t>–</w:t>
      </w:r>
      <w:r w:rsidRPr="0036584A">
        <w:tab/>
      </w:r>
      <w:r w:rsidRPr="0036584A">
        <w:rPr>
          <w:i/>
        </w:rPr>
        <w:t>PTRS-DownlinkConfig</w:t>
      </w:r>
      <w:bookmarkEnd w:id="6500"/>
      <w:bookmarkEnd w:id="6501"/>
      <w:bookmarkEnd w:id="6502"/>
      <w:bookmarkEnd w:id="6503"/>
      <w:bookmarkEnd w:id="6504"/>
      <w:bookmarkEnd w:id="6505"/>
    </w:p>
    <w:bookmarkEnd w:id="650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07" w:name="_Toc60777313"/>
      <w:bookmarkStart w:id="6508" w:name="_Toc193446314"/>
      <w:bookmarkStart w:id="6509" w:name="_Toc193452119"/>
      <w:bookmarkStart w:id="6510" w:name="_Toc193463391"/>
      <w:bookmarkStart w:id="6511" w:name="_Toc201295678"/>
      <w:bookmarkStart w:id="6512" w:name="_Toc210311969"/>
      <w:bookmarkStart w:id="6513" w:name="MCCQCTEMPBM_00000398"/>
      <w:r w:rsidRPr="0036584A">
        <w:t>–</w:t>
      </w:r>
      <w:r w:rsidRPr="0036584A">
        <w:tab/>
      </w:r>
      <w:r w:rsidRPr="0036584A">
        <w:rPr>
          <w:i/>
        </w:rPr>
        <w:t>PTRS-UplinkConfig</w:t>
      </w:r>
      <w:bookmarkEnd w:id="6507"/>
      <w:bookmarkEnd w:id="6508"/>
      <w:bookmarkEnd w:id="6509"/>
      <w:bookmarkEnd w:id="6510"/>
      <w:bookmarkEnd w:id="6511"/>
      <w:bookmarkEnd w:id="6512"/>
    </w:p>
    <w:bookmarkEnd w:id="651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14" w:name="_Toc60777314"/>
      <w:bookmarkStart w:id="6515" w:name="_Toc193446315"/>
      <w:bookmarkStart w:id="6516" w:name="_Toc193452120"/>
      <w:bookmarkStart w:id="6517" w:name="_Toc193463392"/>
      <w:bookmarkStart w:id="6518" w:name="_Toc201295679"/>
      <w:bookmarkStart w:id="6519" w:name="_Toc210311970"/>
      <w:bookmarkStart w:id="6520" w:name="MCCQCTEMPBM_00000399"/>
      <w:bookmarkStart w:id="6521" w:name="_Hlk54216005"/>
      <w:r w:rsidRPr="0036584A">
        <w:t>–</w:t>
      </w:r>
      <w:r w:rsidRPr="0036584A">
        <w:tab/>
      </w:r>
      <w:r w:rsidRPr="0036584A">
        <w:rPr>
          <w:i/>
        </w:rPr>
        <w:t>PUCCH-Config</w:t>
      </w:r>
      <w:bookmarkEnd w:id="6514"/>
      <w:bookmarkEnd w:id="6515"/>
      <w:bookmarkEnd w:id="6516"/>
      <w:bookmarkEnd w:id="6517"/>
      <w:bookmarkEnd w:id="6518"/>
      <w:bookmarkEnd w:id="6519"/>
    </w:p>
    <w:bookmarkEnd w:id="652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22" w:name="_Toc60777315"/>
      <w:bookmarkStart w:id="6523" w:name="_Toc193446316"/>
      <w:bookmarkStart w:id="6524" w:name="_Toc193452121"/>
      <w:bookmarkStart w:id="6525" w:name="_Toc193463393"/>
      <w:bookmarkStart w:id="6526" w:name="_Toc201295680"/>
      <w:bookmarkStart w:id="6527" w:name="_Toc210311971"/>
      <w:bookmarkStart w:id="6528" w:name="MCCQCTEMPBM_00000400"/>
      <w:bookmarkEnd w:id="6521"/>
      <w:r w:rsidRPr="0036584A">
        <w:t>–</w:t>
      </w:r>
      <w:r w:rsidRPr="0036584A">
        <w:tab/>
      </w:r>
      <w:r w:rsidRPr="0036584A">
        <w:rPr>
          <w:i/>
        </w:rPr>
        <w:t>PUCCH-ConfigCommon</w:t>
      </w:r>
      <w:bookmarkEnd w:id="6522"/>
      <w:bookmarkEnd w:id="6523"/>
      <w:bookmarkEnd w:id="6524"/>
      <w:bookmarkEnd w:id="6525"/>
      <w:bookmarkEnd w:id="6526"/>
      <w:bookmarkEnd w:id="6527"/>
    </w:p>
    <w:bookmarkEnd w:id="652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29" w:name="_Toc60777316"/>
      <w:bookmarkStart w:id="6530" w:name="_Toc193446317"/>
      <w:bookmarkStart w:id="6531" w:name="_Toc193452122"/>
      <w:bookmarkStart w:id="6532" w:name="_Toc193463394"/>
      <w:bookmarkStart w:id="6533" w:name="_Toc201295681"/>
      <w:bookmarkStart w:id="6534" w:name="_Toc210311972"/>
      <w:bookmarkStart w:id="6535" w:name="MCCQCTEMPBM_00000401"/>
      <w:r w:rsidRPr="0036584A">
        <w:t>–</w:t>
      </w:r>
      <w:r w:rsidRPr="0036584A">
        <w:tab/>
      </w:r>
      <w:r w:rsidRPr="0036584A">
        <w:rPr>
          <w:i/>
          <w:iCs/>
          <w:lang w:eastAsia="x-none"/>
        </w:rPr>
        <w:t>PUCCH-ConfigurationList</w:t>
      </w:r>
      <w:bookmarkEnd w:id="6529"/>
      <w:bookmarkEnd w:id="6530"/>
      <w:bookmarkEnd w:id="6531"/>
      <w:bookmarkEnd w:id="6532"/>
      <w:bookmarkEnd w:id="6533"/>
      <w:bookmarkEnd w:id="6534"/>
    </w:p>
    <w:bookmarkEnd w:id="653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36" w:name="_Toc193446318"/>
      <w:bookmarkStart w:id="6537" w:name="_Toc193452123"/>
      <w:bookmarkStart w:id="6538" w:name="_Toc193463395"/>
      <w:bookmarkStart w:id="6539" w:name="_Toc201295682"/>
      <w:bookmarkStart w:id="6540" w:name="_Toc210311973"/>
      <w:bookmarkStart w:id="6541" w:name="MCCQCTEMPBM_00000402"/>
      <w:r w:rsidRPr="0036584A">
        <w:t>–</w:t>
      </w:r>
      <w:r w:rsidRPr="0036584A">
        <w:tab/>
      </w:r>
      <w:r w:rsidRPr="0036584A">
        <w:rPr>
          <w:i/>
        </w:rPr>
        <w:t>PUCCH-CSI-Resource</w:t>
      </w:r>
      <w:bookmarkEnd w:id="6536"/>
      <w:bookmarkEnd w:id="6537"/>
      <w:bookmarkEnd w:id="6538"/>
      <w:bookmarkEnd w:id="6539"/>
      <w:bookmarkEnd w:id="6540"/>
    </w:p>
    <w:bookmarkEnd w:id="654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42" w:name="_Toc60777317"/>
      <w:bookmarkStart w:id="6543" w:name="_Toc193446319"/>
      <w:bookmarkStart w:id="6544" w:name="_Toc193452124"/>
      <w:bookmarkStart w:id="6545" w:name="_Toc193463396"/>
      <w:bookmarkStart w:id="6546" w:name="_Toc201295683"/>
      <w:bookmarkStart w:id="6547" w:name="_Toc210311974"/>
      <w:bookmarkStart w:id="6548" w:name="MCCQCTEMPBM_00000403"/>
      <w:r w:rsidRPr="0036584A">
        <w:t>–</w:t>
      </w:r>
      <w:r w:rsidRPr="0036584A">
        <w:tab/>
      </w:r>
      <w:r w:rsidRPr="0036584A">
        <w:rPr>
          <w:i/>
        </w:rPr>
        <w:t>PUCCH-PathlossReferenceRS-Id</w:t>
      </w:r>
      <w:bookmarkEnd w:id="6542"/>
      <w:bookmarkEnd w:id="6543"/>
      <w:bookmarkEnd w:id="6544"/>
      <w:bookmarkEnd w:id="6545"/>
      <w:bookmarkEnd w:id="6546"/>
      <w:bookmarkEnd w:id="6547"/>
    </w:p>
    <w:bookmarkEnd w:id="654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49" w:name="_Toc60777318"/>
      <w:bookmarkStart w:id="6550" w:name="_Toc193446320"/>
      <w:bookmarkStart w:id="6551" w:name="_Toc193452125"/>
      <w:bookmarkStart w:id="6552" w:name="_Toc193463397"/>
      <w:bookmarkStart w:id="6553" w:name="_Toc201295684"/>
      <w:bookmarkStart w:id="6554" w:name="_Toc210311975"/>
      <w:bookmarkStart w:id="6555" w:name="MCCQCTEMPBM_00000404"/>
      <w:r w:rsidRPr="0036584A">
        <w:t>–</w:t>
      </w:r>
      <w:r w:rsidRPr="0036584A">
        <w:tab/>
      </w:r>
      <w:r w:rsidRPr="0036584A">
        <w:rPr>
          <w:i/>
        </w:rPr>
        <w:t>PUCCH-PowerControl</w:t>
      </w:r>
      <w:bookmarkEnd w:id="6549"/>
      <w:bookmarkEnd w:id="6550"/>
      <w:bookmarkEnd w:id="6551"/>
      <w:bookmarkEnd w:id="6552"/>
      <w:bookmarkEnd w:id="6553"/>
      <w:bookmarkEnd w:id="6554"/>
    </w:p>
    <w:bookmarkEnd w:id="655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56" w:name="_Toc60777319"/>
      <w:bookmarkStart w:id="6557" w:name="_Toc193446321"/>
      <w:bookmarkStart w:id="6558" w:name="_Toc193452126"/>
      <w:bookmarkStart w:id="6559" w:name="_Toc193463398"/>
      <w:bookmarkStart w:id="6560" w:name="_Toc201295685"/>
      <w:bookmarkStart w:id="6561" w:name="_Toc210311976"/>
      <w:bookmarkStart w:id="6562" w:name="MCCQCTEMPBM_00000405"/>
      <w:r w:rsidRPr="0036584A">
        <w:t>–</w:t>
      </w:r>
      <w:r w:rsidRPr="0036584A">
        <w:tab/>
      </w:r>
      <w:r w:rsidRPr="0036584A">
        <w:rPr>
          <w:i/>
        </w:rPr>
        <w:t>PUCCH-SpatialRelationInfo</w:t>
      </w:r>
      <w:bookmarkEnd w:id="6556"/>
      <w:bookmarkEnd w:id="6557"/>
      <w:bookmarkEnd w:id="6558"/>
      <w:bookmarkEnd w:id="6559"/>
      <w:bookmarkEnd w:id="6560"/>
      <w:bookmarkEnd w:id="6561"/>
    </w:p>
    <w:bookmarkEnd w:id="656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63" w:name="_Toc60777320"/>
      <w:bookmarkStart w:id="6564" w:name="_Toc193446322"/>
      <w:bookmarkStart w:id="6565" w:name="_Toc193452127"/>
      <w:bookmarkStart w:id="6566" w:name="_Toc193463399"/>
      <w:bookmarkStart w:id="6567" w:name="_Toc201295686"/>
      <w:bookmarkStart w:id="6568" w:name="_Toc210311977"/>
      <w:bookmarkStart w:id="6569" w:name="MCCQCTEMPBM_00000406"/>
      <w:r w:rsidRPr="0036584A">
        <w:t>–</w:t>
      </w:r>
      <w:r w:rsidRPr="0036584A">
        <w:tab/>
      </w:r>
      <w:r w:rsidRPr="0036584A">
        <w:rPr>
          <w:i/>
        </w:rPr>
        <w:t>PUCCH-SpatialRelationInfo-Id</w:t>
      </w:r>
      <w:bookmarkEnd w:id="6563"/>
      <w:bookmarkEnd w:id="6564"/>
      <w:bookmarkEnd w:id="6565"/>
      <w:bookmarkEnd w:id="6566"/>
      <w:bookmarkEnd w:id="6567"/>
      <w:bookmarkEnd w:id="6568"/>
    </w:p>
    <w:bookmarkEnd w:id="656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70" w:name="_Toc60777321"/>
      <w:bookmarkStart w:id="6571" w:name="_Toc193446323"/>
      <w:bookmarkStart w:id="6572" w:name="_Toc193452128"/>
      <w:bookmarkStart w:id="6573" w:name="_Toc193463400"/>
      <w:bookmarkStart w:id="6574" w:name="_Toc201295687"/>
      <w:bookmarkStart w:id="6575" w:name="_Toc210311978"/>
      <w:bookmarkStart w:id="6576" w:name="MCCQCTEMPBM_00000407"/>
      <w:r w:rsidRPr="0036584A">
        <w:lastRenderedPageBreak/>
        <w:t>–</w:t>
      </w:r>
      <w:r w:rsidRPr="0036584A">
        <w:tab/>
      </w:r>
      <w:r w:rsidRPr="0036584A">
        <w:rPr>
          <w:i/>
        </w:rPr>
        <w:t>PUCCH-TPC-CommandConfig</w:t>
      </w:r>
      <w:bookmarkEnd w:id="6570"/>
      <w:bookmarkEnd w:id="6571"/>
      <w:bookmarkEnd w:id="6572"/>
      <w:bookmarkEnd w:id="6573"/>
      <w:bookmarkEnd w:id="6574"/>
      <w:bookmarkEnd w:id="6575"/>
    </w:p>
    <w:bookmarkEnd w:id="657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77" w:name="_Toc60777322"/>
      <w:bookmarkStart w:id="6578" w:name="_Toc193446324"/>
      <w:bookmarkStart w:id="6579" w:name="_Toc193452129"/>
      <w:bookmarkStart w:id="6580" w:name="_Toc193463401"/>
      <w:bookmarkStart w:id="6581" w:name="_Toc201295688"/>
      <w:bookmarkStart w:id="6582" w:name="_Toc210311979"/>
      <w:bookmarkStart w:id="6583" w:name="MCCQCTEMPBM_00000408"/>
      <w:r w:rsidRPr="0036584A">
        <w:t>–</w:t>
      </w:r>
      <w:r w:rsidRPr="0036584A">
        <w:tab/>
      </w:r>
      <w:r w:rsidRPr="0036584A">
        <w:rPr>
          <w:i/>
        </w:rPr>
        <w:t>PUSCH-Config</w:t>
      </w:r>
      <w:bookmarkEnd w:id="6577"/>
      <w:bookmarkEnd w:id="6578"/>
      <w:bookmarkEnd w:id="6579"/>
      <w:bookmarkEnd w:id="6580"/>
      <w:bookmarkEnd w:id="6581"/>
      <w:bookmarkEnd w:id="6582"/>
    </w:p>
    <w:bookmarkEnd w:id="658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8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8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85" w:name="_Toc60777323"/>
      <w:bookmarkStart w:id="6586" w:name="_Toc193446325"/>
      <w:bookmarkStart w:id="6587" w:name="_Toc193452130"/>
      <w:bookmarkStart w:id="6588" w:name="_Toc193463402"/>
      <w:bookmarkStart w:id="6589" w:name="_Toc201295689"/>
      <w:bookmarkStart w:id="6590" w:name="_Toc210311980"/>
      <w:bookmarkStart w:id="6591" w:name="MCCQCTEMPBM_00000409"/>
      <w:r w:rsidRPr="0036584A">
        <w:t>–</w:t>
      </w:r>
      <w:r w:rsidRPr="0036584A">
        <w:tab/>
      </w:r>
      <w:r w:rsidRPr="0036584A">
        <w:rPr>
          <w:i/>
        </w:rPr>
        <w:t>PUSCH-ConfigCommon</w:t>
      </w:r>
      <w:bookmarkEnd w:id="6585"/>
      <w:bookmarkEnd w:id="6586"/>
      <w:bookmarkEnd w:id="6587"/>
      <w:bookmarkEnd w:id="6588"/>
      <w:bookmarkEnd w:id="6589"/>
      <w:bookmarkEnd w:id="6590"/>
    </w:p>
    <w:bookmarkEnd w:id="659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92" w:name="_Toc210311981"/>
      <w:r w:rsidRPr="0036584A">
        <w:t>–</w:t>
      </w:r>
      <w:r w:rsidRPr="0036584A">
        <w:tab/>
      </w:r>
      <w:r w:rsidRPr="0036584A">
        <w:rPr>
          <w:i/>
        </w:rPr>
        <w:t>PUSCH-MutingResources</w:t>
      </w:r>
      <w:bookmarkEnd w:id="659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93" w:name="_Toc60777324"/>
      <w:bookmarkStart w:id="6594" w:name="_Toc193446326"/>
      <w:bookmarkStart w:id="6595" w:name="_Toc193452131"/>
      <w:bookmarkStart w:id="6596" w:name="_Toc193463403"/>
      <w:bookmarkStart w:id="6597" w:name="_Toc201295690"/>
      <w:bookmarkStart w:id="6598" w:name="_Toc210311982"/>
      <w:bookmarkStart w:id="6599" w:name="MCCQCTEMPBM_00000410"/>
      <w:r w:rsidRPr="0036584A">
        <w:t>–</w:t>
      </w:r>
      <w:r w:rsidRPr="0036584A">
        <w:tab/>
      </w:r>
      <w:r w:rsidRPr="0036584A">
        <w:rPr>
          <w:i/>
        </w:rPr>
        <w:t>PUSCH-PowerControl</w:t>
      </w:r>
      <w:bookmarkEnd w:id="6593"/>
      <w:bookmarkEnd w:id="6594"/>
      <w:bookmarkEnd w:id="6595"/>
      <w:bookmarkEnd w:id="6596"/>
      <w:bookmarkEnd w:id="6597"/>
      <w:bookmarkEnd w:id="6598"/>
    </w:p>
    <w:bookmarkEnd w:id="659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600" w:name="_Toc60777325"/>
      <w:bookmarkStart w:id="6601" w:name="_Toc193446327"/>
      <w:bookmarkStart w:id="6602" w:name="_Toc193452132"/>
      <w:bookmarkStart w:id="6603" w:name="_Toc193463404"/>
      <w:bookmarkStart w:id="6604" w:name="_Toc201295691"/>
      <w:bookmarkStart w:id="6605" w:name="_Toc210311983"/>
      <w:bookmarkStart w:id="6606" w:name="MCCQCTEMPBM_00000411"/>
      <w:r w:rsidRPr="0036584A">
        <w:t>–</w:t>
      </w:r>
      <w:r w:rsidRPr="0036584A">
        <w:tab/>
      </w:r>
      <w:r w:rsidRPr="0036584A">
        <w:rPr>
          <w:i/>
        </w:rPr>
        <w:t>PUSCH-ServingCellConfig</w:t>
      </w:r>
      <w:bookmarkEnd w:id="6600"/>
      <w:bookmarkEnd w:id="6601"/>
      <w:bookmarkEnd w:id="6602"/>
      <w:bookmarkEnd w:id="6603"/>
      <w:bookmarkEnd w:id="6604"/>
      <w:bookmarkEnd w:id="6605"/>
    </w:p>
    <w:bookmarkEnd w:id="660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07" w:name="_Toc60777326"/>
      <w:bookmarkStart w:id="6608" w:name="_Toc193446328"/>
      <w:bookmarkStart w:id="6609" w:name="_Toc193452133"/>
      <w:bookmarkStart w:id="6610" w:name="_Toc193463405"/>
      <w:bookmarkStart w:id="6611" w:name="_Toc201295692"/>
      <w:bookmarkStart w:id="6612" w:name="_Toc210311984"/>
      <w:bookmarkStart w:id="6613" w:name="MCCQCTEMPBM_00000412"/>
      <w:r w:rsidRPr="0036584A">
        <w:t>–</w:t>
      </w:r>
      <w:r w:rsidRPr="0036584A">
        <w:tab/>
      </w:r>
      <w:r w:rsidRPr="0036584A">
        <w:rPr>
          <w:i/>
        </w:rPr>
        <w:t>PUSCH-TimeDomainResourceAllocationList</w:t>
      </w:r>
      <w:bookmarkEnd w:id="6607"/>
      <w:bookmarkEnd w:id="6608"/>
      <w:bookmarkEnd w:id="6609"/>
      <w:bookmarkEnd w:id="6610"/>
      <w:bookmarkEnd w:id="6611"/>
      <w:bookmarkEnd w:id="6612"/>
    </w:p>
    <w:bookmarkEnd w:id="661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1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1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15" w:name="_Toc60777327"/>
      <w:bookmarkStart w:id="6616" w:name="_Toc193446329"/>
      <w:bookmarkStart w:id="6617" w:name="_Toc193452134"/>
      <w:bookmarkStart w:id="6618" w:name="_Toc193463406"/>
      <w:bookmarkStart w:id="6619" w:name="_Toc201295693"/>
      <w:bookmarkStart w:id="6620" w:name="_Toc210311985"/>
      <w:bookmarkStart w:id="6621" w:name="MCCQCTEMPBM_00000413"/>
      <w:r w:rsidRPr="0036584A">
        <w:t>–</w:t>
      </w:r>
      <w:r w:rsidRPr="0036584A">
        <w:tab/>
      </w:r>
      <w:r w:rsidRPr="0036584A">
        <w:rPr>
          <w:i/>
        </w:rPr>
        <w:t>PUSCH-TPC-CommandConfig</w:t>
      </w:r>
      <w:bookmarkEnd w:id="6615"/>
      <w:bookmarkEnd w:id="6616"/>
      <w:bookmarkEnd w:id="6617"/>
      <w:bookmarkEnd w:id="6618"/>
      <w:bookmarkEnd w:id="6619"/>
      <w:bookmarkEnd w:id="6620"/>
    </w:p>
    <w:bookmarkEnd w:id="662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22" w:name="_Toc193446330"/>
      <w:bookmarkStart w:id="6623" w:name="_Toc193452135"/>
      <w:bookmarkStart w:id="6624" w:name="_Toc193463407"/>
      <w:bookmarkStart w:id="6625" w:name="_Toc201295694"/>
      <w:bookmarkStart w:id="6626" w:name="_Toc210311986"/>
      <w:bookmarkStart w:id="6627" w:name="MCCQCTEMPBM_00000414"/>
      <w:r w:rsidRPr="0036584A">
        <w:rPr>
          <w:rFonts w:eastAsia="MS Mincho"/>
          <w:i/>
          <w:iCs/>
        </w:rPr>
        <w:t>–</w:t>
      </w:r>
      <w:r w:rsidRPr="0036584A">
        <w:rPr>
          <w:rFonts w:eastAsia="MS Mincho"/>
          <w:i/>
          <w:iCs/>
        </w:rPr>
        <w:tab/>
        <w:t>QFI</w:t>
      </w:r>
      <w:bookmarkEnd w:id="6622"/>
      <w:bookmarkEnd w:id="6623"/>
      <w:bookmarkEnd w:id="6624"/>
      <w:bookmarkEnd w:id="6625"/>
      <w:bookmarkEnd w:id="6626"/>
    </w:p>
    <w:bookmarkEnd w:id="662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28" w:name="_Toc60777328"/>
      <w:bookmarkStart w:id="6629" w:name="_Toc193446331"/>
      <w:bookmarkStart w:id="6630" w:name="_Toc193452136"/>
      <w:bookmarkStart w:id="6631" w:name="_Toc193463408"/>
      <w:bookmarkStart w:id="6632" w:name="_Toc201295695"/>
      <w:bookmarkStart w:id="6633" w:name="_Toc210311987"/>
      <w:bookmarkStart w:id="6634" w:name="MCCQCTEMPBM_00000415"/>
      <w:r w:rsidRPr="0036584A">
        <w:rPr>
          <w:rFonts w:eastAsia="MS Mincho"/>
          <w:i/>
          <w:iCs/>
        </w:rPr>
        <w:t>–</w:t>
      </w:r>
      <w:r w:rsidRPr="0036584A">
        <w:rPr>
          <w:rFonts w:eastAsia="MS Mincho"/>
          <w:i/>
          <w:iCs/>
        </w:rPr>
        <w:tab/>
        <w:t>Q-OffsetRange</w:t>
      </w:r>
      <w:bookmarkEnd w:id="6628"/>
      <w:bookmarkEnd w:id="6629"/>
      <w:bookmarkEnd w:id="6630"/>
      <w:bookmarkEnd w:id="6631"/>
      <w:bookmarkEnd w:id="6632"/>
      <w:bookmarkEnd w:id="6633"/>
    </w:p>
    <w:bookmarkEnd w:id="663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35" w:name="_Toc60777329"/>
      <w:bookmarkStart w:id="6636" w:name="_Toc193446332"/>
      <w:bookmarkStart w:id="6637" w:name="_Toc193452137"/>
      <w:bookmarkStart w:id="6638" w:name="_Toc193463409"/>
      <w:bookmarkStart w:id="6639" w:name="_Toc201295696"/>
      <w:bookmarkStart w:id="6640" w:name="_Toc210311988"/>
      <w:bookmarkStart w:id="6641" w:name="MCCQCTEMPBM_00000416"/>
      <w:r w:rsidRPr="0036584A">
        <w:rPr>
          <w:rFonts w:eastAsia="SimSun"/>
        </w:rPr>
        <w:t>–</w:t>
      </w:r>
      <w:r w:rsidRPr="0036584A">
        <w:rPr>
          <w:rFonts w:eastAsia="SimSun"/>
        </w:rPr>
        <w:tab/>
      </w:r>
      <w:r w:rsidRPr="0036584A">
        <w:rPr>
          <w:rFonts w:eastAsia="SimSun"/>
          <w:i/>
        </w:rPr>
        <w:t>Q-QualMin</w:t>
      </w:r>
      <w:bookmarkEnd w:id="6635"/>
      <w:bookmarkEnd w:id="6636"/>
      <w:bookmarkEnd w:id="6637"/>
      <w:bookmarkEnd w:id="6638"/>
      <w:bookmarkEnd w:id="6639"/>
      <w:bookmarkEnd w:id="6640"/>
    </w:p>
    <w:bookmarkEnd w:id="664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42" w:name="_Toc60777330"/>
      <w:bookmarkStart w:id="6643" w:name="_Toc193446333"/>
      <w:bookmarkStart w:id="6644" w:name="_Toc193452138"/>
      <w:bookmarkStart w:id="6645" w:name="_Toc193463410"/>
      <w:bookmarkStart w:id="6646" w:name="_Toc201295697"/>
      <w:bookmarkStart w:id="6647" w:name="_Toc210311989"/>
      <w:bookmarkStart w:id="6648" w:name="MCCQCTEMPBM_00000417"/>
      <w:r w:rsidRPr="0036584A">
        <w:rPr>
          <w:rFonts w:eastAsia="SimSun"/>
        </w:rPr>
        <w:t>–</w:t>
      </w:r>
      <w:r w:rsidRPr="0036584A">
        <w:rPr>
          <w:rFonts w:eastAsia="SimSun"/>
        </w:rPr>
        <w:tab/>
      </w:r>
      <w:r w:rsidRPr="0036584A">
        <w:rPr>
          <w:rFonts w:eastAsia="SimSun"/>
          <w:i/>
        </w:rPr>
        <w:t>Q-RxLevMin</w:t>
      </w:r>
      <w:bookmarkEnd w:id="6642"/>
      <w:bookmarkEnd w:id="6643"/>
      <w:bookmarkEnd w:id="6644"/>
      <w:bookmarkEnd w:id="6645"/>
      <w:bookmarkEnd w:id="6646"/>
      <w:bookmarkEnd w:id="6647"/>
    </w:p>
    <w:bookmarkEnd w:id="664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49" w:name="_Toc60777331"/>
      <w:bookmarkStart w:id="6650" w:name="_Toc193446334"/>
      <w:bookmarkStart w:id="6651" w:name="_Toc193452139"/>
      <w:bookmarkStart w:id="6652" w:name="_Toc193463411"/>
      <w:bookmarkStart w:id="6653" w:name="_Toc201295698"/>
      <w:bookmarkStart w:id="6654" w:name="_Toc210311990"/>
      <w:bookmarkStart w:id="6655" w:name="MCCQCTEMPBM_00000418"/>
      <w:r w:rsidRPr="0036584A">
        <w:rPr>
          <w:rFonts w:eastAsia="MS Mincho"/>
        </w:rPr>
        <w:t>–</w:t>
      </w:r>
      <w:r w:rsidRPr="0036584A">
        <w:rPr>
          <w:rFonts w:eastAsia="MS Mincho"/>
        </w:rPr>
        <w:tab/>
      </w:r>
      <w:r w:rsidRPr="0036584A">
        <w:rPr>
          <w:rFonts w:eastAsia="MS Mincho"/>
          <w:i/>
        </w:rPr>
        <w:t>QuantityConfig</w:t>
      </w:r>
      <w:bookmarkEnd w:id="6649"/>
      <w:bookmarkEnd w:id="6650"/>
      <w:bookmarkEnd w:id="6651"/>
      <w:bookmarkEnd w:id="6652"/>
      <w:bookmarkEnd w:id="6653"/>
      <w:bookmarkEnd w:id="6654"/>
    </w:p>
    <w:bookmarkEnd w:id="665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56" w:name="_Toc60777332"/>
      <w:bookmarkStart w:id="6657" w:name="_Toc193446335"/>
      <w:bookmarkStart w:id="6658" w:name="_Toc193452140"/>
      <w:bookmarkStart w:id="6659" w:name="_Toc193463412"/>
      <w:bookmarkStart w:id="6660" w:name="_Toc201295699"/>
      <w:bookmarkStart w:id="6661" w:name="_Toc210311991"/>
      <w:bookmarkStart w:id="6662" w:name="MCCQCTEMPBM_00000419"/>
      <w:r w:rsidRPr="0036584A">
        <w:t>–</w:t>
      </w:r>
      <w:r w:rsidRPr="0036584A">
        <w:tab/>
      </w:r>
      <w:r w:rsidRPr="0036584A">
        <w:rPr>
          <w:i/>
          <w:noProof/>
        </w:rPr>
        <w:t>RACH-ConfigCommon</w:t>
      </w:r>
      <w:bookmarkEnd w:id="6656"/>
      <w:bookmarkEnd w:id="6657"/>
      <w:bookmarkEnd w:id="6658"/>
      <w:bookmarkEnd w:id="6659"/>
      <w:bookmarkEnd w:id="6660"/>
      <w:bookmarkEnd w:id="6661"/>
    </w:p>
    <w:bookmarkEnd w:id="666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63" w:name="_Toc60777333"/>
      <w:bookmarkStart w:id="6664" w:name="_Toc193446336"/>
      <w:bookmarkStart w:id="6665" w:name="_Toc193452141"/>
      <w:bookmarkStart w:id="6666" w:name="_Toc193463413"/>
      <w:bookmarkStart w:id="6667" w:name="_Toc201295700"/>
      <w:bookmarkStart w:id="6668" w:name="_Toc210311992"/>
      <w:bookmarkStart w:id="6669" w:name="MCCQCTEMPBM_00000420"/>
      <w:r w:rsidRPr="0036584A">
        <w:t>–</w:t>
      </w:r>
      <w:r w:rsidRPr="0036584A">
        <w:tab/>
      </w:r>
      <w:r w:rsidRPr="0036584A">
        <w:rPr>
          <w:i/>
          <w:noProof/>
        </w:rPr>
        <w:t>RACH-ConfigCommonTwoStepRA</w:t>
      </w:r>
      <w:bookmarkEnd w:id="6663"/>
      <w:bookmarkEnd w:id="6664"/>
      <w:bookmarkEnd w:id="6665"/>
      <w:bookmarkEnd w:id="6666"/>
      <w:bookmarkEnd w:id="6667"/>
      <w:bookmarkEnd w:id="6668"/>
    </w:p>
    <w:bookmarkEnd w:id="666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70" w:name="_Toc60777334"/>
      <w:bookmarkStart w:id="6671" w:name="_Toc193446337"/>
      <w:bookmarkStart w:id="6672" w:name="_Toc193452142"/>
      <w:bookmarkStart w:id="6673" w:name="_Toc193463414"/>
      <w:bookmarkStart w:id="6674" w:name="_Toc201295701"/>
      <w:bookmarkStart w:id="6675" w:name="_Toc210311993"/>
      <w:bookmarkStart w:id="6676" w:name="MCCQCTEMPBM_00000421"/>
      <w:r w:rsidRPr="0036584A">
        <w:t>–</w:t>
      </w:r>
      <w:r w:rsidRPr="0036584A">
        <w:tab/>
      </w:r>
      <w:r w:rsidRPr="0036584A">
        <w:rPr>
          <w:i/>
          <w:noProof/>
        </w:rPr>
        <w:t>RACH-ConfigDedicated</w:t>
      </w:r>
      <w:bookmarkEnd w:id="6670"/>
      <w:bookmarkEnd w:id="6671"/>
      <w:bookmarkEnd w:id="6672"/>
      <w:bookmarkEnd w:id="6673"/>
      <w:bookmarkEnd w:id="6674"/>
      <w:bookmarkEnd w:id="6675"/>
    </w:p>
    <w:bookmarkEnd w:id="667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77" w:name="_Toc60777335"/>
      <w:bookmarkStart w:id="6678" w:name="_Toc193446338"/>
      <w:bookmarkStart w:id="6679" w:name="_Toc193452143"/>
      <w:bookmarkStart w:id="6680" w:name="_Toc193463415"/>
      <w:bookmarkStart w:id="6681" w:name="_Toc201295702"/>
      <w:bookmarkStart w:id="6682" w:name="_Toc210311994"/>
      <w:bookmarkStart w:id="6683" w:name="MCCQCTEMPBM_00000422"/>
      <w:r w:rsidRPr="0036584A">
        <w:t>–</w:t>
      </w:r>
      <w:r w:rsidRPr="0036584A">
        <w:tab/>
      </w:r>
      <w:r w:rsidRPr="0036584A">
        <w:rPr>
          <w:i/>
          <w:noProof/>
        </w:rPr>
        <w:t>RACH-ConfigGeneric</w:t>
      </w:r>
      <w:bookmarkEnd w:id="6677"/>
      <w:bookmarkEnd w:id="6678"/>
      <w:bookmarkEnd w:id="6679"/>
      <w:bookmarkEnd w:id="6680"/>
      <w:bookmarkEnd w:id="6681"/>
      <w:bookmarkEnd w:id="6682"/>
    </w:p>
    <w:bookmarkEnd w:id="668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84" w:name="_Toc60777336"/>
      <w:bookmarkStart w:id="6685" w:name="_Toc193446339"/>
      <w:bookmarkStart w:id="6686" w:name="_Toc193452144"/>
      <w:bookmarkStart w:id="6687" w:name="_Toc193463416"/>
      <w:bookmarkStart w:id="6688" w:name="_Toc201295703"/>
      <w:bookmarkStart w:id="6689" w:name="_Toc210311995"/>
      <w:bookmarkStart w:id="6690" w:name="MCCQCTEMPBM_00000423"/>
      <w:r w:rsidRPr="0036584A">
        <w:t>–</w:t>
      </w:r>
      <w:r w:rsidRPr="0036584A">
        <w:tab/>
      </w:r>
      <w:r w:rsidRPr="0036584A">
        <w:rPr>
          <w:i/>
          <w:noProof/>
        </w:rPr>
        <w:t>RACH-ConfigGenericTwoStepRA</w:t>
      </w:r>
      <w:bookmarkEnd w:id="6684"/>
      <w:bookmarkEnd w:id="6685"/>
      <w:bookmarkEnd w:id="6686"/>
      <w:bookmarkEnd w:id="6687"/>
      <w:bookmarkEnd w:id="6688"/>
      <w:bookmarkEnd w:id="6689"/>
    </w:p>
    <w:bookmarkEnd w:id="669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91" w:name="_Toc193446340"/>
      <w:bookmarkStart w:id="6692" w:name="_Toc193452145"/>
      <w:bookmarkStart w:id="6693" w:name="_Toc193463417"/>
      <w:bookmarkStart w:id="6694" w:name="_Toc201295704"/>
      <w:bookmarkStart w:id="6695" w:name="_Toc210311996"/>
      <w:bookmarkStart w:id="6696" w:name="MCCQCTEMPBM_00000424"/>
      <w:r w:rsidRPr="0036584A">
        <w:t>–</w:t>
      </w:r>
      <w:r w:rsidRPr="0036584A">
        <w:tab/>
      </w:r>
      <w:r w:rsidRPr="0036584A">
        <w:rPr>
          <w:i/>
          <w:noProof/>
        </w:rPr>
        <w:t>RACH-ConfigTwoTA</w:t>
      </w:r>
      <w:bookmarkEnd w:id="6691"/>
      <w:bookmarkEnd w:id="6692"/>
      <w:bookmarkEnd w:id="6693"/>
      <w:bookmarkEnd w:id="6694"/>
      <w:bookmarkEnd w:id="6695"/>
    </w:p>
    <w:bookmarkEnd w:id="669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97" w:name="_Toc60777337"/>
      <w:bookmarkStart w:id="6698" w:name="_Toc193446341"/>
      <w:bookmarkStart w:id="6699" w:name="_Toc193452146"/>
      <w:bookmarkStart w:id="6700" w:name="_Toc193463418"/>
      <w:bookmarkStart w:id="6701" w:name="_Toc201295705"/>
      <w:bookmarkStart w:id="6702" w:name="_Toc210311997"/>
      <w:bookmarkStart w:id="6703" w:name="MCCQCTEMPBM_00000425"/>
      <w:r w:rsidRPr="0036584A">
        <w:t>–</w:t>
      </w:r>
      <w:r w:rsidRPr="0036584A">
        <w:tab/>
      </w:r>
      <w:r w:rsidRPr="0036584A">
        <w:rPr>
          <w:i/>
        </w:rPr>
        <w:t>RA-Prioritization</w:t>
      </w:r>
      <w:bookmarkEnd w:id="6697"/>
      <w:bookmarkEnd w:id="6698"/>
      <w:bookmarkEnd w:id="6699"/>
      <w:bookmarkEnd w:id="6700"/>
      <w:bookmarkEnd w:id="6701"/>
      <w:bookmarkEnd w:id="6702"/>
    </w:p>
    <w:bookmarkEnd w:id="670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04" w:name="_Toc193446342"/>
      <w:bookmarkStart w:id="6705" w:name="_Toc193452147"/>
      <w:bookmarkStart w:id="6706" w:name="_Toc193463419"/>
      <w:bookmarkStart w:id="6707" w:name="_Toc201295706"/>
      <w:bookmarkStart w:id="6708" w:name="_Toc210311998"/>
      <w:bookmarkStart w:id="6709" w:name="MCCQCTEMPBM_00000426"/>
      <w:r w:rsidRPr="0036584A">
        <w:t>–</w:t>
      </w:r>
      <w:r w:rsidRPr="0036584A">
        <w:tab/>
      </w:r>
      <w:r w:rsidRPr="0036584A">
        <w:rPr>
          <w:i/>
        </w:rPr>
        <w:t>RA-PrioritizationForSlicing</w:t>
      </w:r>
      <w:bookmarkEnd w:id="6704"/>
      <w:bookmarkEnd w:id="6705"/>
      <w:bookmarkEnd w:id="6706"/>
      <w:bookmarkEnd w:id="6707"/>
      <w:bookmarkEnd w:id="6708"/>
    </w:p>
    <w:bookmarkEnd w:id="670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10" w:name="_Toc60777338"/>
      <w:bookmarkStart w:id="6711" w:name="_Toc193446343"/>
      <w:bookmarkStart w:id="6712" w:name="_Toc193452148"/>
      <w:bookmarkStart w:id="6713" w:name="_Toc193463420"/>
      <w:bookmarkStart w:id="6714" w:name="_Toc201295707"/>
      <w:bookmarkStart w:id="6715" w:name="_Toc210311999"/>
      <w:bookmarkStart w:id="6716" w:name="MCCQCTEMPBM_00000427"/>
      <w:r w:rsidRPr="0036584A">
        <w:t>–</w:t>
      </w:r>
      <w:r w:rsidRPr="0036584A">
        <w:tab/>
      </w:r>
      <w:r w:rsidRPr="0036584A">
        <w:rPr>
          <w:i/>
        </w:rPr>
        <w:t>RadioBearerConfig</w:t>
      </w:r>
      <w:bookmarkEnd w:id="6710"/>
      <w:bookmarkEnd w:id="6711"/>
      <w:bookmarkEnd w:id="6712"/>
      <w:bookmarkEnd w:id="6713"/>
      <w:bookmarkEnd w:id="6714"/>
      <w:bookmarkEnd w:id="6715"/>
    </w:p>
    <w:bookmarkEnd w:id="671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17"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18" w:name="_Toc60777339"/>
      <w:bookmarkStart w:id="6719" w:name="_Toc193446344"/>
      <w:bookmarkStart w:id="6720" w:name="_Toc193452149"/>
      <w:bookmarkStart w:id="6721" w:name="_Toc193463421"/>
      <w:bookmarkStart w:id="6722" w:name="_Toc201295708"/>
      <w:bookmarkStart w:id="6723" w:name="_Toc210312000"/>
      <w:bookmarkStart w:id="6724" w:name="MCCQCTEMPBM_00000428"/>
      <w:r w:rsidRPr="0036584A">
        <w:t>–</w:t>
      </w:r>
      <w:r w:rsidRPr="0036584A">
        <w:tab/>
      </w:r>
      <w:r w:rsidRPr="0036584A">
        <w:rPr>
          <w:i/>
        </w:rPr>
        <w:t>RadioLinkMonitoringConfig</w:t>
      </w:r>
      <w:bookmarkEnd w:id="6718"/>
      <w:bookmarkEnd w:id="6719"/>
      <w:bookmarkEnd w:id="6720"/>
      <w:bookmarkEnd w:id="6721"/>
      <w:bookmarkEnd w:id="6722"/>
      <w:bookmarkEnd w:id="6723"/>
    </w:p>
    <w:bookmarkEnd w:id="672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25" w:name="_Toc60777340"/>
      <w:bookmarkStart w:id="6726" w:name="_Toc193446345"/>
      <w:bookmarkStart w:id="6727" w:name="_Toc193452150"/>
      <w:bookmarkStart w:id="6728" w:name="_Toc193463422"/>
      <w:bookmarkStart w:id="6729" w:name="_Toc201295709"/>
      <w:bookmarkStart w:id="6730" w:name="_Toc210312001"/>
      <w:bookmarkStart w:id="6731" w:name="MCCQCTEMPBM_00000429"/>
      <w:r w:rsidRPr="0036584A">
        <w:t>–</w:t>
      </w:r>
      <w:r w:rsidRPr="0036584A">
        <w:tab/>
      </w:r>
      <w:r w:rsidRPr="0036584A">
        <w:rPr>
          <w:i/>
        </w:rPr>
        <w:t>RadioLinkMonitoringRS-Id</w:t>
      </w:r>
      <w:bookmarkEnd w:id="6725"/>
      <w:bookmarkEnd w:id="6726"/>
      <w:bookmarkEnd w:id="6727"/>
      <w:bookmarkEnd w:id="6728"/>
      <w:bookmarkEnd w:id="6729"/>
      <w:bookmarkEnd w:id="6730"/>
    </w:p>
    <w:bookmarkEnd w:id="673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32" w:name="_Toc60777341"/>
      <w:bookmarkStart w:id="6733" w:name="_Toc193446346"/>
      <w:bookmarkStart w:id="6734" w:name="_Toc193452151"/>
      <w:bookmarkStart w:id="6735" w:name="_Toc193463423"/>
      <w:bookmarkStart w:id="6736" w:name="_Toc201295710"/>
      <w:bookmarkStart w:id="6737" w:name="_Toc210312002"/>
      <w:bookmarkStart w:id="6738" w:name="MCCQCTEMPBM_00000430"/>
      <w:r w:rsidRPr="0036584A">
        <w:rPr>
          <w:rFonts w:eastAsia="SimSun"/>
        </w:rPr>
        <w:t>–</w:t>
      </w:r>
      <w:r w:rsidRPr="0036584A">
        <w:rPr>
          <w:rFonts w:eastAsia="SimSun"/>
        </w:rPr>
        <w:tab/>
      </w:r>
      <w:r w:rsidRPr="0036584A">
        <w:rPr>
          <w:rFonts w:eastAsia="SimSun"/>
          <w:i/>
          <w:noProof/>
        </w:rPr>
        <w:t>RAN-AreaCode</w:t>
      </w:r>
      <w:bookmarkEnd w:id="6732"/>
      <w:bookmarkEnd w:id="6733"/>
      <w:bookmarkEnd w:id="6734"/>
      <w:bookmarkEnd w:id="6735"/>
      <w:bookmarkEnd w:id="6736"/>
      <w:bookmarkEnd w:id="6737"/>
    </w:p>
    <w:bookmarkEnd w:id="673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39" w:name="_Toc210312003"/>
      <w:r w:rsidRPr="0036584A">
        <w:rPr>
          <w:i/>
        </w:rPr>
        <w:t>–</w:t>
      </w:r>
      <w:r w:rsidRPr="0036584A">
        <w:rPr>
          <w:i/>
        </w:rPr>
        <w:tab/>
        <w:t>RandomAccessAdaptConfig</w:t>
      </w:r>
      <w:bookmarkEnd w:id="673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40" w:name="_Toc60777342"/>
      <w:bookmarkStart w:id="6741" w:name="_Toc193446347"/>
      <w:bookmarkStart w:id="6742" w:name="_Toc193452152"/>
      <w:bookmarkStart w:id="6743" w:name="_Toc193463424"/>
      <w:bookmarkStart w:id="6744" w:name="_Toc201295711"/>
      <w:bookmarkStart w:id="6745" w:name="_Toc210312004"/>
      <w:bookmarkStart w:id="6746" w:name="MCCQCTEMPBM_00000431"/>
      <w:r w:rsidRPr="0036584A">
        <w:t>–</w:t>
      </w:r>
      <w:r w:rsidRPr="0036584A">
        <w:tab/>
      </w:r>
      <w:r w:rsidRPr="0036584A">
        <w:rPr>
          <w:i/>
        </w:rPr>
        <w:t>RateMatchPattern</w:t>
      </w:r>
      <w:bookmarkEnd w:id="6740"/>
      <w:bookmarkEnd w:id="6741"/>
      <w:bookmarkEnd w:id="6742"/>
      <w:bookmarkEnd w:id="6743"/>
      <w:bookmarkEnd w:id="6744"/>
      <w:bookmarkEnd w:id="6745"/>
    </w:p>
    <w:bookmarkEnd w:id="6746"/>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47" w:name="_Toc60777343"/>
      <w:bookmarkStart w:id="6748" w:name="_Toc193446348"/>
      <w:bookmarkStart w:id="6749" w:name="_Toc193452153"/>
      <w:bookmarkStart w:id="6750" w:name="_Toc193463425"/>
      <w:bookmarkStart w:id="6751" w:name="_Toc201295712"/>
      <w:bookmarkStart w:id="6752" w:name="_Toc210312005"/>
      <w:bookmarkStart w:id="6753" w:name="MCCQCTEMPBM_00000432"/>
      <w:r w:rsidRPr="0036584A">
        <w:t>–</w:t>
      </w:r>
      <w:r w:rsidRPr="0036584A">
        <w:tab/>
      </w:r>
      <w:r w:rsidRPr="0036584A">
        <w:rPr>
          <w:i/>
        </w:rPr>
        <w:t>RateMatchPatternId</w:t>
      </w:r>
      <w:bookmarkEnd w:id="6747"/>
      <w:bookmarkEnd w:id="6748"/>
      <w:bookmarkEnd w:id="6749"/>
      <w:bookmarkEnd w:id="6750"/>
      <w:bookmarkEnd w:id="6751"/>
      <w:bookmarkEnd w:id="6752"/>
    </w:p>
    <w:bookmarkEnd w:id="6753"/>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54" w:name="_Toc60777344"/>
      <w:bookmarkStart w:id="6755" w:name="_Toc193446349"/>
      <w:bookmarkStart w:id="6756" w:name="_Toc193452154"/>
      <w:bookmarkStart w:id="6757" w:name="_Toc193463426"/>
      <w:bookmarkStart w:id="6758" w:name="_Toc201295713"/>
      <w:bookmarkStart w:id="6759" w:name="_Toc210312006"/>
      <w:bookmarkStart w:id="6760" w:name="MCCQCTEMPBM_00000433"/>
      <w:r w:rsidRPr="0036584A">
        <w:t>–</w:t>
      </w:r>
      <w:r w:rsidRPr="0036584A">
        <w:tab/>
      </w:r>
      <w:r w:rsidRPr="0036584A">
        <w:rPr>
          <w:i/>
        </w:rPr>
        <w:t>RateMatchPatternLTE-CRS</w:t>
      </w:r>
      <w:bookmarkEnd w:id="6754"/>
      <w:bookmarkEnd w:id="6755"/>
      <w:bookmarkEnd w:id="6756"/>
      <w:bookmarkEnd w:id="6757"/>
      <w:bookmarkEnd w:id="6758"/>
      <w:bookmarkEnd w:id="6759"/>
    </w:p>
    <w:bookmarkEnd w:id="6760"/>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61" w:name="_Toc193446350"/>
      <w:bookmarkStart w:id="6762" w:name="_Toc193452155"/>
      <w:bookmarkStart w:id="6763" w:name="_Toc193463427"/>
      <w:bookmarkStart w:id="6764" w:name="_Toc201295714"/>
      <w:bookmarkStart w:id="6765" w:name="_Toc210312007"/>
      <w:bookmarkStart w:id="6766" w:name="MCCQCTEMPBM_00000434"/>
      <w:r w:rsidRPr="0036584A">
        <w:lastRenderedPageBreak/>
        <w:t>–</w:t>
      </w:r>
      <w:r w:rsidRPr="0036584A">
        <w:tab/>
      </w:r>
      <w:r w:rsidRPr="0036584A">
        <w:rPr>
          <w:i/>
        </w:rPr>
        <w:t>ReferenceConfiguration</w:t>
      </w:r>
      <w:bookmarkEnd w:id="6761"/>
      <w:bookmarkEnd w:id="6762"/>
      <w:bookmarkEnd w:id="6763"/>
      <w:bookmarkEnd w:id="6764"/>
      <w:bookmarkEnd w:id="6765"/>
    </w:p>
    <w:bookmarkEnd w:id="6766"/>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67"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68" w:name="_Toc193446351"/>
      <w:bookmarkStart w:id="6769" w:name="_Toc193452156"/>
      <w:bookmarkStart w:id="6770" w:name="_Toc193463428"/>
      <w:bookmarkStart w:id="6771" w:name="_Toc201295715"/>
      <w:bookmarkStart w:id="6772" w:name="_Toc210312008"/>
      <w:bookmarkStart w:id="6773" w:name="MCCQCTEMPBM_00000435"/>
      <w:r w:rsidRPr="0036584A">
        <w:t>–</w:t>
      </w:r>
      <w:r w:rsidRPr="0036584A">
        <w:tab/>
      </w:r>
      <w:r w:rsidRPr="0036584A">
        <w:rPr>
          <w:i/>
        </w:rPr>
        <w:t>ReferenceLocation</w:t>
      </w:r>
      <w:bookmarkEnd w:id="6768"/>
      <w:bookmarkEnd w:id="6769"/>
      <w:bookmarkEnd w:id="6770"/>
      <w:bookmarkEnd w:id="6771"/>
      <w:bookmarkEnd w:id="6772"/>
    </w:p>
    <w:bookmarkEnd w:id="677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74" w:name="_Toc60777345"/>
      <w:bookmarkStart w:id="6775" w:name="_Toc193446352"/>
      <w:bookmarkStart w:id="6776" w:name="_Toc193452157"/>
      <w:bookmarkStart w:id="6777" w:name="_Toc193463429"/>
      <w:bookmarkStart w:id="6778" w:name="_Toc201295716"/>
      <w:bookmarkStart w:id="6779" w:name="_Toc210312009"/>
      <w:bookmarkStart w:id="6780" w:name="MCCQCTEMPBM_00000436"/>
      <w:r w:rsidRPr="0036584A">
        <w:t>–</w:t>
      </w:r>
      <w:r w:rsidRPr="0036584A">
        <w:tab/>
      </w:r>
      <w:r w:rsidRPr="0036584A">
        <w:rPr>
          <w:i/>
        </w:rPr>
        <w:t>ReferenceTimeInfo</w:t>
      </w:r>
      <w:bookmarkEnd w:id="6774"/>
      <w:bookmarkEnd w:id="6775"/>
      <w:bookmarkEnd w:id="6776"/>
      <w:bookmarkEnd w:id="6777"/>
      <w:bookmarkEnd w:id="6778"/>
      <w:bookmarkEnd w:id="6779"/>
    </w:p>
    <w:bookmarkEnd w:id="678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81" w:name="_Toc60777346"/>
      <w:bookmarkStart w:id="6782" w:name="_Toc193446353"/>
      <w:bookmarkStart w:id="6783" w:name="_Toc193452158"/>
      <w:bookmarkStart w:id="6784" w:name="_Toc193463430"/>
      <w:bookmarkStart w:id="6785" w:name="_Toc201295717"/>
      <w:bookmarkStart w:id="6786" w:name="_Toc210312010"/>
      <w:bookmarkStart w:id="6787" w:name="MCCQCTEMPBM_00000437"/>
      <w:r w:rsidRPr="0036584A">
        <w:lastRenderedPageBreak/>
        <w:t>–</w:t>
      </w:r>
      <w:r w:rsidRPr="0036584A">
        <w:tab/>
      </w:r>
      <w:r w:rsidRPr="0036584A">
        <w:rPr>
          <w:i/>
        </w:rPr>
        <w:t>RejectWaitTime</w:t>
      </w:r>
      <w:bookmarkEnd w:id="6781"/>
      <w:bookmarkEnd w:id="6782"/>
      <w:bookmarkEnd w:id="6783"/>
      <w:bookmarkEnd w:id="6784"/>
      <w:bookmarkEnd w:id="6785"/>
      <w:bookmarkEnd w:id="6786"/>
    </w:p>
    <w:bookmarkEnd w:id="678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88" w:name="_Toc60777347"/>
      <w:bookmarkStart w:id="6789" w:name="_Toc193446354"/>
      <w:bookmarkStart w:id="6790" w:name="_Toc193452159"/>
      <w:bookmarkStart w:id="6791" w:name="_Toc193463431"/>
      <w:bookmarkStart w:id="6792" w:name="_Toc201295718"/>
      <w:bookmarkStart w:id="6793" w:name="_Toc210312011"/>
      <w:bookmarkStart w:id="6794" w:name="MCCQCTEMPBM_00000438"/>
      <w:r w:rsidRPr="0036584A">
        <w:t>–</w:t>
      </w:r>
      <w:r w:rsidRPr="0036584A">
        <w:tab/>
      </w:r>
      <w:r w:rsidRPr="0036584A">
        <w:rPr>
          <w:i/>
        </w:rPr>
        <w:t>RepetitionSchemeConfig</w:t>
      </w:r>
      <w:bookmarkEnd w:id="6788"/>
      <w:bookmarkEnd w:id="6789"/>
      <w:bookmarkEnd w:id="6790"/>
      <w:bookmarkEnd w:id="6791"/>
      <w:bookmarkEnd w:id="6792"/>
      <w:bookmarkEnd w:id="6793"/>
    </w:p>
    <w:bookmarkEnd w:id="679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95" w:name="_Toc60777348"/>
      <w:bookmarkStart w:id="6796" w:name="_Toc193446355"/>
      <w:bookmarkStart w:id="6797" w:name="_Toc193452160"/>
      <w:bookmarkStart w:id="6798" w:name="_Toc193463432"/>
      <w:bookmarkStart w:id="6799" w:name="_Toc201295719"/>
      <w:bookmarkStart w:id="6800" w:name="_Toc210312012"/>
      <w:bookmarkStart w:id="6801" w:name="MCCQCTEMPBM_00000439"/>
      <w:r w:rsidRPr="0036584A">
        <w:rPr>
          <w:rFonts w:eastAsia="MS Mincho"/>
        </w:rPr>
        <w:t>–</w:t>
      </w:r>
      <w:r w:rsidRPr="0036584A">
        <w:rPr>
          <w:rFonts w:eastAsia="MS Mincho"/>
        </w:rPr>
        <w:tab/>
      </w:r>
      <w:r w:rsidRPr="0036584A">
        <w:rPr>
          <w:rFonts w:eastAsia="MS Mincho"/>
          <w:i/>
        </w:rPr>
        <w:t>ReportConfigId</w:t>
      </w:r>
      <w:bookmarkEnd w:id="6795"/>
      <w:bookmarkEnd w:id="6796"/>
      <w:bookmarkEnd w:id="6797"/>
      <w:bookmarkEnd w:id="6798"/>
      <w:bookmarkEnd w:id="6799"/>
      <w:bookmarkEnd w:id="6800"/>
    </w:p>
    <w:bookmarkEnd w:id="680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02" w:name="_Toc60777349"/>
      <w:bookmarkStart w:id="6803" w:name="_Toc193446356"/>
      <w:bookmarkStart w:id="6804" w:name="_Toc193452161"/>
      <w:bookmarkStart w:id="6805" w:name="_Toc193463433"/>
      <w:bookmarkStart w:id="6806" w:name="_Toc201295720"/>
      <w:bookmarkStart w:id="6807" w:name="_Toc210312013"/>
      <w:bookmarkStart w:id="6808" w:name="MCCQCTEMPBM_00000440"/>
      <w:r w:rsidRPr="0036584A">
        <w:rPr>
          <w:rFonts w:eastAsia="MS Mincho"/>
          <w:i/>
          <w:iCs/>
        </w:rPr>
        <w:t>–</w:t>
      </w:r>
      <w:r w:rsidRPr="0036584A">
        <w:rPr>
          <w:rFonts w:eastAsia="MS Mincho"/>
          <w:i/>
          <w:iCs/>
        </w:rPr>
        <w:tab/>
        <w:t>ReportConfigInterRAT</w:t>
      </w:r>
      <w:bookmarkEnd w:id="6802"/>
      <w:bookmarkEnd w:id="6803"/>
      <w:bookmarkEnd w:id="6804"/>
      <w:bookmarkEnd w:id="6805"/>
      <w:bookmarkEnd w:id="6806"/>
      <w:bookmarkEnd w:id="6807"/>
    </w:p>
    <w:bookmarkEnd w:id="680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09" w:name="_Toc60777350"/>
      <w:bookmarkStart w:id="6810" w:name="_Toc193446357"/>
      <w:bookmarkStart w:id="6811" w:name="_Toc193452162"/>
      <w:bookmarkStart w:id="6812" w:name="_Toc193463434"/>
      <w:bookmarkStart w:id="6813" w:name="_Toc201295721"/>
      <w:bookmarkStart w:id="6814" w:name="_Toc210312014"/>
      <w:bookmarkStart w:id="6815" w:name="MCCQCTEMPBM_00000441"/>
      <w:r w:rsidRPr="0036584A">
        <w:rPr>
          <w:rFonts w:eastAsia="MS Mincho"/>
        </w:rPr>
        <w:t>–</w:t>
      </w:r>
      <w:r w:rsidRPr="0036584A">
        <w:rPr>
          <w:rFonts w:eastAsia="MS Mincho"/>
        </w:rPr>
        <w:tab/>
      </w:r>
      <w:r w:rsidRPr="0036584A">
        <w:rPr>
          <w:rFonts w:eastAsia="MS Mincho"/>
          <w:i/>
        </w:rPr>
        <w:t>ReportConfigNR</w:t>
      </w:r>
      <w:bookmarkEnd w:id="6809"/>
      <w:bookmarkEnd w:id="6810"/>
      <w:bookmarkEnd w:id="6811"/>
      <w:bookmarkEnd w:id="6812"/>
      <w:bookmarkEnd w:id="6813"/>
      <w:bookmarkEnd w:id="6814"/>
    </w:p>
    <w:bookmarkEnd w:id="681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1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1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17"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18"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19"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20"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21" w:name="_Toc60777351"/>
      <w:bookmarkStart w:id="6822" w:name="_Toc193446358"/>
      <w:bookmarkStart w:id="6823" w:name="_Toc193452163"/>
      <w:bookmarkStart w:id="6824" w:name="_Toc193463435"/>
      <w:bookmarkStart w:id="6825" w:name="_Toc201295722"/>
      <w:bookmarkStart w:id="6826" w:name="_Toc210312015"/>
      <w:bookmarkStart w:id="6827" w:name="MCCQCTEMPBM_00000442"/>
      <w:r w:rsidRPr="0036584A">
        <w:rPr>
          <w:rFonts w:eastAsia="MS Mincho"/>
        </w:rPr>
        <w:t>–</w:t>
      </w:r>
      <w:r w:rsidRPr="0036584A">
        <w:rPr>
          <w:rFonts w:eastAsia="MS Mincho"/>
        </w:rPr>
        <w:tab/>
      </w:r>
      <w:r w:rsidRPr="0036584A">
        <w:rPr>
          <w:rFonts w:eastAsia="MS Mincho"/>
          <w:i/>
          <w:iCs/>
        </w:rPr>
        <w:t>ReportConfigNR-SL</w:t>
      </w:r>
      <w:bookmarkEnd w:id="6821"/>
      <w:bookmarkEnd w:id="6822"/>
      <w:bookmarkEnd w:id="6823"/>
      <w:bookmarkEnd w:id="6824"/>
      <w:bookmarkEnd w:id="6825"/>
      <w:bookmarkEnd w:id="6826"/>
    </w:p>
    <w:bookmarkEnd w:id="6827"/>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28" w:name="_Toc60777352"/>
      <w:bookmarkStart w:id="6829" w:name="_Toc193446359"/>
      <w:bookmarkStart w:id="6830" w:name="_Toc193452164"/>
      <w:bookmarkStart w:id="6831" w:name="_Toc193463436"/>
      <w:bookmarkStart w:id="6832" w:name="_Toc201295723"/>
      <w:bookmarkStart w:id="6833" w:name="_Toc210312016"/>
      <w:bookmarkStart w:id="6834" w:name="MCCQCTEMPBM_00000443"/>
      <w:r w:rsidRPr="0036584A">
        <w:rPr>
          <w:rFonts w:eastAsia="MS Mincho"/>
        </w:rPr>
        <w:t>–</w:t>
      </w:r>
      <w:r w:rsidRPr="0036584A">
        <w:rPr>
          <w:rFonts w:eastAsia="MS Mincho"/>
        </w:rPr>
        <w:tab/>
      </w:r>
      <w:r w:rsidRPr="0036584A">
        <w:rPr>
          <w:rFonts w:eastAsia="MS Mincho"/>
          <w:i/>
        </w:rPr>
        <w:t>ReportConfigToAddModList</w:t>
      </w:r>
      <w:bookmarkEnd w:id="6828"/>
      <w:bookmarkEnd w:id="6829"/>
      <w:bookmarkEnd w:id="6830"/>
      <w:bookmarkEnd w:id="6831"/>
      <w:bookmarkEnd w:id="6832"/>
      <w:bookmarkEnd w:id="6833"/>
    </w:p>
    <w:bookmarkEnd w:id="6834"/>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35" w:name="_Toc60777353"/>
      <w:bookmarkStart w:id="6836" w:name="_Toc193446360"/>
      <w:bookmarkStart w:id="6837" w:name="_Toc193452165"/>
      <w:bookmarkStart w:id="6838" w:name="_Toc193463437"/>
      <w:bookmarkStart w:id="6839" w:name="_Toc201295724"/>
      <w:bookmarkStart w:id="6840" w:name="_Toc210312017"/>
      <w:bookmarkStart w:id="6841" w:name="MCCQCTEMPBM_00000444"/>
      <w:r w:rsidRPr="0036584A">
        <w:rPr>
          <w:rFonts w:eastAsia="MS Mincho"/>
        </w:rPr>
        <w:t>–</w:t>
      </w:r>
      <w:r w:rsidRPr="0036584A">
        <w:rPr>
          <w:rFonts w:eastAsia="MS Mincho"/>
        </w:rPr>
        <w:tab/>
      </w:r>
      <w:r w:rsidRPr="0036584A">
        <w:rPr>
          <w:rFonts w:eastAsia="MS Mincho"/>
          <w:i/>
        </w:rPr>
        <w:t>ReportInterval</w:t>
      </w:r>
      <w:bookmarkEnd w:id="6835"/>
      <w:bookmarkEnd w:id="6836"/>
      <w:bookmarkEnd w:id="6837"/>
      <w:bookmarkEnd w:id="6838"/>
      <w:bookmarkEnd w:id="6839"/>
      <w:bookmarkEnd w:id="6840"/>
    </w:p>
    <w:bookmarkEnd w:id="6841"/>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42" w:author="Ericsson" w:date="2025-11-06T19:38:00Z"/>
        </w:rPr>
      </w:pPr>
      <w:r w:rsidRPr="0036584A">
        <w:t xml:space="preserve">                                                    min1,min6, min12, min30 }</w:t>
      </w:r>
    </w:p>
    <w:p w14:paraId="3805BBF5" w14:textId="2451F360" w:rsidR="006D5A5D" w:rsidRPr="0036584A" w:rsidDel="00630FEA" w:rsidRDefault="006D5A5D" w:rsidP="00097F2B">
      <w:pPr>
        <w:pStyle w:val="PL"/>
        <w:rPr>
          <w:del w:id="6843" w:author="Ericsson" w:date="2025-11-06T19:38:00Z"/>
        </w:rPr>
      </w:pPr>
    </w:p>
    <w:p w14:paraId="48137D9D" w14:textId="5725EEEF" w:rsidR="006D5A5D" w:rsidRPr="0036584A" w:rsidDel="00630FEA" w:rsidRDefault="006D5A5D" w:rsidP="00097F2B">
      <w:pPr>
        <w:pStyle w:val="PL"/>
        <w:rPr>
          <w:del w:id="6844" w:author="Ericsson" w:date="2025-11-06T19:38:00Z"/>
        </w:rPr>
      </w:pPr>
      <w:del w:id="6845" w:author="Ericsson" w:date="2025-11-06T19:38:00Z">
        <w:r w:rsidRPr="0036584A" w:rsidDel="00630FEA">
          <w:rPr>
            <w:rFonts w:eastAsia="DengXian"/>
          </w:rPr>
          <w:delText>ReportInterval-</w:delText>
        </w:r>
      </w:del>
      <w:del w:id="6846" w:author="Ericsson" w:date="2025-10-27T18:05:00Z">
        <w:r w:rsidRPr="0036584A" w:rsidDel="000D0C1E">
          <w:rPr>
            <w:rFonts w:eastAsia="DengXian"/>
          </w:rPr>
          <w:delText>v1900</w:delText>
        </w:r>
      </w:del>
      <w:del w:id="6847" w:author="Ericsson" w:date="2025-11-06T19: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48"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49" w:name="_Toc60777354"/>
      <w:bookmarkStart w:id="6850" w:name="_Toc193446361"/>
      <w:bookmarkStart w:id="6851" w:name="_Toc193452166"/>
      <w:bookmarkStart w:id="6852" w:name="_Toc193463438"/>
      <w:bookmarkStart w:id="6853" w:name="_Toc201295725"/>
      <w:bookmarkStart w:id="6854" w:name="_Toc210312018"/>
      <w:bookmarkStart w:id="6855" w:name="MCCQCTEMPBM_00000445"/>
      <w:r w:rsidRPr="0036584A">
        <w:rPr>
          <w:rFonts w:eastAsia="SimSun"/>
        </w:rPr>
        <w:t>–</w:t>
      </w:r>
      <w:r w:rsidRPr="0036584A">
        <w:rPr>
          <w:rFonts w:eastAsia="SimSun"/>
        </w:rPr>
        <w:tab/>
      </w:r>
      <w:r w:rsidRPr="0036584A">
        <w:rPr>
          <w:rFonts w:eastAsia="SimSun"/>
          <w:i/>
        </w:rPr>
        <w:t>ReselectionThreshold</w:t>
      </w:r>
      <w:bookmarkEnd w:id="6849"/>
      <w:bookmarkEnd w:id="6850"/>
      <w:bookmarkEnd w:id="6851"/>
      <w:bookmarkEnd w:id="6852"/>
      <w:bookmarkEnd w:id="6853"/>
      <w:bookmarkEnd w:id="6854"/>
    </w:p>
    <w:bookmarkEnd w:id="6855"/>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56" w:name="_Toc60777355"/>
      <w:bookmarkStart w:id="6857" w:name="_Toc193446362"/>
      <w:bookmarkStart w:id="6858" w:name="_Toc193452167"/>
      <w:bookmarkStart w:id="6859" w:name="_Toc193463439"/>
      <w:bookmarkStart w:id="6860" w:name="_Toc201295726"/>
      <w:bookmarkStart w:id="6861" w:name="_Toc210312019"/>
      <w:bookmarkStart w:id="6862" w:name="MCCQCTEMPBM_00000446"/>
      <w:r w:rsidRPr="0036584A">
        <w:rPr>
          <w:rFonts w:eastAsia="SimSun"/>
        </w:rPr>
        <w:t>–</w:t>
      </w:r>
      <w:r w:rsidRPr="0036584A">
        <w:rPr>
          <w:rFonts w:eastAsia="SimSun"/>
        </w:rPr>
        <w:tab/>
      </w:r>
      <w:r w:rsidRPr="0036584A">
        <w:rPr>
          <w:rFonts w:eastAsia="SimSun"/>
          <w:i/>
        </w:rPr>
        <w:t>ReselectionThresholdQ</w:t>
      </w:r>
      <w:bookmarkEnd w:id="6856"/>
      <w:bookmarkEnd w:id="6857"/>
      <w:bookmarkEnd w:id="6858"/>
      <w:bookmarkEnd w:id="6859"/>
      <w:bookmarkEnd w:id="6860"/>
      <w:bookmarkEnd w:id="6861"/>
    </w:p>
    <w:bookmarkEnd w:id="6862"/>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63" w:name="_Toc60777356"/>
      <w:bookmarkStart w:id="6864" w:name="_Toc193446363"/>
      <w:bookmarkStart w:id="6865" w:name="_Toc193452168"/>
      <w:bookmarkStart w:id="6866" w:name="_Toc193463440"/>
      <w:bookmarkStart w:id="6867" w:name="_Toc201295727"/>
      <w:bookmarkStart w:id="6868" w:name="_Toc210312020"/>
      <w:bookmarkStart w:id="6869" w:name="MCCQCTEMPBM_00000447"/>
      <w:r w:rsidRPr="0036584A">
        <w:rPr>
          <w:rFonts w:eastAsia="SimSun"/>
        </w:rPr>
        <w:t>–</w:t>
      </w:r>
      <w:r w:rsidRPr="0036584A">
        <w:rPr>
          <w:rFonts w:eastAsia="SimSun"/>
        </w:rPr>
        <w:tab/>
      </w:r>
      <w:r w:rsidRPr="0036584A">
        <w:rPr>
          <w:rFonts w:eastAsia="SimSun"/>
          <w:i/>
        </w:rPr>
        <w:t>ResumeCause</w:t>
      </w:r>
      <w:bookmarkEnd w:id="6863"/>
      <w:bookmarkEnd w:id="6864"/>
      <w:bookmarkEnd w:id="6865"/>
      <w:bookmarkEnd w:id="6866"/>
      <w:bookmarkEnd w:id="6867"/>
      <w:bookmarkEnd w:id="6868"/>
    </w:p>
    <w:bookmarkEnd w:id="6869"/>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70" w:name="_Toc60777357"/>
      <w:bookmarkStart w:id="6871" w:name="_Toc193446364"/>
      <w:bookmarkStart w:id="6872" w:name="_Toc193452169"/>
      <w:bookmarkStart w:id="6873" w:name="_Toc193463441"/>
      <w:bookmarkStart w:id="6874" w:name="_Toc201295728"/>
      <w:bookmarkStart w:id="6875" w:name="_Toc210312021"/>
      <w:bookmarkStart w:id="6876" w:name="MCCQCTEMPBM_00000448"/>
      <w:r w:rsidRPr="0036584A">
        <w:rPr>
          <w:rFonts w:eastAsia="SimSun"/>
        </w:rPr>
        <w:t>–</w:t>
      </w:r>
      <w:r w:rsidRPr="0036584A">
        <w:rPr>
          <w:rFonts w:eastAsia="SimSun"/>
        </w:rPr>
        <w:tab/>
      </w:r>
      <w:r w:rsidRPr="0036584A">
        <w:rPr>
          <w:rFonts w:eastAsia="SimSun"/>
          <w:i/>
        </w:rPr>
        <w:t>RLC-BearerConfig</w:t>
      </w:r>
      <w:bookmarkEnd w:id="6870"/>
      <w:bookmarkEnd w:id="6871"/>
      <w:bookmarkEnd w:id="6872"/>
      <w:bookmarkEnd w:id="6873"/>
      <w:bookmarkEnd w:id="6874"/>
      <w:bookmarkEnd w:id="6875"/>
    </w:p>
    <w:bookmarkEnd w:id="6876"/>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77" w:name="_Toc60777358"/>
      <w:bookmarkStart w:id="6878" w:name="_Toc193446365"/>
      <w:bookmarkStart w:id="6879" w:name="_Toc193452170"/>
      <w:bookmarkStart w:id="6880" w:name="_Toc193463442"/>
      <w:bookmarkStart w:id="6881" w:name="_Toc201295729"/>
      <w:bookmarkStart w:id="6882" w:name="_Toc210312022"/>
      <w:bookmarkStart w:id="6883" w:name="MCCQCTEMPBM_00000449"/>
      <w:r w:rsidRPr="0036584A">
        <w:rPr>
          <w:rFonts w:eastAsia="SimSun"/>
        </w:rPr>
        <w:lastRenderedPageBreak/>
        <w:t>–</w:t>
      </w:r>
      <w:r w:rsidRPr="0036584A">
        <w:rPr>
          <w:rFonts w:eastAsia="SimSun"/>
        </w:rPr>
        <w:tab/>
      </w:r>
      <w:r w:rsidRPr="0036584A">
        <w:rPr>
          <w:rFonts w:eastAsia="SimSun"/>
          <w:i/>
        </w:rPr>
        <w:t>RLC-Config</w:t>
      </w:r>
      <w:bookmarkEnd w:id="6877"/>
      <w:bookmarkEnd w:id="6878"/>
      <w:bookmarkEnd w:id="6879"/>
      <w:bookmarkEnd w:id="6880"/>
      <w:bookmarkEnd w:id="6881"/>
      <w:bookmarkEnd w:id="6882"/>
    </w:p>
    <w:bookmarkEnd w:id="688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84" w:name="_Toc60777359"/>
      <w:bookmarkStart w:id="6885" w:name="_Toc193446366"/>
      <w:bookmarkStart w:id="6886" w:name="_Toc193452171"/>
      <w:bookmarkStart w:id="6887" w:name="_Toc193463443"/>
      <w:bookmarkStart w:id="6888" w:name="_Toc201295730"/>
      <w:bookmarkStart w:id="6889" w:name="_Toc210312023"/>
      <w:bookmarkStart w:id="6890" w:name="MCCQCTEMPBM_00000450"/>
      <w:r w:rsidRPr="0036584A">
        <w:t>–</w:t>
      </w:r>
      <w:r w:rsidRPr="0036584A">
        <w:tab/>
      </w:r>
      <w:r w:rsidRPr="0036584A">
        <w:rPr>
          <w:i/>
        </w:rPr>
        <w:t>RLF-TimersAndConstants</w:t>
      </w:r>
      <w:bookmarkEnd w:id="6884"/>
      <w:bookmarkEnd w:id="6885"/>
      <w:bookmarkEnd w:id="6886"/>
      <w:bookmarkEnd w:id="6887"/>
      <w:bookmarkEnd w:id="6888"/>
      <w:bookmarkEnd w:id="6889"/>
    </w:p>
    <w:bookmarkEnd w:id="689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91" w:name="_Toc60777360"/>
      <w:bookmarkStart w:id="6892" w:name="_Toc193446367"/>
      <w:bookmarkStart w:id="6893" w:name="_Toc193452172"/>
      <w:bookmarkStart w:id="6894" w:name="_Toc193463444"/>
      <w:bookmarkStart w:id="6895" w:name="_Toc201295731"/>
      <w:bookmarkStart w:id="6896" w:name="_Toc210312024"/>
      <w:bookmarkStart w:id="6897" w:name="MCCQCTEMPBM_00000451"/>
      <w:r w:rsidRPr="0036584A">
        <w:t>–</w:t>
      </w:r>
      <w:r w:rsidRPr="0036584A">
        <w:tab/>
      </w:r>
      <w:r w:rsidRPr="0036584A">
        <w:rPr>
          <w:i/>
        </w:rPr>
        <w:t>RNTI-Value</w:t>
      </w:r>
      <w:bookmarkEnd w:id="6891"/>
      <w:bookmarkEnd w:id="6892"/>
      <w:bookmarkEnd w:id="6893"/>
      <w:bookmarkEnd w:id="6894"/>
      <w:bookmarkEnd w:id="6895"/>
      <w:bookmarkEnd w:id="6896"/>
    </w:p>
    <w:bookmarkEnd w:id="689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98" w:name="_Toc60777361"/>
      <w:bookmarkStart w:id="6899" w:name="_Toc193446368"/>
      <w:bookmarkStart w:id="6900" w:name="_Toc193452173"/>
      <w:bookmarkStart w:id="6901" w:name="_Toc193463445"/>
      <w:bookmarkStart w:id="6902" w:name="_Toc201295732"/>
      <w:bookmarkStart w:id="6903" w:name="_Toc210312025"/>
      <w:bookmarkStart w:id="6904" w:name="MCCQCTEMPBM_00000452"/>
      <w:r w:rsidRPr="0036584A">
        <w:rPr>
          <w:rFonts w:eastAsia="MS Mincho"/>
        </w:rPr>
        <w:t>–</w:t>
      </w:r>
      <w:r w:rsidRPr="0036584A">
        <w:rPr>
          <w:rFonts w:eastAsia="MS Mincho"/>
        </w:rPr>
        <w:tab/>
      </w:r>
      <w:r w:rsidRPr="0036584A">
        <w:rPr>
          <w:rFonts w:eastAsia="MS Mincho"/>
          <w:i/>
        </w:rPr>
        <w:t>RSRP-Range</w:t>
      </w:r>
      <w:bookmarkEnd w:id="6898"/>
      <w:bookmarkEnd w:id="6899"/>
      <w:bookmarkEnd w:id="6900"/>
      <w:bookmarkEnd w:id="6901"/>
      <w:bookmarkEnd w:id="6902"/>
      <w:bookmarkEnd w:id="6903"/>
    </w:p>
    <w:bookmarkEnd w:id="690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05" w:name="_Toc60777362"/>
      <w:bookmarkStart w:id="6906" w:name="_Toc193446369"/>
      <w:bookmarkStart w:id="6907" w:name="_Toc193452174"/>
      <w:bookmarkStart w:id="6908" w:name="_Toc193463446"/>
      <w:bookmarkStart w:id="6909" w:name="_Toc201295733"/>
      <w:bookmarkStart w:id="6910" w:name="_Toc210312026"/>
      <w:bookmarkStart w:id="6911" w:name="MCCQCTEMPBM_00000453"/>
      <w:r w:rsidRPr="0036584A">
        <w:rPr>
          <w:rFonts w:eastAsia="MS Mincho"/>
        </w:rPr>
        <w:lastRenderedPageBreak/>
        <w:t>–</w:t>
      </w:r>
      <w:r w:rsidRPr="0036584A">
        <w:rPr>
          <w:rFonts w:eastAsia="MS Mincho"/>
        </w:rPr>
        <w:tab/>
      </w:r>
      <w:r w:rsidRPr="0036584A">
        <w:rPr>
          <w:rFonts w:eastAsia="MS Mincho"/>
          <w:i/>
        </w:rPr>
        <w:t>RSRQ-Range</w:t>
      </w:r>
      <w:bookmarkEnd w:id="6905"/>
      <w:bookmarkEnd w:id="6906"/>
      <w:bookmarkEnd w:id="6907"/>
      <w:bookmarkEnd w:id="6908"/>
      <w:bookmarkEnd w:id="6909"/>
      <w:bookmarkEnd w:id="6910"/>
    </w:p>
    <w:bookmarkEnd w:id="691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12" w:name="_Toc60777363"/>
      <w:bookmarkStart w:id="6913" w:name="_Toc193446370"/>
      <w:bookmarkStart w:id="6914" w:name="_Toc193452175"/>
      <w:bookmarkStart w:id="6915" w:name="_Toc193463447"/>
      <w:bookmarkStart w:id="6916" w:name="_Toc201295734"/>
      <w:bookmarkStart w:id="6917" w:name="_Toc210312027"/>
      <w:bookmarkStart w:id="6918" w:name="MCCQCTEMPBM_00000454"/>
      <w:r w:rsidRPr="0036584A">
        <w:rPr>
          <w:rFonts w:eastAsia="MS Mincho"/>
        </w:rPr>
        <w:t>–</w:t>
      </w:r>
      <w:r w:rsidRPr="0036584A">
        <w:rPr>
          <w:rFonts w:eastAsia="MS Mincho"/>
        </w:rPr>
        <w:tab/>
      </w:r>
      <w:r w:rsidRPr="0036584A">
        <w:rPr>
          <w:rFonts w:eastAsia="MS Mincho"/>
          <w:i/>
        </w:rPr>
        <w:t>RSSI-Range</w:t>
      </w:r>
      <w:bookmarkEnd w:id="6912"/>
      <w:bookmarkEnd w:id="6913"/>
      <w:bookmarkEnd w:id="6914"/>
      <w:bookmarkEnd w:id="6915"/>
      <w:bookmarkEnd w:id="6916"/>
      <w:bookmarkEnd w:id="6917"/>
    </w:p>
    <w:bookmarkEnd w:id="691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19" w:name="_Toc193446371"/>
      <w:bookmarkStart w:id="6920" w:name="_Toc193452176"/>
      <w:bookmarkStart w:id="6921" w:name="_Toc193463448"/>
      <w:bookmarkStart w:id="6922" w:name="_Toc201295735"/>
      <w:bookmarkStart w:id="6923" w:name="_Toc210312028"/>
      <w:bookmarkStart w:id="6924" w:name="MCCQCTEMPBM_00000455"/>
      <w:r w:rsidRPr="0036584A">
        <w:t>–</w:t>
      </w:r>
      <w:r w:rsidRPr="0036584A">
        <w:tab/>
      </w:r>
      <w:r w:rsidRPr="0036584A">
        <w:rPr>
          <w:i/>
        </w:rPr>
        <w:t>RxTxTimeDiff</w:t>
      </w:r>
      <w:bookmarkEnd w:id="6919"/>
      <w:bookmarkEnd w:id="6920"/>
      <w:bookmarkEnd w:id="6921"/>
      <w:bookmarkEnd w:id="6922"/>
      <w:bookmarkEnd w:id="6923"/>
    </w:p>
    <w:bookmarkEnd w:id="692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25" w:name="_Toc193446372"/>
      <w:bookmarkStart w:id="6926" w:name="_Toc193452177"/>
      <w:bookmarkStart w:id="6927" w:name="_Toc193463449"/>
      <w:bookmarkStart w:id="6928" w:name="_Toc201295736"/>
      <w:bookmarkStart w:id="6929" w:name="_Toc210312029"/>
      <w:bookmarkStart w:id="6930" w:name="MCCQCTEMPBM_00000456"/>
      <w:r w:rsidRPr="0036584A">
        <w:t>–</w:t>
      </w:r>
      <w:r w:rsidRPr="0036584A">
        <w:tab/>
      </w:r>
      <w:r w:rsidRPr="0036584A">
        <w:rPr>
          <w:i/>
        </w:rPr>
        <w:t>SCellActivationRS-Config</w:t>
      </w:r>
      <w:bookmarkEnd w:id="6925"/>
      <w:bookmarkEnd w:id="6926"/>
      <w:bookmarkEnd w:id="6927"/>
      <w:bookmarkEnd w:id="6928"/>
      <w:bookmarkEnd w:id="6929"/>
    </w:p>
    <w:bookmarkEnd w:id="693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31" w:name="_Toc193446373"/>
      <w:bookmarkStart w:id="6932" w:name="_Toc193452178"/>
      <w:bookmarkStart w:id="6933" w:name="_Toc193463450"/>
      <w:bookmarkStart w:id="6934" w:name="_Toc201295737"/>
      <w:bookmarkStart w:id="6935" w:name="_Toc210312030"/>
      <w:bookmarkStart w:id="6936" w:name="MCCQCTEMPBM_00000457"/>
      <w:r w:rsidRPr="0036584A">
        <w:lastRenderedPageBreak/>
        <w:t>–</w:t>
      </w:r>
      <w:r w:rsidRPr="0036584A">
        <w:tab/>
      </w:r>
      <w:r w:rsidRPr="0036584A">
        <w:rPr>
          <w:i/>
        </w:rPr>
        <w:t>SCellActivationRS-ConfigId</w:t>
      </w:r>
      <w:bookmarkEnd w:id="6931"/>
      <w:bookmarkEnd w:id="6932"/>
      <w:bookmarkEnd w:id="6933"/>
      <w:bookmarkEnd w:id="6934"/>
      <w:bookmarkEnd w:id="6935"/>
    </w:p>
    <w:bookmarkEnd w:id="693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37" w:name="_Toc60777364"/>
      <w:bookmarkStart w:id="6938" w:name="_Toc193446374"/>
      <w:bookmarkStart w:id="6939" w:name="_Toc193452179"/>
      <w:bookmarkStart w:id="6940" w:name="_Toc193463451"/>
      <w:bookmarkStart w:id="6941" w:name="_Toc201295738"/>
      <w:bookmarkStart w:id="6942" w:name="_Toc210312031"/>
      <w:bookmarkStart w:id="6943" w:name="MCCQCTEMPBM_00000458"/>
      <w:r w:rsidRPr="0036584A">
        <w:t>–</w:t>
      </w:r>
      <w:r w:rsidRPr="0036584A">
        <w:tab/>
      </w:r>
      <w:r w:rsidRPr="0036584A">
        <w:rPr>
          <w:i/>
        </w:rPr>
        <w:t>S</w:t>
      </w:r>
      <w:r w:rsidRPr="0036584A">
        <w:rPr>
          <w:i/>
          <w:noProof/>
        </w:rPr>
        <w:t>CellIndex</w:t>
      </w:r>
      <w:bookmarkEnd w:id="6937"/>
      <w:bookmarkEnd w:id="6938"/>
      <w:bookmarkEnd w:id="6939"/>
      <w:bookmarkEnd w:id="6940"/>
      <w:bookmarkEnd w:id="6941"/>
      <w:bookmarkEnd w:id="6942"/>
    </w:p>
    <w:bookmarkEnd w:id="694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44" w:name="_Toc60777365"/>
      <w:bookmarkStart w:id="6945" w:name="_Toc193446375"/>
      <w:bookmarkStart w:id="6946" w:name="_Toc193452180"/>
      <w:bookmarkStart w:id="6947" w:name="_Toc193463452"/>
      <w:bookmarkStart w:id="6948" w:name="_Toc201295739"/>
      <w:bookmarkStart w:id="6949" w:name="_Toc210312032"/>
      <w:bookmarkStart w:id="6950" w:name="MCCQCTEMPBM_00000459"/>
      <w:r w:rsidRPr="0036584A">
        <w:rPr>
          <w:rFonts w:eastAsia="SimSun"/>
        </w:rPr>
        <w:t>–</w:t>
      </w:r>
      <w:r w:rsidRPr="0036584A">
        <w:rPr>
          <w:rFonts w:eastAsia="SimSun"/>
        </w:rPr>
        <w:tab/>
      </w:r>
      <w:r w:rsidRPr="0036584A">
        <w:rPr>
          <w:rFonts w:eastAsia="SimSun"/>
          <w:i/>
        </w:rPr>
        <w:t>SchedulingRequestConfig</w:t>
      </w:r>
      <w:bookmarkEnd w:id="6944"/>
      <w:bookmarkEnd w:id="6945"/>
      <w:bookmarkEnd w:id="6946"/>
      <w:bookmarkEnd w:id="6947"/>
      <w:bookmarkEnd w:id="6948"/>
      <w:bookmarkEnd w:id="6949"/>
    </w:p>
    <w:bookmarkEnd w:id="695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5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52" w:name="_Hlk101255930"/>
      <w:bookmarkEnd w:id="695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5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53" w:name="_Toc60777366"/>
      <w:bookmarkStart w:id="6954" w:name="_Toc193446376"/>
      <w:bookmarkStart w:id="6955" w:name="_Toc193452181"/>
      <w:bookmarkStart w:id="6956" w:name="_Toc193463453"/>
      <w:bookmarkStart w:id="6957" w:name="_Toc201295740"/>
      <w:bookmarkStart w:id="6958" w:name="_Toc210312033"/>
      <w:bookmarkStart w:id="6959" w:name="MCCQCTEMPBM_00000460"/>
      <w:r w:rsidRPr="0036584A">
        <w:rPr>
          <w:rFonts w:eastAsia="SimSun"/>
        </w:rPr>
        <w:t>–</w:t>
      </w:r>
      <w:r w:rsidRPr="0036584A">
        <w:rPr>
          <w:rFonts w:eastAsia="SimSun"/>
        </w:rPr>
        <w:tab/>
      </w:r>
      <w:r w:rsidRPr="0036584A">
        <w:rPr>
          <w:rFonts w:eastAsia="SimSun"/>
          <w:i/>
        </w:rPr>
        <w:t>SchedulingRequestId</w:t>
      </w:r>
      <w:bookmarkEnd w:id="6953"/>
      <w:bookmarkEnd w:id="6954"/>
      <w:bookmarkEnd w:id="6955"/>
      <w:bookmarkEnd w:id="6956"/>
      <w:bookmarkEnd w:id="6957"/>
      <w:bookmarkEnd w:id="6958"/>
    </w:p>
    <w:bookmarkEnd w:id="695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60" w:name="_Toc60777367"/>
      <w:bookmarkStart w:id="6961" w:name="_Toc193446377"/>
      <w:bookmarkStart w:id="6962" w:name="_Toc193452182"/>
      <w:bookmarkStart w:id="6963" w:name="_Toc193463454"/>
      <w:bookmarkStart w:id="6964" w:name="_Toc201295741"/>
      <w:bookmarkStart w:id="6965" w:name="_Toc210312034"/>
      <w:bookmarkStart w:id="6966" w:name="MCCQCTEMPBM_00000461"/>
      <w:r w:rsidRPr="0036584A">
        <w:rPr>
          <w:rFonts w:eastAsia="SimSun"/>
        </w:rPr>
        <w:t>–</w:t>
      </w:r>
      <w:r w:rsidRPr="0036584A">
        <w:rPr>
          <w:rFonts w:eastAsia="SimSun"/>
        </w:rPr>
        <w:tab/>
      </w:r>
      <w:r w:rsidRPr="0036584A">
        <w:rPr>
          <w:rFonts w:eastAsia="SimSun"/>
          <w:i/>
        </w:rPr>
        <w:t>SchedulingRequestResourceConfig</w:t>
      </w:r>
      <w:bookmarkEnd w:id="6960"/>
      <w:bookmarkEnd w:id="6961"/>
      <w:bookmarkEnd w:id="6962"/>
      <w:bookmarkEnd w:id="6963"/>
      <w:bookmarkEnd w:id="6964"/>
      <w:bookmarkEnd w:id="6965"/>
    </w:p>
    <w:bookmarkEnd w:id="696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67" w:name="_Toc60777368"/>
      <w:bookmarkStart w:id="6968" w:name="_Toc193446378"/>
      <w:bookmarkStart w:id="6969" w:name="_Toc193452183"/>
      <w:bookmarkStart w:id="6970" w:name="_Toc193463455"/>
      <w:bookmarkStart w:id="6971" w:name="_Toc201295742"/>
      <w:bookmarkStart w:id="6972" w:name="_Toc210312035"/>
      <w:bookmarkStart w:id="6973" w:name="MCCQCTEMPBM_00000462"/>
      <w:r w:rsidRPr="0036584A">
        <w:t>–</w:t>
      </w:r>
      <w:r w:rsidRPr="0036584A">
        <w:tab/>
      </w:r>
      <w:r w:rsidRPr="0036584A">
        <w:rPr>
          <w:i/>
        </w:rPr>
        <w:t>SchedulingRequestResourceId</w:t>
      </w:r>
      <w:bookmarkEnd w:id="6967"/>
      <w:bookmarkEnd w:id="6968"/>
      <w:bookmarkEnd w:id="6969"/>
      <w:bookmarkEnd w:id="6970"/>
      <w:bookmarkEnd w:id="6971"/>
      <w:bookmarkEnd w:id="6972"/>
    </w:p>
    <w:bookmarkEnd w:id="697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74" w:name="_Toc60777369"/>
      <w:bookmarkStart w:id="6975" w:name="_Toc193446379"/>
      <w:bookmarkStart w:id="6976" w:name="_Toc193452184"/>
      <w:bookmarkStart w:id="6977" w:name="_Toc193463456"/>
      <w:bookmarkStart w:id="6978" w:name="_Toc201295743"/>
      <w:bookmarkStart w:id="6979" w:name="_Toc210312036"/>
      <w:bookmarkStart w:id="6980" w:name="MCCQCTEMPBM_00000463"/>
      <w:r w:rsidRPr="0036584A">
        <w:rPr>
          <w:rFonts w:eastAsia="SimSun"/>
        </w:rPr>
        <w:t>–</w:t>
      </w:r>
      <w:r w:rsidRPr="0036584A">
        <w:rPr>
          <w:rFonts w:eastAsia="SimSun"/>
        </w:rPr>
        <w:tab/>
      </w:r>
      <w:r w:rsidRPr="0036584A">
        <w:rPr>
          <w:rFonts w:eastAsia="SimSun"/>
          <w:i/>
        </w:rPr>
        <w:t>ScramblingId</w:t>
      </w:r>
      <w:bookmarkEnd w:id="6974"/>
      <w:bookmarkEnd w:id="6975"/>
      <w:bookmarkEnd w:id="6976"/>
      <w:bookmarkEnd w:id="6977"/>
      <w:bookmarkEnd w:id="6978"/>
      <w:bookmarkEnd w:id="6979"/>
    </w:p>
    <w:bookmarkEnd w:id="698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81" w:name="_Toc60777370"/>
      <w:bookmarkStart w:id="6982" w:name="_Toc193446380"/>
      <w:bookmarkStart w:id="6983" w:name="_Toc193452185"/>
      <w:bookmarkStart w:id="6984" w:name="_Toc193463457"/>
      <w:bookmarkStart w:id="6985" w:name="_Toc201295744"/>
      <w:bookmarkStart w:id="6986" w:name="_Toc210312037"/>
      <w:bookmarkStart w:id="6987" w:name="MCCQCTEMPBM_00000464"/>
      <w:r w:rsidRPr="0036584A">
        <w:t>–</w:t>
      </w:r>
      <w:r w:rsidRPr="0036584A">
        <w:tab/>
      </w:r>
      <w:r w:rsidRPr="0036584A">
        <w:rPr>
          <w:i/>
        </w:rPr>
        <w:t>SCS-SpecificCarrier</w:t>
      </w:r>
      <w:bookmarkEnd w:id="6981"/>
      <w:bookmarkEnd w:id="6982"/>
      <w:bookmarkEnd w:id="6983"/>
      <w:bookmarkEnd w:id="6984"/>
      <w:bookmarkEnd w:id="6985"/>
      <w:bookmarkEnd w:id="6986"/>
    </w:p>
    <w:bookmarkEnd w:id="698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988" w:name="_Toc60777371"/>
      <w:bookmarkStart w:id="6989" w:name="_Toc193446381"/>
      <w:bookmarkStart w:id="6990" w:name="_Toc193452186"/>
      <w:bookmarkStart w:id="6991" w:name="_Toc193463458"/>
      <w:bookmarkStart w:id="6992" w:name="_Toc201295745"/>
      <w:bookmarkStart w:id="6993" w:name="_Toc210312038"/>
      <w:bookmarkStart w:id="6994" w:name="MCCQCTEMPBM_00000465"/>
      <w:r w:rsidRPr="0036584A">
        <w:rPr>
          <w:rFonts w:eastAsia="SimSun"/>
        </w:rPr>
        <w:t>–</w:t>
      </w:r>
      <w:r w:rsidRPr="0036584A">
        <w:rPr>
          <w:rFonts w:eastAsia="SimSun"/>
        </w:rPr>
        <w:tab/>
      </w:r>
      <w:r w:rsidRPr="0036584A">
        <w:rPr>
          <w:rFonts w:eastAsia="SimSun"/>
          <w:i/>
        </w:rPr>
        <w:t>SDAP-Config</w:t>
      </w:r>
      <w:bookmarkEnd w:id="6988"/>
      <w:bookmarkEnd w:id="6989"/>
      <w:bookmarkEnd w:id="6990"/>
      <w:bookmarkEnd w:id="6991"/>
      <w:bookmarkEnd w:id="6992"/>
      <w:bookmarkEnd w:id="6993"/>
    </w:p>
    <w:bookmarkEnd w:id="699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95" w:name="_Toc60777372"/>
      <w:bookmarkStart w:id="6996" w:name="_Toc193446382"/>
      <w:bookmarkStart w:id="6997" w:name="_Toc193452187"/>
      <w:bookmarkStart w:id="6998" w:name="_Toc193463459"/>
      <w:bookmarkStart w:id="6999" w:name="_Toc201295746"/>
      <w:bookmarkStart w:id="7000" w:name="_Toc210312039"/>
      <w:bookmarkStart w:id="7001" w:name="MCCQCTEMPBM_00000466"/>
      <w:r w:rsidRPr="0036584A">
        <w:t>–</w:t>
      </w:r>
      <w:r w:rsidRPr="0036584A">
        <w:tab/>
      </w:r>
      <w:r w:rsidRPr="0036584A">
        <w:rPr>
          <w:i/>
        </w:rPr>
        <w:t>SearchSpace</w:t>
      </w:r>
      <w:bookmarkEnd w:id="6995"/>
      <w:bookmarkEnd w:id="6996"/>
      <w:bookmarkEnd w:id="6997"/>
      <w:bookmarkEnd w:id="6998"/>
      <w:bookmarkEnd w:id="6999"/>
      <w:bookmarkEnd w:id="7000"/>
    </w:p>
    <w:bookmarkEnd w:id="700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02" w:name="_Hlk109833350"/>
            <w:r w:rsidRPr="0036584A">
              <w:t>The number of slots for multi-slot PDCCH monitoring is configured according to clause 10 in TS 38.213 [13].</w:t>
            </w:r>
            <w:bookmarkEnd w:id="700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03" w:name="_Toc60777373"/>
      <w:bookmarkStart w:id="7004" w:name="_Toc193446383"/>
      <w:bookmarkStart w:id="7005" w:name="_Toc193452188"/>
      <w:bookmarkStart w:id="7006" w:name="_Toc193463460"/>
      <w:bookmarkStart w:id="7007" w:name="_Toc201295747"/>
      <w:bookmarkStart w:id="7008" w:name="_Toc210312040"/>
      <w:bookmarkStart w:id="7009" w:name="MCCQCTEMPBM_00000467"/>
      <w:r w:rsidRPr="0036584A">
        <w:t>–</w:t>
      </w:r>
      <w:r w:rsidRPr="0036584A">
        <w:tab/>
      </w:r>
      <w:r w:rsidRPr="0036584A">
        <w:rPr>
          <w:i/>
        </w:rPr>
        <w:t>SearchSpaceId</w:t>
      </w:r>
      <w:bookmarkEnd w:id="7003"/>
      <w:bookmarkEnd w:id="7004"/>
      <w:bookmarkEnd w:id="7005"/>
      <w:bookmarkEnd w:id="7006"/>
      <w:bookmarkEnd w:id="7007"/>
      <w:bookmarkEnd w:id="7008"/>
    </w:p>
    <w:bookmarkEnd w:id="700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10" w:name="_Toc60777374"/>
      <w:bookmarkStart w:id="7011" w:name="_Toc193446384"/>
      <w:bookmarkStart w:id="7012" w:name="_Toc193452189"/>
      <w:bookmarkStart w:id="7013" w:name="_Toc193463461"/>
      <w:bookmarkStart w:id="7014" w:name="_Toc201295748"/>
      <w:bookmarkStart w:id="7015" w:name="_Toc210312041"/>
      <w:bookmarkStart w:id="7016" w:name="MCCQCTEMPBM_00000468"/>
      <w:r w:rsidRPr="0036584A">
        <w:t>–</w:t>
      </w:r>
      <w:r w:rsidRPr="0036584A">
        <w:tab/>
      </w:r>
      <w:r w:rsidRPr="0036584A">
        <w:rPr>
          <w:i/>
        </w:rPr>
        <w:t>SearchSpaceZero</w:t>
      </w:r>
      <w:bookmarkEnd w:id="7010"/>
      <w:bookmarkEnd w:id="7011"/>
      <w:bookmarkEnd w:id="7012"/>
      <w:bookmarkEnd w:id="7013"/>
      <w:bookmarkEnd w:id="7014"/>
      <w:bookmarkEnd w:id="7015"/>
    </w:p>
    <w:bookmarkEnd w:id="701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17" w:name="_Toc60777375"/>
      <w:bookmarkStart w:id="7018" w:name="_Toc193446385"/>
      <w:bookmarkStart w:id="7019" w:name="_Toc193452190"/>
      <w:bookmarkStart w:id="7020" w:name="_Toc193463462"/>
      <w:bookmarkStart w:id="7021" w:name="_Toc201295749"/>
      <w:bookmarkStart w:id="7022" w:name="_Toc210312042"/>
      <w:bookmarkStart w:id="7023" w:name="MCCQCTEMPBM_00000469"/>
      <w:r w:rsidRPr="0036584A">
        <w:t>–</w:t>
      </w:r>
      <w:r w:rsidRPr="0036584A">
        <w:tab/>
      </w:r>
      <w:r w:rsidRPr="0036584A">
        <w:rPr>
          <w:i/>
          <w:noProof/>
        </w:rPr>
        <w:t>SecurityAlgorithmConfig</w:t>
      </w:r>
      <w:bookmarkEnd w:id="7017"/>
      <w:bookmarkEnd w:id="7018"/>
      <w:bookmarkEnd w:id="7019"/>
      <w:bookmarkEnd w:id="7020"/>
      <w:bookmarkEnd w:id="7021"/>
      <w:bookmarkEnd w:id="7022"/>
    </w:p>
    <w:bookmarkEnd w:id="702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24" w:name="_Toc193446386"/>
      <w:bookmarkStart w:id="7025" w:name="_Toc193452191"/>
      <w:bookmarkStart w:id="7026" w:name="_Toc193463463"/>
      <w:bookmarkStart w:id="7027" w:name="_Toc201295750"/>
      <w:bookmarkStart w:id="7028" w:name="_Toc210312043"/>
      <w:bookmarkStart w:id="7029" w:name="MCCQCTEMPBM_00000470"/>
      <w:r w:rsidRPr="0036584A">
        <w:lastRenderedPageBreak/>
        <w:t>–</w:t>
      </w:r>
      <w:r w:rsidRPr="0036584A">
        <w:tab/>
      </w:r>
      <w:r w:rsidRPr="0036584A">
        <w:rPr>
          <w:i/>
        </w:rPr>
        <w:t>SelectedPSCellForCHO-WithSCG</w:t>
      </w:r>
      <w:bookmarkEnd w:id="7024"/>
      <w:bookmarkEnd w:id="7025"/>
      <w:bookmarkEnd w:id="7026"/>
      <w:bookmarkEnd w:id="7027"/>
      <w:bookmarkEnd w:id="7028"/>
    </w:p>
    <w:bookmarkEnd w:id="702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30" w:name="_Toc60777376"/>
      <w:bookmarkStart w:id="7031" w:name="_Toc193446387"/>
      <w:bookmarkStart w:id="7032" w:name="_Toc193452192"/>
      <w:bookmarkStart w:id="7033" w:name="_Toc193463464"/>
      <w:bookmarkStart w:id="7034" w:name="_Toc201295751"/>
      <w:bookmarkStart w:id="7035" w:name="_Toc210312044"/>
      <w:bookmarkStart w:id="7036" w:name="MCCQCTEMPBM_00000471"/>
      <w:r w:rsidRPr="0036584A">
        <w:t>–</w:t>
      </w:r>
      <w:r w:rsidRPr="0036584A">
        <w:tab/>
      </w:r>
      <w:r w:rsidRPr="0036584A">
        <w:rPr>
          <w:i/>
          <w:noProof/>
        </w:rPr>
        <w:t>SemiStaticChannelAccessConfig</w:t>
      </w:r>
      <w:bookmarkEnd w:id="7030"/>
      <w:bookmarkEnd w:id="7031"/>
      <w:bookmarkEnd w:id="7032"/>
      <w:bookmarkEnd w:id="7033"/>
      <w:bookmarkEnd w:id="7034"/>
      <w:bookmarkEnd w:id="7035"/>
    </w:p>
    <w:bookmarkEnd w:id="703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37" w:name="_Toc193446388"/>
      <w:bookmarkStart w:id="7038" w:name="_Toc193452193"/>
      <w:bookmarkStart w:id="7039" w:name="_Toc193463465"/>
      <w:bookmarkStart w:id="7040" w:name="_Toc201295752"/>
      <w:bookmarkStart w:id="7041" w:name="_Toc210312045"/>
      <w:bookmarkStart w:id="7042" w:name="MCCQCTEMPBM_00000472"/>
      <w:r w:rsidRPr="0036584A">
        <w:t>–</w:t>
      </w:r>
      <w:r w:rsidRPr="0036584A">
        <w:tab/>
      </w:r>
      <w:r w:rsidRPr="0036584A">
        <w:rPr>
          <w:i/>
          <w:noProof/>
        </w:rPr>
        <w:t>SemiStaticChannelAccessConfigUE</w:t>
      </w:r>
      <w:bookmarkEnd w:id="7037"/>
      <w:bookmarkEnd w:id="7038"/>
      <w:bookmarkEnd w:id="7039"/>
      <w:bookmarkEnd w:id="7040"/>
      <w:bookmarkEnd w:id="7041"/>
    </w:p>
    <w:bookmarkEnd w:id="704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43" w:name="_Toc60777377"/>
      <w:bookmarkStart w:id="7044" w:name="_Toc193446389"/>
      <w:bookmarkStart w:id="7045" w:name="_Toc193452194"/>
      <w:bookmarkStart w:id="7046" w:name="_Toc193463466"/>
      <w:bookmarkStart w:id="7047" w:name="_Toc201295753"/>
      <w:bookmarkStart w:id="7048" w:name="_Toc210312046"/>
      <w:bookmarkStart w:id="7049" w:name="MCCQCTEMPBM_00000473"/>
      <w:r w:rsidRPr="0036584A">
        <w:t>–</w:t>
      </w:r>
      <w:r w:rsidRPr="0036584A">
        <w:tab/>
      </w:r>
      <w:r w:rsidRPr="0036584A">
        <w:rPr>
          <w:i/>
        </w:rPr>
        <w:t>Sensor-LocationInfo</w:t>
      </w:r>
      <w:bookmarkEnd w:id="7043"/>
      <w:bookmarkEnd w:id="7044"/>
      <w:bookmarkEnd w:id="7045"/>
      <w:bookmarkEnd w:id="7046"/>
      <w:bookmarkEnd w:id="7047"/>
      <w:bookmarkEnd w:id="7048"/>
    </w:p>
    <w:bookmarkEnd w:id="704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50" w:name="_Toc193446390"/>
      <w:bookmarkStart w:id="7051" w:name="_Toc193452195"/>
      <w:bookmarkStart w:id="7052" w:name="_Toc193463467"/>
      <w:bookmarkStart w:id="7053" w:name="_Toc201295754"/>
      <w:bookmarkStart w:id="7054" w:name="_Toc210312047"/>
      <w:bookmarkStart w:id="7055" w:name="MCCQCTEMPBM_00000474"/>
      <w:r w:rsidRPr="0036584A">
        <w:rPr>
          <w:i/>
          <w:noProof/>
        </w:rPr>
        <w:t>–</w:t>
      </w:r>
      <w:r w:rsidRPr="0036584A">
        <w:rPr>
          <w:i/>
          <w:noProof/>
        </w:rPr>
        <w:tab/>
        <w:t>ServingCellAndBWP-Id</w:t>
      </w:r>
      <w:bookmarkEnd w:id="7050"/>
      <w:bookmarkEnd w:id="7051"/>
      <w:bookmarkEnd w:id="7052"/>
      <w:bookmarkEnd w:id="7053"/>
      <w:bookmarkEnd w:id="7054"/>
    </w:p>
    <w:bookmarkEnd w:id="705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56" w:name="_Toc60777378"/>
      <w:bookmarkStart w:id="7057" w:name="_Toc193446391"/>
      <w:bookmarkStart w:id="7058" w:name="_Toc193452196"/>
      <w:bookmarkStart w:id="7059" w:name="_Toc193463468"/>
      <w:bookmarkStart w:id="7060" w:name="_Toc201295755"/>
      <w:bookmarkStart w:id="7061" w:name="_Toc210312048"/>
      <w:bookmarkStart w:id="7062" w:name="MCCQCTEMPBM_00000475"/>
      <w:r w:rsidRPr="0036584A">
        <w:t>–</w:t>
      </w:r>
      <w:r w:rsidRPr="0036584A">
        <w:tab/>
      </w:r>
      <w:r w:rsidRPr="0036584A">
        <w:rPr>
          <w:i/>
        </w:rPr>
        <w:t>Serv</w:t>
      </w:r>
      <w:r w:rsidRPr="0036584A">
        <w:rPr>
          <w:i/>
          <w:noProof/>
        </w:rPr>
        <w:t>CellIndex</w:t>
      </w:r>
      <w:bookmarkEnd w:id="7056"/>
      <w:bookmarkEnd w:id="7057"/>
      <w:bookmarkEnd w:id="7058"/>
      <w:bookmarkEnd w:id="7059"/>
      <w:bookmarkEnd w:id="7060"/>
      <w:bookmarkEnd w:id="7061"/>
    </w:p>
    <w:bookmarkEnd w:id="706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63" w:name="_Toc60777379"/>
      <w:bookmarkStart w:id="7064" w:name="_Toc193446392"/>
      <w:bookmarkStart w:id="7065" w:name="_Toc193452197"/>
      <w:bookmarkStart w:id="7066" w:name="_Toc193463469"/>
      <w:bookmarkStart w:id="7067" w:name="_Toc201295756"/>
      <w:bookmarkStart w:id="7068" w:name="_Toc210312049"/>
      <w:bookmarkStart w:id="7069" w:name="MCCQCTEMPBM_00000476"/>
      <w:r w:rsidRPr="0036584A">
        <w:t>–</w:t>
      </w:r>
      <w:r w:rsidRPr="0036584A">
        <w:tab/>
      </w:r>
      <w:r w:rsidRPr="0036584A">
        <w:rPr>
          <w:i/>
        </w:rPr>
        <w:t>ServingCellConfig</w:t>
      </w:r>
      <w:bookmarkEnd w:id="7063"/>
      <w:bookmarkEnd w:id="7064"/>
      <w:bookmarkEnd w:id="7065"/>
      <w:bookmarkEnd w:id="7066"/>
      <w:bookmarkEnd w:id="7067"/>
      <w:bookmarkEnd w:id="7068"/>
    </w:p>
    <w:bookmarkEnd w:id="706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7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7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71" w:name="_Toc60777380"/>
      <w:bookmarkStart w:id="7072" w:name="_Toc193446393"/>
      <w:bookmarkStart w:id="7073" w:name="_Toc193452198"/>
      <w:bookmarkStart w:id="7074" w:name="_Toc193463470"/>
      <w:bookmarkStart w:id="7075" w:name="_Toc201295757"/>
      <w:bookmarkStart w:id="7076" w:name="_Toc210312050"/>
      <w:bookmarkStart w:id="7077" w:name="MCCQCTEMPBM_00000477"/>
      <w:r w:rsidRPr="0036584A">
        <w:t>–</w:t>
      </w:r>
      <w:r w:rsidRPr="0036584A">
        <w:tab/>
      </w:r>
      <w:r w:rsidRPr="0036584A">
        <w:rPr>
          <w:i/>
        </w:rPr>
        <w:t>ServingCellConfigCommon</w:t>
      </w:r>
      <w:bookmarkEnd w:id="7071"/>
      <w:bookmarkEnd w:id="7072"/>
      <w:bookmarkEnd w:id="7073"/>
      <w:bookmarkEnd w:id="7074"/>
      <w:bookmarkEnd w:id="7075"/>
      <w:bookmarkEnd w:id="7076"/>
    </w:p>
    <w:bookmarkEnd w:id="707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78" w:name="_Toc60777381"/>
      <w:bookmarkStart w:id="7079" w:name="_Toc193446394"/>
      <w:bookmarkStart w:id="7080" w:name="_Toc193452199"/>
      <w:bookmarkStart w:id="7081" w:name="_Toc193463471"/>
      <w:bookmarkStart w:id="7082" w:name="_Toc201295758"/>
      <w:bookmarkStart w:id="7083" w:name="_Toc210312051"/>
      <w:bookmarkStart w:id="7084" w:name="MCCQCTEMPBM_00000478"/>
      <w:r w:rsidRPr="0036584A">
        <w:t>–</w:t>
      </w:r>
      <w:r w:rsidRPr="0036584A">
        <w:tab/>
      </w:r>
      <w:r w:rsidRPr="0036584A">
        <w:rPr>
          <w:i/>
        </w:rPr>
        <w:t>ServingCellConfigCommonSIB</w:t>
      </w:r>
      <w:bookmarkEnd w:id="7078"/>
      <w:bookmarkEnd w:id="7079"/>
      <w:bookmarkEnd w:id="7080"/>
      <w:bookmarkEnd w:id="7081"/>
      <w:bookmarkEnd w:id="7082"/>
      <w:bookmarkEnd w:id="7083"/>
    </w:p>
    <w:bookmarkEnd w:id="708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85" w:name="_Toc60777382"/>
      <w:bookmarkStart w:id="7086" w:name="_Toc193446395"/>
      <w:bookmarkStart w:id="7087" w:name="_Toc193452200"/>
      <w:bookmarkStart w:id="7088" w:name="_Toc193463472"/>
      <w:bookmarkStart w:id="7089" w:name="_Toc201295759"/>
      <w:bookmarkStart w:id="7090" w:name="_Toc210312052"/>
      <w:bookmarkStart w:id="7091" w:name="MCCQCTEMPBM_00000479"/>
      <w:r w:rsidRPr="0036584A">
        <w:rPr>
          <w:rFonts w:eastAsia="MS Mincho"/>
          <w:i/>
          <w:iCs/>
        </w:rPr>
        <w:t>–</w:t>
      </w:r>
      <w:r w:rsidRPr="0036584A">
        <w:rPr>
          <w:rFonts w:eastAsia="MS Mincho"/>
          <w:i/>
          <w:iCs/>
        </w:rPr>
        <w:tab/>
        <w:t>ShortI-RNTI-Value</w:t>
      </w:r>
      <w:bookmarkEnd w:id="7085"/>
      <w:bookmarkEnd w:id="7086"/>
      <w:bookmarkEnd w:id="7087"/>
      <w:bookmarkEnd w:id="7088"/>
      <w:bookmarkEnd w:id="7089"/>
      <w:bookmarkEnd w:id="7090"/>
    </w:p>
    <w:bookmarkEnd w:id="709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92" w:name="_Toc60777383"/>
      <w:bookmarkStart w:id="7093" w:name="_Toc193446396"/>
      <w:bookmarkStart w:id="7094" w:name="_Toc193452201"/>
      <w:bookmarkStart w:id="7095" w:name="_Toc193463473"/>
      <w:bookmarkStart w:id="7096" w:name="_Toc201295760"/>
      <w:bookmarkStart w:id="7097" w:name="_Toc210312053"/>
      <w:bookmarkStart w:id="7098" w:name="MCCQCTEMPBM_00000480"/>
      <w:r w:rsidRPr="0036584A">
        <w:rPr>
          <w:i/>
          <w:iCs/>
        </w:rPr>
        <w:t>–</w:t>
      </w:r>
      <w:r w:rsidRPr="0036584A">
        <w:rPr>
          <w:i/>
          <w:iCs/>
        </w:rPr>
        <w:tab/>
      </w:r>
      <w:r w:rsidRPr="0036584A">
        <w:rPr>
          <w:i/>
          <w:iCs/>
          <w:noProof/>
        </w:rPr>
        <w:t>ShortMAC-I</w:t>
      </w:r>
      <w:bookmarkEnd w:id="7092"/>
      <w:bookmarkEnd w:id="7093"/>
      <w:bookmarkEnd w:id="7094"/>
      <w:bookmarkEnd w:id="7095"/>
      <w:bookmarkEnd w:id="7096"/>
      <w:bookmarkEnd w:id="7097"/>
    </w:p>
    <w:bookmarkEnd w:id="709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99" w:name="_Toc60777384"/>
      <w:bookmarkStart w:id="7100" w:name="_Toc193446397"/>
      <w:bookmarkStart w:id="7101" w:name="_Toc193452202"/>
      <w:bookmarkStart w:id="7102" w:name="_Toc193463474"/>
      <w:bookmarkStart w:id="7103" w:name="_Toc201295761"/>
      <w:bookmarkStart w:id="7104" w:name="_Toc210312054"/>
      <w:bookmarkStart w:id="7105" w:name="MCCQCTEMPBM_00000481"/>
      <w:r w:rsidRPr="0036584A">
        <w:rPr>
          <w:rFonts w:eastAsia="MS Mincho"/>
        </w:rPr>
        <w:t>–</w:t>
      </w:r>
      <w:r w:rsidRPr="0036584A">
        <w:rPr>
          <w:rFonts w:eastAsia="MS Mincho"/>
        </w:rPr>
        <w:tab/>
      </w:r>
      <w:r w:rsidRPr="0036584A">
        <w:rPr>
          <w:rFonts w:eastAsia="MS Mincho"/>
          <w:i/>
        </w:rPr>
        <w:t>SINR-Range</w:t>
      </w:r>
      <w:bookmarkEnd w:id="7099"/>
      <w:bookmarkEnd w:id="7100"/>
      <w:bookmarkEnd w:id="7101"/>
      <w:bookmarkEnd w:id="7102"/>
      <w:bookmarkEnd w:id="7103"/>
      <w:bookmarkEnd w:id="7104"/>
    </w:p>
    <w:bookmarkEnd w:id="710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06" w:name="_Toc60777385"/>
      <w:bookmarkStart w:id="7107" w:name="_Toc193446398"/>
      <w:bookmarkStart w:id="7108" w:name="_Toc193452203"/>
      <w:bookmarkStart w:id="7109" w:name="_Toc193463475"/>
      <w:bookmarkStart w:id="7110" w:name="_Toc201295762"/>
      <w:bookmarkStart w:id="7111" w:name="_Toc210312055"/>
      <w:bookmarkStart w:id="7112" w:name="MCCQCTEMPBM_00000482"/>
      <w:r w:rsidRPr="0036584A">
        <w:rPr>
          <w:rFonts w:eastAsia="SimSun"/>
        </w:rPr>
        <w:t>–</w:t>
      </w:r>
      <w:r w:rsidRPr="0036584A">
        <w:rPr>
          <w:rFonts w:eastAsia="SimSun"/>
        </w:rPr>
        <w:tab/>
      </w:r>
      <w:r w:rsidRPr="0036584A">
        <w:rPr>
          <w:rFonts w:eastAsia="SimSun"/>
          <w:i/>
        </w:rPr>
        <w:t>SI-RequestConfig</w:t>
      </w:r>
      <w:bookmarkEnd w:id="7106"/>
      <w:bookmarkEnd w:id="7107"/>
      <w:bookmarkEnd w:id="7108"/>
      <w:bookmarkEnd w:id="7109"/>
      <w:bookmarkEnd w:id="7110"/>
      <w:bookmarkEnd w:id="7111"/>
    </w:p>
    <w:bookmarkEnd w:id="7112"/>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13" w:name="_Toc193446399"/>
      <w:bookmarkStart w:id="7114" w:name="_Toc193452204"/>
      <w:bookmarkStart w:id="7115" w:name="_Toc193463476"/>
      <w:bookmarkStart w:id="7116" w:name="_Toc201295763"/>
      <w:bookmarkStart w:id="7117" w:name="_Toc210312056"/>
      <w:bookmarkStart w:id="7118" w:name="MCCQCTEMPBM_00000483"/>
      <w:r w:rsidRPr="0036584A">
        <w:rPr>
          <w:rFonts w:eastAsia="SimSun"/>
          <w:i/>
        </w:rPr>
        <w:t>–</w:t>
      </w:r>
      <w:r w:rsidRPr="0036584A">
        <w:rPr>
          <w:rFonts w:eastAsia="SimSun"/>
          <w:i/>
        </w:rPr>
        <w:tab/>
        <w:t>SI-RequestConfigRepetition</w:t>
      </w:r>
      <w:bookmarkEnd w:id="7113"/>
      <w:bookmarkEnd w:id="7114"/>
      <w:bookmarkEnd w:id="7115"/>
      <w:bookmarkEnd w:id="7116"/>
      <w:bookmarkEnd w:id="7117"/>
    </w:p>
    <w:bookmarkEnd w:id="7118"/>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19" w:name="_Toc60777386"/>
      <w:bookmarkStart w:id="7120" w:name="_Toc193446400"/>
      <w:bookmarkStart w:id="7121" w:name="_Toc193452205"/>
      <w:bookmarkStart w:id="7122" w:name="_Toc193463477"/>
      <w:bookmarkStart w:id="7123" w:name="_Toc201295764"/>
      <w:bookmarkStart w:id="7124" w:name="_Toc210312057"/>
      <w:bookmarkStart w:id="7125" w:name="MCCQCTEMPBM_00000484"/>
      <w:r w:rsidRPr="0036584A">
        <w:rPr>
          <w:rFonts w:eastAsia="SimSun"/>
        </w:rPr>
        <w:t>–</w:t>
      </w:r>
      <w:r w:rsidRPr="0036584A">
        <w:rPr>
          <w:rFonts w:eastAsia="SimSun"/>
        </w:rPr>
        <w:tab/>
      </w:r>
      <w:r w:rsidRPr="0036584A">
        <w:rPr>
          <w:rFonts w:eastAsia="SimSun"/>
          <w:i/>
        </w:rPr>
        <w:t>SI-SchedulingInfo</w:t>
      </w:r>
      <w:bookmarkEnd w:id="7119"/>
      <w:bookmarkEnd w:id="7120"/>
      <w:bookmarkEnd w:id="7121"/>
      <w:bookmarkEnd w:id="7122"/>
      <w:bookmarkEnd w:id="7123"/>
      <w:bookmarkEnd w:id="7124"/>
    </w:p>
    <w:bookmarkEnd w:id="7125"/>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2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2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27" w:name="_Toc60777387"/>
      <w:bookmarkStart w:id="7128" w:name="_Toc193446401"/>
      <w:bookmarkStart w:id="7129" w:name="_Toc193452206"/>
      <w:bookmarkStart w:id="7130" w:name="_Toc193463478"/>
      <w:bookmarkStart w:id="7131" w:name="_Toc201295765"/>
      <w:bookmarkStart w:id="7132" w:name="_Toc210312058"/>
      <w:bookmarkStart w:id="7133" w:name="MCCQCTEMPBM_00000485"/>
      <w:r w:rsidRPr="0036584A">
        <w:rPr>
          <w:rFonts w:eastAsia="SimSun"/>
          <w:i/>
          <w:iCs/>
        </w:rPr>
        <w:t>–</w:t>
      </w:r>
      <w:r w:rsidRPr="0036584A">
        <w:rPr>
          <w:rFonts w:eastAsia="SimSun"/>
          <w:i/>
          <w:iCs/>
        </w:rPr>
        <w:tab/>
      </w:r>
      <w:r w:rsidRPr="0036584A">
        <w:rPr>
          <w:i/>
          <w:iCs/>
        </w:rPr>
        <w:t>SK-Counter</w:t>
      </w:r>
      <w:bookmarkEnd w:id="7127"/>
      <w:bookmarkEnd w:id="7128"/>
      <w:bookmarkEnd w:id="7129"/>
      <w:bookmarkEnd w:id="7130"/>
      <w:bookmarkEnd w:id="7131"/>
      <w:bookmarkEnd w:id="7132"/>
    </w:p>
    <w:bookmarkEnd w:id="713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34" w:name="_Toc210312059"/>
      <w:r w:rsidRPr="0036584A">
        <w:t>–</w:t>
      </w:r>
      <w:r w:rsidRPr="0036584A">
        <w:tab/>
      </w:r>
      <w:r w:rsidRPr="0036584A">
        <w:rPr>
          <w:i/>
        </w:rPr>
        <w:t>SK-CounterConfigLTM</w:t>
      </w:r>
      <w:bookmarkEnd w:id="713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35" w:name="_Toc60777388"/>
      <w:bookmarkStart w:id="7136" w:name="_Toc193446402"/>
      <w:bookmarkStart w:id="7137" w:name="_Toc193452207"/>
      <w:bookmarkStart w:id="7138" w:name="_Toc193463479"/>
      <w:bookmarkStart w:id="7139" w:name="_Toc201295766"/>
      <w:bookmarkStart w:id="7140" w:name="_Toc210312060"/>
      <w:bookmarkStart w:id="7141" w:name="MCCQCTEMPBM_00000486"/>
      <w:r w:rsidRPr="0036584A">
        <w:t>–</w:t>
      </w:r>
      <w:r w:rsidRPr="0036584A">
        <w:tab/>
      </w:r>
      <w:r w:rsidRPr="0036584A">
        <w:rPr>
          <w:i/>
        </w:rPr>
        <w:t>SlotFormatCombinationsPerCell</w:t>
      </w:r>
      <w:bookmarkEnd w:id="7135"/>
      <w:bookmarkEnd w:id="7136"/>
      <w:bookmarkEnd w:id="7137"/>
      <w:bookmarkEnd w:id="7138"/>
      <w:bookmarkEnd w:id="7139"/>
      <w:bookmarkEnd w:id="7140"/>
    </w:p>
    <w:bookmarkEnd w:id="714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42" w:name="_Toc60777389"/>
      <w:bookmarkStart w:id="7143" w:name="_Toc193446403"/>
      <w:bookmarkStart w:id="7144" w:name="_Toc193452208"/>
      <w:bookmarkStart w:id="7145" w:name="_Toc193463480"/>
      <w:bookmarkStart w:id="7146" w:name="_Toc201295767"/>
      <w:bookmarkStart w:id="7147" w:name="_Toc210312061"/>
      <w:bookmarkStart w:id="7148" w:name="MCCQCTEMPBM_00000487"/>
      <w:r w:rsidRPr="0036584A">
        <w:t>–</w:t>
      </w:r>
      <w:r w:rsidRPr="0036584A">
        <w:tab/>
      </w:r>
      <w:r w:rsidRPr="0036584A">
        <w:rPr>
          <w:i/>
        </w:rPr>
        <w:t>SlotFormatIndicator</w:t>
      </w:r>
      <w:bookmarkEnd w:id="7142"/>
      <w:bookmarkEnd w:id="7143"/>
      <w:bookmarkEnd w:id="7144"/>
      <w:bookmarkEnd w:id="7145"/>
      <w:bookmarkEnd w:id="7146"/>
      <w:bookmarkEnd w:id="7147"/>
    </w:p>
    <w:bookmarkEnd w:id="714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49" w:name="_Toc60777390"/>
      <w:bookmarkStart w:id="7150" w:name="_Toc193446404"/>
      <w:bookmarkStart w:id="7151" w:name="_Toc193452209"/>
      <w:bookmarkStart w:id="7152" w:name="_Toc193463481"/>
      <w:bookmarkStart w:id="7153" w:name="_Toc201295768"/>
      <w:bookmarkStart w:id="7154" w:name="_Toc210312062"/>
      <w:bookmarkStart w:id="7155" w:name="MCCQCTEMPBM_00000488"/>
      <w:r w:rsidRPr="0036584A">
        <w:t>–</w:t>
      </w:r>
      <w:r w:rsidRPr="0036584A">
        <w:tab/>
      </w:r>
      <w:r w:rsidRPr="0036584A">
        <w:rPr>
          <w:i/>
        </w:rPr>
        <w:t>S-NSSAI</w:t>
      </w:r>
      <w:bookmarkEnd w:id="7149"/>
      <w:bookmarkEnd w:id="7150"/>
      <w:bookmarkEnd w:id="7151"/>
      <w:bookmarkEnd w:id="7152"/>
      <w:bookmarkEnd w:id="7153"/>
      <w:bookmarkEnd w:id="7154"/>
    </w:p>
    <w:bookmarkEnd w:id="715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56" w:name="_Toc60777391"/>
      <w:bookmarkStart w:id="7157" w:name="_Toc193446405"/>
      <w:bookmarkStart w:id="7158" w:name="_Toc193452210"/>
      <w:bookmarkStart w:id="7159" w:name="_Toc193463482"/>
      <w:bookmarkStart w:id="7160" w:name="_Toc201295769"/>
      <w:bookmarkStart w:id="7161" w:name="_Toc210312063"/>
      <w:bookmarkStart w:id="7162" w:name="MCCQCTEMPBM_00000489"/>
      <w:r w:rsidRPr="0036584A">
        <w:t>–</w:t>
      </w:r>
      <w:r w:rsidRPr="0036584A">
        <w:tab/>
      </w:r>
      <w:r w:rsidRPr="0036584A">
        <w:rPr>
          <w:i/>
        </w:rPr>
        <w:t>SpeedStateScaleFactors</w:t>
      </w:r>
      <w:bookmarkEnd w:id="7156"/>
      <w:bookmarkEnd w:id="7157"/>
      <w:bookmarkEnd w:id="7158"/>
      <w:bookmarkEnd w:id="7159"/>
      <w:bookmarkEnd w:id="7160"/>
      <w:bookmarkEnd w:id="7161"/>
    </w:p>
    <w:bookmarkEnd w:id="716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63" w:name="_Toc60777392"/>
      <w:bookmarkStart w:id="7164" w:name="_Toc193446406"/>
      <w:bookmarkStart w:id="7165" w:name="_Toc193452211"/>
      <w:bookmarkStart w:id="7166" w:name="_Toc193463483"/>
      <w:bookmarkStart w:id="7167" w:name="_Toc201295770"/>
      <w:bookmarkStart w:id="7168" w:name="_Toc210312064"/>
      <w:bookmarkStart w:id="7169" w:name="MCCQCTEMPBM_00000490"/>
      <w:r w:rsidRPr="0036584A">
        <w:t>–</w:t>
      </w:r>
      <w:r w:rsidRPr="0036584A">
        <w:tab/>
      </w:r>
      <w:r w:rsidRPr="0036584A">
        <w:rPr>
          <w:i/>
        </w:rPr>
        <w:t>SPS-Config</w:t>
      </w:r>
      <w:bookmarkEnd w:id="7163"/>
      <w:bookmarkEnd w:id="7164"/>
      <w:bookmarkEnd w:id="7165"/>
      <w:bookmarkEnd w:id="7166"/>
      <w:bookmarkEnd w:id="7167"/>
      <w:bookmarkEnd w:id="7168"/>
    </w:p>
    <w:bookmarkEnd w:id="716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70" w:name="_Toc60777393"/>
      <w:bookmarkStart w:id="7171" w:name="_Toc193446407"/>
      <w:bookmarkStart w:id="7172" w:name="_Toc193452212"/>
      <w:bookmarkStart w:id="7173" w:name="_Toc193463484"/>
      <w:bookmarkStart w:id="7174" w:name="_Toc201295771"/>
      <w:bookmarkStart w:id="7175" w:name="_Toc210312065"/>
      <w:bookmarkStart w:id="7176" w:name="MCCQCTEMPBM_00000491"/>
      <w:r w:rsidRPr="0036584A">
        <w:t>–</w:t>
      </w:r>
      <w:r w:rsidRPr="0036584A">
        <w:tab/>
      </w:r>
      <w:r w:rsidRPr="0036584A">
        <w:rPr>
          <w:i/>
        </w:rPr>
        <w:t>SPS-ConfigIndex</w:t>
      </w:r>
      <w:bookmarkEnd w:id="7170"/>
      <w:bookmarkEnd w:id="7171"/>
      <w:bookmarkEnd w:id="7172"/>
      <w:bookmarkEnd w:id="7173"/>
      <w:bookmarkEnd w:id="7174"/>
      <w:bookmarkEnd w:id="7175"/>
    </w:p>
    <w:bookmarkEnd w:id="717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77" w:name="_Toc60777394"/>
      <w:bookmarkStart w:id="7178" w:name="_Toc193446408"/>
      <w:bookmarkStart w:id="7179" w:name="_Toc193452213"/>
      <w:bookmarkStart w:id="7180" w:name="_Toc193463485"/>
      <w:bookmarkStart w:id="7181" w:name="_Toc201295772"/>
      <w:bookmarkStart w:id="7182" w:name="_Toc210312066"/>
      <w:bookmarkStart w:id="7183" w:name="MCCQCTEMPBM_00000492"/>
      <w:r w:rsidRPr="0036584A">
        <w:t>–</w:t>
      </w:r>
      <w:r w:rsidRPr="0036584A">
        <w:tab/>
      </w:r>
      <w:r w:rsidRPr="0036584A">
        <w:rPr>
          <w:i/>
        </w:rPr>
        <w:t>SPS-PUCCH-AN</w:t>
      </w:r>
      <w:bookmarkEnd w:id="7177"/>
      <w:bookmarkEnd w:id="7178"/>
      <w:bookmarkEnd w:id="7179"/>
      <w:bookmarkEnd w:id="7180"/>
      <w:bookmarkEnd w:id="7181"/>
      <w:bookmarkEnd w:id="7182"/>
    </w:p>
    <w:bookmarkEnd w:id="718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84" w:name="_Toc60777395"/>
      <w:bookmarkStart w:id="7185" w:name="_Toc193446409"/>
      <w:bookmarkStart w:id="7186" w:name="_Toc193452214"/>
      <w:bookmarkStart w:id="7187" w:name="_Toc193463486"/>
      <w:bookmarkStart w:id="7188" w:name="_Toc201295773"/>
      <w:bookmarkStart w:id="7189" w:name="_Toc210312067"/>
      <w:bookmarkStart w:id="7190" w:name="MCCQCTEMPBM_00000493"/>
      <w:r w:rsidRPr="0036584A">
        <w:lastRenderedPageBreak/>
        <w:t>–</w:t>
      </w:r>
      <w:r w:rsidRPr="0036584A">
        <w:tab/>
      </w:r>
      <w:r w:rsidRPr="0036584A">
        <w:rPr>
          <w:i/>
        </w:rPr>
        <w:t>SPS-PUCCH-AN-List</w:t>
      </w:r>
      <w:bookmarkEnd w:id="7184"/>
      <w:bookmarkEnd w:id="7185"/>
      <w:bookmarkEnd w:id="7186"/>
      <w:bookmarkEnd w:id="7187"/>
      <w:bookmarkEnd w:id="7188"/>
      <w:bookmarkEnd w:id="7189"/>
    </w:p>
    <w:bookmarkEnd w:id="719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91" w:name="_Toc60777396"/>
      <w:bookmarkStart w:id="7192" w:name="_Toc193446410"/>
      <w:bookmarkStart w:id="7193" w:name="_Toc193452215"/>
      <w:bookmarkStart w:id="7194" w:name="_Toc193463487"/>
      <w:bookmarkStart w:id="7195" w:name="_Toc201295774"/>
      <w:bookmarkStart w:id="7196" w:name="_Toc210312068"/>
      <w:bookmarkStart w:id="7197" w:name="MCCQCTEMPBM_00000494"/>
      <w:r w:rsidRPr="0036584A">
        <w:t>–</w:t>
      </w:r>
      <w:r w:rsidRPr="0036584A">
        <w:tab/>
      </w:r>
      <w:r w:rsidRPr="0036584A">
        <w:rPr>
          <w:i/>
        </w:rPr>
        <w:t>SRB-Identity</w:t>
      </w:r>
      <w:bookmarkEnd w:id="7191"/>
      <w:bookmarkEnd w:id="7192"/>
      <w:bookmarkEnd w:id="7193"/>
      <w:bookmarkEnd w:id="7194"/>
      <w:bookmarkEnd w:id="7195"/>
      <w:bookmarkEnd w:id="7196"/>
    </w:p>
    <w:bookmarkEnd w:id="719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98" w:name="_Toc60777397"/>
      <w:bookmarkStart w:id="7199" w:name="_Toc193446411"/>
      <w:bookmarkStart w:id="7200" w:name="_Toc193452216"/>
      <w:bookmarkStart w:id="7201" w:name="_Toc193463488"/>
      <w:bookmarkStart w:id="7202" w:name="_Toc201295775"/>
      <w:bookmarkStart w:id="7203" w:name="_Toc210312069"/>
      <w:bookmarkStart w:id="7204" w:name="MCCQCTEMPBM_00000495"/>
      <w:r w:rsidRPr="0036584A">
        <w:t>–</w:t>
      </w:r>
      <w:r w:rsidRPr="0036584A">
        <w:tab/>
      </w:r>
      <w:r w:rsidRPr="0036584A">
        <w:rPr>
          <w:i/>
        </w:rPr>
        <w:t>SRS-CarrierSwitching</w:t>
      </w:r>
      <w:bookmarkEnd w:id="7198"/>
      <w:bookmarkEnd w:id="7199"/>
      <w:bookmarkEnd w:id="7200"/>
      <w:bookmarkEnd w:id="7201"/>
      <w:bookmarkEnd w:id="7202"/>
      <w:bookmarkEnd w:id="7203"/>
    </w:p>
    <w:bookmarkEnd w:id="720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05" w:name="_Toc60777398"/>
      <w:bookmarkStart w:id="7206" w:name="_Toc193446412"/>
      <w:bookmarkStart w:id="7207" w:name="_Toc193452217"/>
      <w:bookmarkStart w:id="7208" w:name="_Toc193463489"/>
      <w:bookmarkStart w:id="7209" w:name="_Toc201295776"/>
      <w:bookmarkStart w:id="7210" w:name="_Toc210312070"/>
      <w:bookmarkStart w:id="7211" w:name="MCCQCTEMPBM_00000496"/>
      <w:r w:rsidRPr="0036584A">
        <w:t>–</w:t>
      </w:r>
      <w:r w:rsidRPr="0036584A">
        <w:tab/>
      </w:r>
      <w:r w:rsidRPr="0036584A">
        <w:rPr>
          <w:i/>
        </w:rPr>
        <w:t>SRS-Config</w:t>
      </w:r>
      <w:bookmarkEnd w:id="7205"/>
      <w:bookmarkEnd w:id="7206"/>
      <w:bookmarkEnd w:id="7207"/>
      <w:bookmarkEnd w:id="7208"/>
      <w:bookmarkEnd w:id="7209"/>
      <w:bookmarkEnd w:id="7210"/>
    </w:p>
    <w:bookmarkEnd w:id="721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12" w:name="OLE_LINK15"/>
            <w:bookmarkStart w:id="7213" w:name="OLE_LINK16"/>
            <w:r w:rsidRPr="0036584A">
              <w:rPr>
                <w:rFonts w:cs="Arial"/>
                <w:i/>
                <w:szCs w:val="18"/>
              </w:rPr>
              <w:t xml:space="preserve">srs-ResourceId </w:t>
            </w:r>
            <w:bookmarkEnd w:id="7212"/>
            <w:bookmarkEnd w:id="721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14" w:name="OLE_LINK36"/>
            <w:bookmarkStart w:id="721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14"/>
            <w:bookmarkEnd w:id="721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16" w:name="_Toc193446413"/>
      <w:bookmarkStart w:id="7217" w:name="_Toc193452218"/>
      <w:bookmarkStart w:id="7218" w:name="_Toc193463490"/>
      <w:bookmarkStart w:id="7219" w:name="_Toc201295777"/>
      <w:bookmarkStart w:id="7220" w:name="_Toc210312071"/>
      <w:bookmarkStart w:id="722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16"/>
      <w:bookmarkEnd w:id="7217"/>
      <w:bookmarkEnd w:id="7218"/>
      <w:bookmarkEnd w:id="7219"/>
      <w:bookmarkEnd w:id="7220"/>
    </w:p>
    <w:bookmarkEnd w:id="722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22" w:name="_Toc139045708"/>
      <w:bookmarkStart w:id="7223" w:name="_Toc193446414"/>
      <w:bookmarkStart w:id="7224" w:name="_Toc193452219"/>
      <w:bookmarkStart w:id="7225" w:name="_Toc193463491"/>
      <w:bookmarkStart w:id="7226" w:name="_Toc201295778"/>
      <w:bookmarkStart w:id="7227" w:name="_Toc210312072"/>
      <w:bookmarkStart w:id="7228" w:name="MCCQCTEMPBM_00000498"/>
      <w:r w:rsidRPr="0036584A">
        <w:t>–</w:t>
      </w:r>
      <w:r w:rsidRPr="0036584A">
        <w:tab/>
      </w:r>
      <w:bookmarkStart w:id="7229" w:name="_Hlk147989819"/>
      <w:r w:rsidRPr="0036584A">
        <w:rPr>
          <w:i/>
          <w:iCs/>
        </w:rPr>
        <w:t>SRS-Pos</w:t>
      </w:r>
      <w:bookmarkStart w:id="7230" w:name="_Hlk147989734"/>
      <w:r w:rsidRPr="0036584A">
        <w:rPr>
          <w:i/>
          <w:iCs/>
        </w:rPr>
        <w:t>ResourceSetLinkedForAggBW</w:t>
      </w:r>
      <w:bookmarkEnd w:id="7222"/>
      <w:bookmarkEnd w:id="7223"/>
      <w:bookmarkEnd w:id="7224"/>
      <w:bookmarkEnd w:id="7225"/>
      <w:bookmarkEnd w:id="7226"/>
      <w:bookmarkEnd w:id="7227"/>
      <w:bookmarkEnd w:id="7229"/>
      <w:bookmarkEnd w:id="7230"/>
    </w:p>
    <w:bookmarkEnd w:id="722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31" w:name="_Hlk147989672"/>
      <w:r w:rsidRPr="0036584A">
        <w:t>SRS-PosResourceSetLinkedForAggBW</w:t>
      </w:r>
      <w:bookmarkEnd w:id="723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32" w:name="_Toc210312073"/>
      <w:r w:rsidRPr="0036584A">
        <w:rPr>
          <w:rFonts w:eastAsia="MS Mincho"/>
        </w:rPr>
        <w:t>–</w:t>
      </w:r>
      <w:r w:rsidRPr="0036584A">
        <w:rPr>
          <w:rFonts w:eastAsia="MS Mincho"/>
        </w:rPr>
        <w:tab/>
      </w:r>
      <w:r w:rsidRPr="0036584A">
        <w:rPr>
          <w:rFonts w:eastAsia="MS Mincho"/>
          <w:i/>
        </w:rPr>
        <w:t>SRS-RSRP-MeasResource</w:t>
      </w:r>
      <w:bookmarkEnd w:id="723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3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3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34" w:name="_Toc210312075"/>
      <w:r w:rsidRPr="0036584A">
        <w:rPr>
          <w:rFonts w:eastAsia="MS Mincho"/>
        </w:rPr>
        <w:t>–</w:t>
      </w:r>
      <w:r w:rsidRPr="0036584A">
        <w:rPr>
          <w:rFonts w:eastAsia="MS Mincho"/>
        </w:rPr>
        <w:tab/>
      </w:r>
      <w:r w:rsidRPr="0036584A">
        <w:rPr>
          <w:rFonts w:eastAsia="MS Mincho"/>
          <w:i/>
        </w:rPr>
        <w:t>SRS-RSRP-MeasResourceSet</w:t>
      </w:r>
      <w:bookmarkEnd w:id="723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3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3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36" w:name="_Toc60777399"/>
      <w:bookmarkStart w:id="7237" w:name="_Toc193446415"/>
      <w:bookmarkStart w:id="7238" w:name="_Toc193452220"/>
      <w:bookmarkStart w:id="7239" w:name="_Toc193463492"/>
      <w:bookmarkStart w:id="7240" w:name="_Toc201295779"/>
      <w:bookmarkStart w:id="7241" w:name="_Toc210312077"/>
      <w:bookmarkStart w:id="7242" w:name="MCCQCTEMPBM_00000499"/>
      <w:r w:rsidRPr="0036584A">
        <w:rPr>
          <w:rFonts w:eastAsia="MS Mincho"/>
        </w:rPr>
        <w:t>–</w:t>
      </w:r>
      <w:r w:rsidRPr="0036584A">
        <w:rPr>
          <w:rFonts w:eastAsia="MS Mincho"/>
        </w:rPr>
        <w:tab/>
      </w:r>
      <w:r w:rsidRPr="0036584A">
        <w:rPr>
          <w:rFonts w:eastAsia="MS Mincho"/>
          <w:i/>
        </w:rPr>
        <w:t>SRS-RSRP-Range</w:t>
      </w:r>
      <w:bookmarkEnd w:id="7236"/>
      <w:bookmarkEnd w:id="7237"/>
      <w:bookmarkEnd w:id="7238"/>
      <w:bookmarkEnd w:id="7239"/>
      <w:bookmarkEnd w:id="7240"/>
      <w:bookmarkEnd w:id="7241"/>
    </w:p>
    <w:bookmarkEnd w:id="724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43" w:name="_Toc60777400"/>
      <w:bookmarkStart w:id="7244" w:name="_Toc193446416"/>
      <w:bookmarkStart w:id="7245" w:name="_Toc193452221"/>
      <w:bookmarkStart w:id="7246" w:name="_Toc193463493"/>
      <w:bookmarkStart w:id="7247" w:name="_Toc201295780"/>
      <w:bookmarkStart w:id="7248" w:name="_Toc210312078"/>
      <w:bookmarkStart w:id="7249" w:name="MCCQCTEMPBM_00000500"/>
      <w:r w:rsidRPr="0036584A">
        <w:t>–</w:t>
      </w:r>
      <w:r w:rsidRPr="0036584A">
        <w:tab/>
      </w:r>
      <w:r w:rsidRPr="0036584A">
        <w:rPr>
          <w:i/>
        </w:rPr>
        <w:t>SRS-TPC-CommandConfig</w:t>
      </w:r>
      <w:bookmarkEnd w:id="7243"/>
      <w:bookmarkEnd w:id="7244"/>
      <w:bookmarkEnd w:id="7245"/>
      <w:bookmarkEnd w:id="7246"/>
      <w:bookmarkEnd w:id="7247"/>
      <w:bookmarkEnd w:id="7248"/>
    </w:p>
    <w:bookmarkEnd w:id="724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50" w:name="_Toc60777401"/>
      <w:bookmarkStart w:id="7251" w:name="_Toc193446417"/>
      <w:bookmarkStart w:id="7252" w:name="_Toc193452222"/>
      <w:bookmarkStart w:id="7253" w:name="_Toc193463494"/>
      <w:bookmarkStart w:id="7254" w:name="_Toc201295781"/>
      <w:bookmarkStart w:id="7255" w:name="_Toc210312079"/>
      <w:bookmarkStart w:id="7256" w:name="MCCQCTEMPBM_00000501"/>
      <w:r w:rsidRPr="0036584A">
        <w:t>–</w:t>
      </w:r>
      <w:r w:rsidRPr="0036584A">
        <w:tab/>
      </w:r>
      <w:r w:rsidRPr="0036584A">
        <w:rPr>
          <w:i/>
        </w:rPr>
        <w:t>SSB-Index</w:t>
      </w:r>
      <w:bookmarkEnd w:id="7250"/>
      <w:bookmarkEnd w:id="7251"/>
      <w:bookmarkEnd w:id="7252"/>
      <w:bookmarkEnd w:id="7253"/>
      <w:bookmarkEnd w:id="7254"/>
      <w:bookmarkEnd w:id="7255"/>
    </w:p>
    <w:bookmarkEnd w:id="725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57" w:name="_Toc60777402"/>
      <w:bookmarkStart w:id="7258" w:name="_Toc193446418"/>
      <w:bookmarkStart w:id="7259" w:name="_Toc193452223"/>
      <w:bookmarkStart w:id="7260" w:name="_Toc193463495"/>
      <w:bookmarkStart w:id="7261" w:name="_Toc201295782"/>
      <w:bookmarkStart w:id="7262" w:name="_Toc210312080"/>
      <w:bookmarkStart w:id="7263" w:name="MCCQCTEMPBM_00000502"/>
      <w:r w:rsidRPr="0036584A">
        <w:t>–</w:t>
      </w:r>
      <w:r w:rsidRPr="0036584A">
        <w:tab/>
      </w:r>
      <w:r w:rsidRPr="0036584A">
        <w:rPr>
          <w:i/>
        </w:rPr>
        <w:t>SSB-MTC</w:t>
      </w:r>
      <w:bookmarkEnd w:id="7257"/>
      <w:bookmarkEnd w:id="7258"/>
      <w:bookmarkEnd w:id="7259"/>
      <w:bookmarkEnd w:id="7260"/>
      <w:bookmarkEnd w:id="7261"/>
      <w:bookmarkEnd w:id="7262"/>
    </w:p>
    <w:bookmarkEnd w:id="726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64" w:name="_Toc60777403"/>
      <w:bookmarkStart w:id="7265" w:name="_Toc193446419"/>
      <w:bookmarkStart w:id="7266" w:name="_Toc193452224"/>
      <w:bookmarkStart w:id="7267" w:name="_Toc193463496"/>
      <w:bookmarkStart w:id="7268" w:name="_Toc201295783"/>
      <w:bookmarkStart w:id="7269" w:name="_Toc210312081"/>
      <w:bookmarkStart w:id="7270" w:name="MCCQCTEMPBM_00000503"/>
      <w:r w:rsidRPr="0036584A">
        <w:t>–</w:t>
      </w:r>
      <w:r w:rsidRPr="0036584A">
        <w:tab/>
      </w:r>
      <w:r w:rsidRPr="0036584A">
        <w:rPr>
          <w:i/>
          <w:iCs/>
        </w:rPr>
        <w:t>SSB</w:t>
      </w:r>
      <w:r w:rsidRPr="0036584A">
        <w:rPr>
          <w:rFonts w:cs="Courier New"/>
          <w:i/>
          <w:iCs/>
        </w:rPr>
        <w:t>-PositionQCL-Relation</w:t>
      </w:r>
      <w:bookmarkEnd w:id="7264"/>
      <w:bookmarkEnd w:id="7265"/>
      <w:bookmarkEnd w:id="7266"/>
      <w:bookmarkEnd w:id="7267"/>
      <w:bookmarkEnd w:id="7268"/>
      <w:bookmarkEnd w:id="7269"/>
    </w:p>
    <w:bookmarkEnd w:id="727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71" w:name="_Toc60777404"/>
      <w:bookmarkStart w:id="7272" w:name="_Toc193446420"/>
      <w:bookmarkStart w:id="7273" w:name="_Toc193452225"/>
      <w:bookmarkStart w:id="7274" w:name="_Toc193463497"/>
      <w:bookmarkStart w:id="7275" w:name="_Toc201295784"/>
      <w:bookmarkStart w:id="7276" w:name="_Toc210312082"/>
      <w:bookmarkStart w:id="7277" w:name="MCCQCTEMPBM_00000504"/>
      <w:r w:rsidRPr="0036584A">
        <w:t>–</w:t>
      </w:r>
      <w:r w:rsidRPr="0036584A">
        <w:tab/>
      </w:r>
      <w:r w:rsidRPr="0036584A">
        <w:rPr>
          <w:i/>
        </w:rPr>
        <w:t>SSB-ToMeasure</w:t>
      </w:r>
      <w:bookmarkEnd w:id="7271"/>
      <w:bookmarkEnd w:id="7272"/>
      <w:bookmarkEnd w:id="7273"/>
      <w:bookmarkEnd w:id="7274"/>
      <w:bookmarkEnd w:id="7275"/>
      <w:bookmarkEnd w:id="7276"/>
    </w:p>
    <w:bookmarkEnd w:id="727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78" w:name="_Toc60777405"/>
      <w:bookmarkStart w:id="7279" w:name="_Toc193446421"/>
      <w:bookmarkStart w:id="7280" w:name="_Toc193452226"/>
      <w:bookmarkStart w:id="7281" w:name="_Toc193463498"/>
      <w:bookmarkStart w:id="7282" w:name="_Toc201295785"/>
      <w:bookmarkStart w:id="7283" w:name="_Toc210312083"/>
      <w:bookmarkStart w:id="7284" w:name="MCCQCTEMPBM_00000505"/>
      <w:r w:rsidRPr="0036584A">
        <w:t>–</w:t>
      </w:r>
      <w:r w:rsidRPr="0036584A">
        <w:tab/>
      </w:r>
      <w:r w:rsidRPr="0036584A">
        <w:rPr>
          <w:i/>
        </w:rPr>
        <w:t>SS-RSSI-Measurement</w:t>
      </w:r>
      <w:bookmarkEnd w:id="7278"/>
      <w:bookmarkEnd w:id="7279"/>
      <w:bookmarkEnd w:id="7280"/>
      <w:bookmarkEnd w:id="7281"/>
      <w:bookmarkEnd w:id="7282"/>
      <w:bookmarkEnd w:id="7283"/>
    </w:p>
    <w:bookmarkEnd w:id="728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85" w:name="_Toc60777406"/>
      <w:bookmarkStart w:id="7286" w:name="_Toc193446422"/>
      <w:bookmarkStart w:id="7287" w:name="_Toc193452227"/>
      <w:bookmarkStart w:id="7288" w:name="_Toc193463499"/>
      <w:bookmarkStart w:id="7289" w:name="_Toc201295786"/>
      <w:bookmarkStart w:id="7290" w:name="_Toc210312084"/>
      <w:bookmarkStart w:id="7291" w:name="MCCQCTEMPBM_00000506"/>
      <w:r w:rsidRPr="0036584A">
        <w:t>–</w:t>
      </w:r>
      <w:r w:rsidRPr="0036584A">
        <w:tab/>
      </w:r>
      <w:r w:rsidRPr="0036584A">
        <w:rPr>
          <w:i/>
        </w:rPr>
        <w:t>SubcarrierSpacing</w:t>
      </w:r>
      <w:bookmarkEnd w:id="7285"/>
      <w:bookmarkEnd w:id="7286"/>
      <w:bookmarkEnd w:id="7287"/>
      <w:bookmarkEnd w:id="7288"/>
      <w:bookmarkEnd w:id="7289"/>
      <w:bookmarkEnd w:id="7290"/>
    </w:p>
    <w:bookmarkEnd w:id="729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92" w:name="_Toc210312085"/>
      <w:r w:rsidRPr="0036584A">
        <w:rPr>
          <w:rFonts w:eastAsia="MS Mincho"/>
        </w:rPr>
        <w:t>–</w:t>
      </w:r>
      <w:r w:rsidRPr="0036584A">
        <w:rPr>
          <w:rFonts w:eastAsia="MS Mincho"/>
        </w:rPr>
        <w:tab/>
      </w:r>
      <w:r w:rsidRPr="0036584A">
        <w:rPr>
          <w:rFonts w:eastAsia="MS Mincho"/>
          <w:i/>
        </w:rPr>
        <w:t>T-Reselection</w:t>
      </w:r>
      <w:bookmarkEnd w:id="729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93" w:name="_Toc60777407"/>
      <w:bookmarkStart w:id="7294" w:name="_Toc193446423"/>
      <w:bookmarkStart w:id="7295" w:name="_Toc193452228"/>
      <w:bookmarkStart w:id="7296" w:name="_Toc193463500"/>
      <w:bookmarkStart w:id="7297" w:name="_Toc201295787"/>
      <w:bookmarkStart w:id="7298" w:name="_Toc210312086"/>
      <w:bookmarkStart w:id="7299" w:name="MCCQCTEMPBM_00000507"/>
      <w:r w:rsidRPr="0036584A">
        <w:t>–</w:t>
      </w:r>
      <w:r w:rsidRPr="0036584A">
        <w:tab/>
      </w:r>
      <w:r w:rsidRPr="0036584A">
        <w:rPr>
          <w:i/>
        </w:rPr>
        <w:t>TAG-Config</w:t>
      </w:r>
      <w:bookmarkEnd w:id="7293"/>
      <w:bookmarkEnd w:id="7294"/>
      <w:bookmarkEnd w:id="7295"/>
      <w:bookmarkEnd w:id="7296"/>
      <w:bookmarkEnd w:id="7297"/>
      <w:bookmarkEnd w:id="7298"/>
    </w:p>
    <w:bookmarkEnd w:id="729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00" w:name="_Toc193446424"/>
      <w:bookmarkStart w:id="7301" w:name="_Toc193452229"/>
      <w:bookmarkStart w:id="7302" w:name="_Toc193463501"/>
      <w:bookmarkStart w:id="7303" w:name="_Toc201295788"/>
      <w:bookmarkStart w:id="7304" w:name="_Toc210312087"/>
      <w:bookmarkStart w:id="7305" w:name="MCCQCTEMPBM_00000508"/>
      <w:r w:rsidRPr="0036584A">
        <w:t>–</w:t>
      </w:r>
      <w:r w:rsidRPr="0036584A">
        <w:tab/>
      </w:r>
      <w:r w:rsidRPr="0036584A">
        <w:rPr>
          <w:i/>
        </w:rPr>
        <w:t>TAR-Config</w:t>
      </w:r>
      <w:bookmarkEnd w:id="7300"/>
      <w:bookmarkEnd w:id="7301"/>
      <w:bookmarkEnd w:id="7302"/>
      <w:bookmarkEnd w:id="7303"/>
      <w:bookmarkEnd w:id="7304"/>
    </w:p>
    <w:bookmarkEnd w:id="730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06" w:name="_Toc193446425"/>
      <w:bookmarkStart w:id="7307" w:name="_Toc193452230"/>
      <w:bookmarkStart w:id="7308" w:name="_Toc193463502"/>
      <w:bookmarkStart w:id="7309" w:name="_Toc201295789"/>
      <w:bookmarkStart w:id="7310" w:name="_Toc210312088"/>
      <w:bookmarkStart w:id="7311" w:name="MCCQCTEMPBM_00000509"/>
      <w:r w:rsidRPr="0036584A">
        <w:t>–</w:t>
      </w:r>
      <w:r w:rsidRPr="0036584A">
        <w:tab/>
      </w:r>
      <w:r w:rsidRPr="0036584A">
        <w:rPr>
          <w:i/>
        </w:rPr>
        <w:t>TCI-</w:t>
      </w:r>
      <w:r w:rsidR="0005240D" w:rsidRPr="0036584A">
        <w:rPr>
          <w:i/>
        </w:rPr>
        <w:t>ActivatedConfig</w:t>
      </w:r>
      <w:bookmarkEnd w:id="7306"/>
      <w:bookmarkEnd w:id="7307"/>
      <w:bookmarkEnd w:id="7308"/>
      <w:bookmarkEnd w:id="7309"/>
      <w:bookmarkEnd w:id="7310"/>
    </w:p>
    <w:bookmarkEnd w:id="731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12" w:name="_Toc60777408"/>
      <w:bookmarkStart w:id="7313" w:name="_Toc193446426"/>
      <w:bookmarkStart w:id="7314" w:name="_Toc193452231"/>
      <w:bookmarkStart w:id="7315" w:name="_Toc193463503"/>
      <w:bookmarkStart w:id="7316" w:name="_Toc201295790"/>
      <w:bookmarkStart w:id="7317" w:name="_Toc210312089"/>
      <w:bookmarkStart w:id="7318" w:name="MCCQCTEMPBM_00000510"/>
      <w:r w:rsidRPr="0036584A">
        <w:lastRenderedPageBreak/>
        <w:t>–</w:t>
      </w:r>
      <w:r w:rsidRPr="0036584A">
        <w:tab/>
      </w:r>
      <w:r w:rsidRPr="0036584A">
        <w:rPr>
          <w:i/>
        </w:rPr>
        <w:t>TCI-State</w:t>
      </w:r>
      <w:bookmarkEnd w:id="7312"/>
      <w:bookmarkEnd w:id="7313"/>
      <w:bookmarkEnd w:id="7314"/>
      <w:bookmarkEnd w:id="7315"/>
      <w:bookmarkEnd w:id="7316"/>
      <w:bookmarkEnd w:id="7317"/>
    </w:p>
    <w:bookmarkEnd w:id="731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1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1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2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2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21" w:name="_Toc60777409"/>
      <w:bookmarkStart w:id="7322" w:name="_Toc193446427"/>
      <w:bookmarkStart w:id="7323" w:name="_Toc193452232"/>
      <w:bookmarkStart w:id="7324" w:name="_Toc193463504"/>
      <w:bookmarkStart w:id="7325" w:name="_Toc201295791"/>
      <w:bookmarkStart w:id="7326" w:name="_Toc210312090"/>
      <w:bookmarkStart w:id="7327" w:name="MCCQCTEMPBM_00000511"/>
      <w:r w:rsidRPr="0036584A">
        <w:t>–</w:t>
      </w:r>
      <w:r w:rsidRPr="0036584A">
        <w:tab/>
      </w:r>
      <w:r w:rsidRPr="0036584A">
        <w:rPr>
          <w:i/>
        </w:rPr>
        <w:t>TCI-StateId</w:t>
      </w:r>
      <w:bookmarkEnd w:id="7321"/>
      <w:bookmarkEnd w:id="7322"/>
      <w:bookmarkEnd w:id="7323"/>
      <w:bookmarkEnd w:id="7324"/>
      <w:bookmarkEnd w:id="7325"/>
      <w:bookmarkEnd w:id="7326"/>
    </w:p>
    <w:bookmarkEnd w:id="732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28" w:name="_Toc193446428"/>
      <w:bookmarkStart w:id="7329" w:name="_Toc193452233"/>
      <w:bookmarkStart w:id="7330" w:name="_Toc193463505"/>
      <w:bookmarkStart w:id="7331" w:name="_Toc201295792"/>
      <w:bookmarkStart w:id="7332" w:name="_Toc210312091"/>
      <w:bookmarkStart w:id="7333" w:name="MCCQCTEMPBM_00000512"/>
      <w:r w:rsidRPr="0036584A">
        <w:t>–</w:t>
      </w:r>
      <w:r w:rsidRPr="0036584A">
        <w:tab/>
      </w:r>
      <w:r w:rsidRPr="0036584A">
        <w:rPr>
          <w:i/>
        </w:rPr>
        <w:t>TCI-UL-State</w:t>
      </w:r>
      <w:bookmarkEnd w:id="7328"/>
      <w:bookmarkEnd w:id="7329"/>
      <w:bookmarkEnd w:id="7330"/>
      <w:bookmarkEnd w:id="7331"/>
      <w:bookmarkEnd w:id="7332"/>
    </w:p>
    <w:bookmarkEnd w:id="733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3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35" w:name="_Toc193446429"/>
      <w:bookmarkStart w:id="7336" w:name="_Toc193452234"/>
      <w:bookmarkStart w:id="7337" w:name="_Toc193463506"/>
      <w:bookmarkStart w:id="7338" w:name="_Toc201295793"/>
      <w:bookmarkStart w:id="7339" w:name="_Toc210312092"/>
      <w:bookmarkStart w:id="7340" w:name="MCCQCTEMPBM_00000513"/>
      <w:r w:rsidRPr="0036584A">
        <w:lastRenderedPageBreak/>
        <w:t>–</w:t>
      </w:r>
      <w:r w:rsidRPr="0036584A">
        <w:tab/>
      </w:r>
      <w:r w:rsidRPr="0036584A">
        <w:rPr>
          <w:i/>
        </w:rPr>
        <w:t>TCI-UL-StateId</w:t>
      </w:r>
      <w:bookmarkEnd w:id="7335"/>
      <w:bookmarkEnd w:id="7336"/>
      <w:bookmarkEnd w:id="7337"/>
      <w:bookmarkEnd w:id="7338"/>
      <w:bookmarkEnd w:id="7339"/>
    </w:p>
    <w:bookmarkEnd w:id="734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41" w:name="_Toc60777410"/>
      <w:bookmarkStart w:id="7342" w:name="_Toc193446430"/>
      <w:bookmarkStart w:id="7343" w:name="_Toc193452235"/>
      <w:bookmarkStart w:id="7344" w:name="_Toc193463507"/>
      <w:bookmarkStart w:id="7345" w:name="_Toc201295794"/>
      <w:bookmarkStart w:id="7346" w:name="_Toc210312093"/>
      <w:bookmarkStart w:id="7347" w:name="MCCQCTEMPBM_00000514"/>
      <w:r w:rsidRPr="0036584A">
        <w:t>–</w:t>
      </w:r>
      <w:r w:rsidRPr="0036584A">
        <w:tab/>
      </w:r>
      <w:r w:rsidRPr="0036584A">
        <w:rPr>
          <w:i/>
        </w:rPr>
        <w:t>TDD-UL-DL-ConfigCommon</w:t>
      </w:r>
      <w:bookmarkEnd w:id="7341"/>
      <w:bookmarkEnd w:id="7342"/>
      <w:bookmarkEnd w:id="7343"/>
      <w:bookmarkEnd w:id="7344"/>
      <w:bookmarkEnd w:id="7345"/>
      <w:bookmarkEnd w:id="7346"/>
    </w:p>
    <w:bookmarkEnd w:id="734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48" w:name="_Toc60777411"/>
      <w:bookmarkStart w:id="7349" w:name="_Toc193446431"/>
      <w:bookmarkStart w:id="7350" w:name="_Toc193452236"/>
      <w:bookmarkStart w:id="7351" w:name="_Toc193463508"/>
      <w:bookmarkStart w:id="7352" w:name="_Toc201295795"/>
      <w:bookmarkStart w:id="7353" w:name="_Toc210312094"/>
      <w:bookmarkStart w:id="7354" w:name="MCCQCTEMPBM_00000515"/>
      <w:r w:rsidRPr="0036584A">
        <w:t>–</w:t>
      </w:r>
      <w:r w:rsidRPr="0036584A">
        <w:tab/>
      </w:r>
      <w:r w:rsidRPr="0036584A">
        <w:rPr>
          <w:i/>
        </w:rPr>
        <w:t>TDD-UL-DL-ConfigDedicated</w:t>
      </w:r>
      <w:bookmarkEnd w:id="7348"/>
      <w:bookmarkEnd w:id="7349"/>
      <w:bookmarkEnd w:id="7350"/>
      <w:bookmarkEnd w:id="7351"/>
      <w:bookmarkEnd w:id="7352"/>
      <w:bookmarkEnd w:id="7353"/>
    </w:p>
    <w:bookmarkEnd w:id="735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55" w:name="_Toc210312095"/>
      <w:r w:rsidRPr="0036584A">
        <w:rPr>
          <w:rFonts w:eastAsia="SimSun"/>
        </w:rPr>
        <w:t>–</w:t>
      </w:r>
      <w:r w:rsidRPr="0036584A">
        <w:rPr>
          <w:rFonts w:eastAsia="SimSun"/>
        </w:rPr>
        <w:tab/>
      </w:r>
      <w:r w:rsidRPr="0036584A">
        <w:rPr>
          <w:rFonts w:eastAsia="SimSun"/>
          <w:i/>
          <w:iCs/>
        </w:rPr>
        <w:t>ThresholdP-LR</w:t>
      </w:r>
      <w:bookmarkEnd w:id="735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56" w:name="_Toc210312096"/>
      <w:r w:rsidRPr="0036584A">
        <w:rPr>
          <w:rFonts w:eastAsia="SimSun"/>
        </w:rPr>
        <w:t>–</w:t>
      </w:r>
      <w:r w:rsidRPr="0036584A">
        <w:rPr>
          <w:rFonts w:eastAsia="SimSun"/>
        </w:rPr>
        <w:tab/>
      </w:r>
      <w:r w:rsidRPr="0036584A">
        <w:rPr>
          <w:rFonts w:eastAsia="SimSun"/>
          <w:i/>
          <w:iCs/>
        </w:rPr>
        <w:t>ThresholdQ-LR</w:t>
      </w:r>
      <w:bookmarkEnd w:id="735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57" w:name="_Toc193446434"/>
      <w:bookmarkStart w:id="7358" w:name="_Toc193452239"/>
      <w:bookmarkStart w:id="7359" w:name="_Toc193463511"/>
      <w:bookmarkStart w:id="7360" w:name="_Toc201295798"/>
      <w:bookmarkStart w:id="7361" w:name="_Toc210312097"/>
      <w:bookmarkStart w:id="7362" w:name="MCCQCTEMPBM_00000518"/>
      <w:r w:rsidRPr="0036584A">
        <w:t>–</w:t>
      </w:r>
      <w:r w:rsidRPr="0036584A">
        <w:tab/>
      </w:r>
      <w:r w:rsidRPr="0036584A">
        <w:rPr>
          <w:i/>
        </w:rPr>
        <w:t>TimeAlignmentTimer</w:t>
      </w:r>
      <w:bookmarkEnd w:id="7357"/>
      <w:bookmarkEnd w:id="7358"/>
      <w:bookmarkEnd w:id="7359"/>
      <w:bookmarkEnd w:id="7360"/>
      <w:bookmarkEnd w:id="7361"/>
    </w:p>
    <w:bookmarkEnd w:id="736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63" w:name="_Toc60777414"/>
      <w:bookmarkStart w:id="7364" w:name="_Toc193446435"/>
      <w:bookmarkStart w:id="7365" w:name="_Toc193452240"/>
      <w:bookmarkStart w:id="7366" w:name="_Toc193463512"/>
      <w:bookmarkStart w:id="7367" w:name="_Toc201295799"/>
      <w:bookmarkStart w:id="7368" w:name="_Toc210312098"/>
      <w:bookmarkStart w:id="7369" w:name="MCCQCTEMPBM_00000519"/>
      <w:r w:rsidRPr="0036584A">
        <w:rPr>
          <w:rFonts w:eastAsia="MS Mincho"/>
        </w:rPr>
        <w:t>–</w:t>
      </w:r>
      <w:r w:rsidRPr="0036584A">
        <w:rPr>
          <w:rFonts w:eastAsia="MS Mincho"/>
        </w:rPr>
        <w:tab/>
      </w:r>
      <w:r w:rsidRPr="0036584A">
        <w:rPr>
          <w:rFonts w:eastAsia="MS Mincho"/>
          <w:i/>
        </w:rPr>
        <w:t>TimeToTrigger</w:t>
      </w:r>
      <w:bookmarkEnd w:id="7363"/>
      <w:bookmarkEnd w:id="7364"/>
      <w:bookmarkEnd w:id="7365"/>
      <w:bookmarkEnd w:id="7366"/>
      <w:bookmarkEnd w:id="7367"/>
      <w:bookmarkEnd w:id="7368"/>
    </w:p>
    <w:bookmarkEnd w:id="736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70" w:name="_Toc60777415"/>
    </w:p>
    <w:p w14:paraId="447FD557" w14:textId="77777777" w:rsidR="00503E50" w:rsidRPr="0036584A" w:rsidRDefault="00503E50" w:rsidP="00503E50">
      <w:pPr>
        <w:pStyle w:val="Heading4"/>
      </w:pPr>
      <w:bookmarkStart w:id="7371" w:name="_Toc193446436"/>
      <w:bookmarkStart w:id="7372" w:name="_Toc193452241"/>
      <w:bookmarkStart w:id="7373" w:name="_Toc193463513"/>
      <w:bookmarkStart w:id="7374" w:name="_Toc201295800"/>
      <w:bookmarkStart w:id="7375" w:name="_Toc210312099"/>
      <w:bookmarkStart w:id="7376" w:name="MCCQCTEMPBM_00000520"/>
      <w:r w:rsidRPr="0036584A">
        <w:t>–</w:t>
      </w:r>
      <w:r w:rsidRPr="0036584A">
        <w:tab/>
      </w:r>
      <w:r w:rsidRPr="0036584A">
        <w:rPr>
          <w:i/>
        </w:rPr>
        <w:t>TN-AreaId</w:t>
      </w:r>
      <w:bookmarkEnd w:id="7371"/>
      <w:bookmarkEnd w:id="7372"/>
      <w:bookmarkEnd w:id="7373"/>
      <w:bookmarkEnd w:id="7374"/>
      <w:bookmarkEnd w:id="7375"/>
    </w:p>
    <w:bookmarkEnd w:id="737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77" w:name="_Toc210312100"/>
      <w:r w:rsidRPr="0036584A">
        <w:t>–</w:t>
      </w:r>
      <w:r w:rsidRPr="0036584A">
        <w:tab/>
      </w:r>
      <w:r w:rsidRPr="0036584A">
        <w:rPr>
          <w:i/>
          <w:noProof/>
        </w:rPr>
        <w:t>TrackingAreaCode</w:t>
      </w:r>
      <w:bookmarkEnd w:id="737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78" w:name="_Toc193446437"/>
      <w:bookmarkStart w:id="7379" w:name="_Toc193452242"/>
      <w:bookmarkStart w:id="7380" w:name="_Toc193463514"/>
      <w:bookmarkStart w:id="7381" w:name="_Toc201295801"/>
      <w:bookmarkStart w:id="7382" w:name="_Toc210312101"/>
      <w:bookmarkStart w:id="7383" w:name="MCCQCTEMPBM_00000521"/>
      <w:r w:rsidRPr="0036584A">
        <w:rPr>
          <w:i/>
        </w:rPr>
        <w:t>–</w:t>
      </w:r>
      <w:r w:rsidRPr="0036584A">
        <w:rPr>
          <w:i/>
        </w:rPr>
        <w:tab/>
        <w:t>UAC-BarringInfoSetIndex</w:t>
      </w:r>
      <w:bookmarkEnd w:id="7370"/>
      <w:bookmarkEnd w:id="7378"/>
      <w:bookmarkEnd w:id="7379"/>
      <w:bookmarkEnd w:id="7380"/>
      <w:bookmarkEnd w:id="7381"/>
      <w:bookmarkEnd w:id="7382"/>
    </w:p>
    <w:bookmarkEnd w:id="738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84" w:name="_Toc60777416"/>
      <w:bookmarkStart w:id="7385" w:name="_Toc193446438"/>
      <w:bookmarkStart w:id="7386" w:name="_Toc193452243"/>
      <w:bookmarkStart w:id="7387" w:name="_Toc193463515"/>
      <w:bookmarkStart w:id="7388" w:name="_Toc201295802"/>
      <w:bookmarkStart w:id="7389" w:name="_Toc210312102"/>
      <w:bookmarkStart w:id="7390" w:name="MCCQCTEMPBM_00000522"/>
      <w:r w:rsidRPr="0036584A">
        <w:rPr>
          <w:i/>
        </w:rPr>
        <w:t>–</w:t>
      </w:r>
      <w:r w:rsidRPr="0036584A">
        <w:rPr>
          <w:i/>
        </w:rPr>
        <w:tab/>
        <w:t>UAC-BarringInfoSetList</w:t>
      </w:r>
      <w:bookmarkEnd w:id="7384"/>
      <w:bookmarkEnd w:id="7385"/>
      <w:bookmarkEnd w:id="7386"/>
      <w:bookmarkEnd w:id="7387"/>
      <w:bookmarkEnd w:id="7388"/>
      <w:bookmarkEnd w:id="7389"/>
    </w:p>
    <w:bookmarkEnd w:id="739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91" w:name="_Toc60777417"/>
      <w:bookmarkStart w:id="7392" w:name="_Toc193446439"/>
      <w:bookmarkStart w:id="7393" w:name="_Toc193452244"/>
      <w:bookmarkStart w:id="7394" w:name="_Toc193463516"/>
      <w:bookmarkStart w:id="7395" w:name="_Toc201295803"/>
      <w:bookmarkStart w:id="7396" w:name="_Toc210312103"/>
      <w:bookmarkStart w:id="7397" w:name="MCCQCTEMPBM_00000523"/>
      <w:r w:rsidRPr="0036584A">
        <w:rPr>
          <w:i/>
        </w:rPr>
        <w:t>–</w:t>
      </w:r>
      <w:r w:rsidRPr="0036584A">
        <w:rPr>
          <w:i/>
        </w:rPr>
        <w:tab/>
        <w:t>UAC-BarringPerCatList</w:t>
      </w:r>
      <w:bookmarkEnd w:id="7391"/>
      <w:bookmarkEnd w:id="7392"/>
      <w:bookmarkEnd w:id="7393"/>
      <w:bookmarkEnd w:id="7394"/>
      <w:bookmarkEnd w:id="7395"/>
      <w:bookmarkEnd w:id="7396"/>
    </w:p>
    <w:bookmarkEnd w:id="739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98" w:name="_Toc60777418"/>
      <w:bookmarkStart w:id="7399" w:name="_Toc193446440"/>
      <w:bookmarkStart w:id="7400" w:name="_Toc193452245"/>
      <w:bookmarkStart w:id="7401" w:name="_Toc193463517"/>
      <w:bookmarkStart w:id="7402" w:name="_Toc201295804"/>
      <w:bookmarkStart w:id="7403" w:name="_Toc210312104"/>
      <w:bookmarkStart w:id="7404" w:name="MCCQCTEMPBM_00000524"/>
      <w:r w:rsidRPr="0036584A">
        <w:rPr>
          <w:i/>
        </w:rPr>
        <w:lastRenderedPageBreak/>
        <w:t>–</w:t>
      </w:r>
      <w:r w:rsidRPr="0036584A">
        <w:rPr>
          <w:i/>
        </w:rPr>
        <w:tab/>
        <w:t>UAC-BarringPerPLMN-List</w:t>
      </w:r>
      <w:bookmarkEnd w:id="7398"/>
      <w:bookmarkEnd w:id="7399"/>
      <w:bookmarkEnd w:id="7400"/>
      <w:bookmarkEnd w:id="7401"/>
      <w:bookmarkEnd w:id="7402"/>
      <w:bookmarkEnd w:id="7403"/>
    </w:p>
    <w:bookmarkEnd w:id="740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05" w:name="_Toc60777419"/>
      <w:bookmarkStart w:id="7406" w:name="_Toc193446441"/>
      <w:bookmarkStart w:id="7407" w:name="_Toc193452246"/>
      <w:bookmarkStart w:id="7408" w:name="_Toc193463518"/>
      <w:bookmarkStart w:id="7409" w:name="_Toc201295805"/>
      <w:bookmarkStart w:id="7410" w:name="_Toc210312105"/>
      <w:bookmarkStart w:id="7411" w:name="MCCQCTEMPBM_00000525"/>
      <w:r w:rsidRPr="0036584A">
        <w:rPr>
          <w:rFonts w:eastAsia="SimSun"/>
        </w:rPr>
        <w:t>–</w:t>
      </w:r>
      <w:r w:rsidRPr="0036584A">
        <w:rPr>
          <w:rFonts w:eastAsia="SimSun"/>
        </w:rPr>
        <w:tab/>
      </w:r>
      <w:r w:rsidRPr="0036584A">
        <w:rPr>
          <w:rFonts w:eastAsia="SimSun"/>
          <w:i/>
        </w:rPr>
        <w:t>UE-TimersAndConstants</w:t>
      </w:r>
      <w:bookmarkEnd w:id="7405"/>
      <w:bookmarkEnd w:id="7406"/>
      <w:bookmarkEnd w:id="7407"/>
      <w:bookmarkEnd w:id="7408"/>
      <w:bookmarkEnd w:id="7409"/>
      <w:bookmarkEnd w:id="7410"/>
    </w:p>
    <w:bookmarkEnd w:id="741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12" w:name="_Toc193446442"/>
      <w:bookmarkStart w:id="7413" w:name="_Toc193452247"/>
      <w:bookmarkStart w:id="7414" w:name="_Toc193463519"/>
      <w:bookmarkStart w:id="7415" w:name="_Toc201295806"/>
      <w:bookmarkStart w:id="7416" w:name="_Toc210312106"/>
      <w:bookmarkStart w:id="7417" w:name="MCCQCTEMPBM_00000526"/>
      <w:r w:rsidRPr="0036584A">
        <w:rPr>
          <w:rFonts w:eastAsia="SimSun"/>
        </w:rPr>
        <w:t>–</w:t>
      </w:r>
      <w:r w:rsidRPr="0036584A">
        <w:rPr>
          <w:rFonts w:eastAsia="SimSun"/>
        </w:rPr>
        <w:tab/>
      </w:r>
      <w:r w:rsidRPr="0036584A">
        <w:rPr>
          <w:rFonts w:eastAsia="SimSun"/>
          <w:i/>
        </w:rPr>
        <w:t>UE-TimersAndConstantsRemoteUE</w:t>
      </w:r>
      <w:bookmarkEnd w:id="7412"/>
      <w:bookmarkEnd w:id="7413"/>
      <w:bookmarkEnd w:id="7414"/>
      <w:bookmarkEnd w:id="7415"/>
      <w:bookmarkEnd w:id="7416"/>
    </w:p>
    <w:bookmarkEnd w:id="741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18" w:name="_Toc60777420"/>
      <w:bookmarkStart w:id="7419" w:name="_Toc193446443"/>
      <w:bookmarkStart w:id="7420" w:name="_Toc193452248"/>
      <w:bookmarkStart w:id="7421" w:name="_Toc193463520"/>
      <w:bookmarkStart w:id="7422" w:name="_Toc201295807"/>
      <w:bookmarkStart w:id="7423" w:name="_Toc210312107"/>
      <w:bookmarkStart w:id="7424" w:name="MCCQCTEMPBM_00000527"/>
      <w:r w:rsidRPr="0036584A">
        <w:t>–</w:t>
      </w:r>
      <w:r w:rsidRPr="0036584A">
        <w:tab/>
      </w:r>
      <w:r w:rsidRPr="0036584A">
        <w:rPr>
          <w:i/>
        </w:rPr>
        <w:t>UL-DelayValueConfig</w:t>
      </w:r>
      <w:bookmarkEnd w:id="7418"/>
      <w:bookmarkEnd w:id="7419"/>
      <w:bookmarkEnd w:id="7420"/>
      <w:bookmarkEnd w:id="7421"/>
      <w:bookmarkEnd w:id="7422"/>
      <w:bookmarkEnd w:id="7423"/>
    </w:p>
    <w:bookmarkEnd w:id="742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25" w:name="_Toc193446444"/>
      <w:bookmarkStart w:id="7426" w:name="_Toc193452249"/>
      <w:bookmarkStart w:id="7427" w:name="_Toc193463521"/>
      <w:bookmarkStart w:id="7428" w:name="_Toc201295808"/>
      <w:bookmarkStart w:id="7429" w:name="_Toc210312108"/>
      <w:bookmarkStart w:id="7430" w:name="MCCQCTEMPBM_00000528"/>
      <w:r w:rsidRPr="0036584A">
        <w:t>–</w:t>
      </w:r>
      <w:r w:rsidRPr="0036584A">
        <w:tab/>
      </w:r>
      <w:r w:rsidRPr="0036584A">
        <w:rPr>
          <w:i/>
        </w:rPr>
        <w:t>UL-ExcessDelayConfig</w:t>
      </w:r>
      <w:bookmarkEnd w:id="7425"/>
      <w:bookmarkEnd w:id="7426"/>
      <w:bookmarkEnd w:id="7427"/>
      <w:bookmarkEnd w:id="7428"/>
      <w:bookmarkEnd w:id="7429"/>
    </w:p>
    <w:bookmarkEnd w:id="743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31" w:name="_Toc193446445"/>
      <w:bookmarkStart w:id="7432" w:name="_Toc193452250"/>
      <w:bookmarkStart w:id="7433" w:name="_Toc193463522"/>
      <w:bookmarkStart w:id="7434" w:name="_Toc201295809"/>
      <w:bookmarkStart w:id="7435" w:name="_Toc210312109"/>
      <w:bookmarkStart w:id="7436" w:name="MCCQCTEMPBM_00000529"/>
      <w:r w:rsidRPr="0036584A">
        <w:lastRenderedPageBreak/>
        <w:t>–</w:t>
      </w:r>
      <w:r w:rsidRPr="0036584A">
        <w:tab/>
      </w:r>
      <w:r w:rsidRPr="0036584A">
        <w:rPr>
          <w:i/>
          <w:iCs/>
        </w:rPr>
        <w:t>UL-GapFR2-Config</w:t>
      </w:r>
      <w:bookmarkEnd w:id="7431"/>
      <w:bookmarkEnd w:id="7432"/>
      <w:bookmarkEnd w:id="7433"/>
      <w:bookmarkEnd w:id="7434"/>
      <w:bookmarkEnd w:id="7435"/>
    </w:p>
    <w:bookmarkEnd w:id="743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37" w:name="_Toc60777421"/>
      <w:bookmarkStart w:id="7438" w:name="_Toc193446446"/>
      <w:bookmarkStart w:id="7439" w:name="_Toc193452251"/>
      <w:bookmarkStart w:id="7440" w:name="_Toc193463523"/>
      <w:bookmarkStart w:id="7441" w:name="_Toc201295810"/>
      <w:bookmarkStart w:id="7442" w:name="_Toc210312110"/>
      <w:bookmarkStart w:id="7443" w:name="MCCQCTEMPBM_00000530"/>
      <w:r w:rsidRPr="0036584A">
        <w:t>–</w:t>
      </w:r>
      <w:r w:rsidRPr="0036584A">
        <w:tab/>
      </w:r>
      <w:r w:rsidRPr="0036584A">
        <w:rPr>
          <w:i/>
          <w:iCs/>
          <w:lang w:eastAsia="x-none"/>
        </w:rPr>
        <w:t>UplinkCancellation</w:t>
      </w:r>
      <w:bookmarkEnd w:id="7437"/>
      <w:bookmarkEnd w:id="7438"/>
      <w:bookmarkEnd w:id="7439"/>
      <w:bookmarkEnd w:id="7440"/>
      <w:bookmarkEnd w:id="7441"/>
      <w:bookmarkEnd w:id="7442"/>
    </w:p>
    <w:bookmarkEnd w:id="744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44" w:name="_Toc60777422"/>
      <w:bookmarkStart w:id="7445" w:name="_Toc193446447"/>
      <w:bookmarkStart w:id="7446" w:name="_Toc193452252"/>
      <w:bookmarkStart w:id="7447" w:name="_Toc193463524"/>
      <w:bookmarkStart w:id="7448" w:name="_Toc201295811"/>
      <w:bookmarkStart w:id="7449" w:name="_Toc210312111"/>
      <w:bookmarkStart w:id="7450" w:name="MCCQCTEMPBM_00000531"/>
      <w:r w:rsidRPr="0036584A">
        <w:rPr>
          <w:i/>
        </w:rPr>
        <w:t>–</w:t>
      </w:r>
      <w:r w:rsidRPr="0036584A">
        <w:rPr>
          <w:i/>
        </w:rPr>
        <w:tab/>
        <w:t>UplinkConfigCommon</w:t>
      </w:r>
      <w:bookmarkEnd w:id="7444"/>
      <w:bookmarkEnd w:id="7445"/>
      <w:bookmarkEnd w:id="7446"/>
      <w:bookmarkEnd w:id="7447"/>
      <w:bookmarkEnd w:id="7448"/>
      <w:bookmarkEnd w:id="7449"/>
    </w:p>
    <w:bookmarkEnd w:id="745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51" w:name="_Toc60777423"/>
      <w:bookmarkStart w:id="7452" w:name="_Toc193446448"/>
      <w:bookmarkStart w:id="7453" w:name="_Toc193452253"/>
      <w:bookmarkStart w:id="7454" w:name="_Toc193463525"/>
      <w:bookmarkStart w:id="7455" w:name="_Toc201295812"/>
      <w:bookmarkStart w:id="7456" w:name="_Toc210312112"/>
      <w:bookmarkStart w:id="7457" w:name="MCCQCTEMPBM_00000532"/>
      <w:r w:rsidRPr="0036584A">
        <w:t>–</w:t>
      </w:r>
      <w:r w:rsidRPr="0036584A">
        <w:tab/>
      </w:r>
      <w:r w:rsidRPr="0036584A">
        <w:rPr>
          <w:i/>
        </w:rPr>
        <w:t>UplinkConfigCommonSIB</w:t>
      </w:r>
      <w:bookmarkEnd w:id="7451"/>
      <w:bookmarkEnd w:id="7452"/>
      <w:bookmarkEnd w:id="7453"/>
      <w:bookmarkEnd w:id="7454"/>
      <w:bookmarkEnd w:id="7455"/>
      <w:bookmarkEnd w:id="7456"/>
    </w:p>
    <w:bookmarkEnd w:id="745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58" w:name="_Toc193446449"/>
      <w:bookmarkStart w:id="7459" w:name="_Toc193452254"/>
      <w:bookmarkStart w:id="7460" w:name="_Toc193463526"/>
      <w:bookmarkStart w:id="7461" w:name="_Toc201295813"/>
      <w:bookmarkStart w:id="7462" w:name="_Toc210312113"/>
      <w:bookmarkStart w:id="7463" w:name="MCCQCTEMPBM_00000533"/>
      <w:r w:rsidRPr="0036584A">
        <w:t>–</w:t>
      </w:r>
      <w:r w:rsidRPr="0036584A">
        <w:tab/>
      </w:r>
      <w:r w:rsidRPr="0036584A">
        <w:rPr>
          <w:i/>
        </w:rPr>
        <w:t>Uplink-PowerControl</w:t>
      </w:r>
      <w:bookmarkEnd w:id="7458"/>
      <w:bookmarkEnd w:id="7459"/>
      <w:bookmarkEnd w:id="7460"/>
      <w:bookmarkEnd w:id="7461"/>
      <w:bookmarkEnd w:id="7462"/>
    </w:p>
    <w:bookmarkEnd w:id="746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64" w:name="_Toc193446450"/>
      <w:bookmarkStart w:id="7465" w:name="_Toc193452255"/>
      <w:bookmarkStart w:id="7466" w:name="_Toc193463527"/>
      <w:bookmarkStart w:id="7467" w:name="_Toc201295814"/>
      <w:bookmarkStart w:id="7468" w:name="_Toc210312114"/>
      <w:bookmarkStart w:id="7469" w:name="MCCQCTEMPBM_00000534"/>
      <w:r w:rsidRPr="0036584A">
        <w:rPr>
          <w:rFonts w:eastAsia="SimSun"/>
        </w:rPr>
        <w:t>–</w:t>
      </w:r>
      <w:r w:rsidRPr="0036584A">
        <w:rPr>
          <w:rFonts w:eastAsia="SimSun"/>
        </w:rPr>
        <w:tab/>
      </w:r>
      <w:r w:rsidRPr="0036584A">
        <w:rPr>
          <w:rFonts w:eastAsia="SimSun"/>
          <w:i/>
          <w:iCs/>
        </w:rPr>
        <w:t>Uu-RelayRLC-ChannelConfig</w:t>
      </w:r>
      <w:bookmarkEnd w:id="7464"/>
      <w:bookmarkEnd w:id="7465"/>
      <w:bookmarkEnd w:id="7466"/>
      <w:bookmarkEnd w:id="7467"/>
      <w:bookmarkEnd w:id="7468"/>
    </w:p>
    <w:bookmarkEnd w:id="7469"/>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70" w:name="_Toc193446451"/>
      <w:bookmarkStart w:id="7471" w:name="_Toc193452256"/>
      <w:bookmarkStart w:id="7472" w:name="_Toc193463528"/>
      <w:bookmarkStart w:id="7473" w:name="_Toc201295815"/>
      <w:bookmarkStart w:id="7474" w:name="_Toc210312115"/>
      <w:bookmarkStart w:id="7475" w:name="MCCQCTEMPBM_00000535"/>
      <w:r w:rsidRPr="0036584A">
        <w:rPr>
          <w:rFonts w:eastAsia="SimSun"/>
        </w:rPr>
        <w:t>–</w:t>
      </w:r>
      <w:r w:rsidRPr="0036584A">
        <w:rPr>
          <w:rFonts w:eastAsia="SimSun"/>
        </w:rPr>
        <w:tab/>
      </w:r>
      <w:r w:rsidRPr="0036584A">
        <w:rPr>
          <w:rFonts w:eastAsia="SimSun"/>
          <w:i/>
          <w:iCs/>
        </w:rPr>
        <w:t>Uu-RelayRLC-ChannelID</w:t>
      </w:r>
      <w:bookmarkEnd w:id="7470"/>
      <w:bookmarkEnd w:id="7471"/>
      <w:bookmarkEnd w:id="7472"/>
      <w:bookmarkEnd w:id="7473"/>
      <w:bookmarkEnd w:id="7474"/>
    </w:p>
    <w:bookmarkEnd w:id="7475"/>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76" w:name="_Toc60777424"/>
      <w:bookmarkStart w:id="7477" w:name="_Toc193446452"/>
      <w:bookmarkStart w:id="7478" w:name="_Toc193452257"/>
      <w:bookmarkStart w:id="7479" w:name="_Toc193463529"/>
      <w:bookmarkStart w:id="7480" w:name="_Toc201295816"/>
      <w:bookmarkStart w:id="7481" w:name="_Toc210312116"/>
      <w:bookmarkStart w:id="7482" w:name="MCCQCTEMPBM_00000536"/>
      <w:r w:rsidRPr="0036584A">
        <w:rPr>
          <w:rFonts w:eastAsia="SimSun"/>
        </w:rPr>
        <w:t>–</w:t>
      </w:r>
      <w:r w:rsidRPr="0036584A">
        <w:rPr>
          <w:rFonts w:eastAsia="SimSun"/>
        </w:rPr>
        <w:tab/>
      </w:r>
      <w:r w:rsidRPr="0036584A">
        <w:rPr>
          <w:rFonts w:eastAsia="SimSun"/>
          <w:i/>
        </w:rPr>
        <w:t>UplinkTxDirectCurrentList</w:t>
      </w:r>
      <w:bookmarkEnd w:id="7476"/>
      <w:bookmarkEnd w:id="7477"/>
      <w:bookmarkEnd w:id="7478"/>
      <w:bookmarkEnd w:id="7479"/>
      <w:bookmarkEnd w:id="7480"/>
      <w:bookmarkEnd w:id="7481"/>
    </w:p>
    <w:bookmarkEnd w:id="7482"/>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83" w:name="_Toc193446453"/>
      <w:bookmarkStart w:id="7484" w:name="_Toc193452258"/>
      <w:bookmarkStart w:id="7485" w:name="_Toc193463530"/>
      <w:bookmarkStart w:id="7486" w:name="_Toc201295817"/>
      <w:bookmarkStart w:id="7487" w:name="_Toc210312117"/>
      <w:bookmarkStart w:id="7488" w:name="MCCQCTEMPBM_00000537"/>
      <w:r w:rsidRPr="0036584A">
        <w:rPr>
          <w:rFonts w:eastAsia="SimSun"/>
          <w:i/>
          <w:iCs/>
        </w:rPr>
        <w:t>–</w:t>
      </w:r>
      <w:r w:rsidRPr="0036584A">
        <w:rPr>
          <w:rFonts w:eastAsia="SimSun"/>
          <w:i/>
          <w:iCs/>
        </w:rPr>
        <w:tab/>
        <w:t>UplinkTxDirectCurrentMoreCarrierList</w:t>
      </w:r>
      <w:bookmarkEnd w:id="7483"/>
      <w:bookmarkEnd w:id="7484"/>
      <w:bookmarkEnd w:id="7485"/>
      <w:bookmarkEnd w:id="7486"/>
      <w:bookmarkEnd w:id="7487"/>
    </w:p>
    <w:bookmarkEnd w:id="7488"/>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89" w:name="_Toc193446454"/>
      <w:bookmarkStart w:id="7490" w:name="_Toc193452259"/>
      <w:bookmarkStart w:id="7491" w:name="_Toc193463531"/>
      <w:bookmarkStart w:id="7492" w:name="_Toc201295818"/>
      <w:bookmarkStart w:id="7493" w:name="_Toc210312118"/>
      <w:bookmarkStart w:id="7494" w:name="MCCQCTEMPBM_00000538"/>
      <w:r w:rsidRPr="0036584A">
        <w:rPr>
          <w:rFonts w:eastAsia="SimSun"/>
        </w:rPr>
        <w:t>–</w:t>
      </w:r>
      <w:r w:rsidRPr="0036584A">
        <w:rPr>
          <w:rFonts w:eastAsia="SimSun"/>
        </w:rPr>
        <w:tab/>
      </w:r>
      <w:r w:rsidRPr="0036584A">
        <w:rPr>
          <w:rFonts w:eastAsia="SimSun"/>
          <w:i/>
        </w:rPr>
        <w:t>UplinkTxDirectCurrentTwoCarrierList</w:t>
      </w:r>
      <w:bookmarkEnd w:id="7489"/>
      <w:bookmarkEnd w:id="7490"/>
      <w:bookmarkEnd w:id="7491"/>
      <w:bookmarkEnd w:id="7492"/>
      <w:bookmarkEnd w:id="7493"/>
    </w:p>
    <w:bookmarkEnd w:id="7494"/>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95" w:name="_Toc60777425"/>
      <w:bookmarkStart w:id="7496" w:name="_Toc193446455"/>
      <w:bookmarkStart w:id="7497" w:name="_Toc193452260"/>
      <w:bookmarkStart w:id="7498" w:name="_Toc193463532"/>
      <w:bookmarkStart w:id="7499" w:name="_Toc201295819"/>
      <w:bookmarkStart w:id="7500" w:name="_Toc210312119"/>
      <w:bookmarkStart w:id="7501" w:name="MCCQCTEMPBM_00000539"/>
      <w:r w:rsidRPr="0036584A">
        <w:t>–</w:t>
      </w:r>
      <w:r w:rsidRPr="0036584A">
        <w:tab/>
      </w:r>
      <w:r w:rsidRPr="0036584A">
        <w:rPr>
          <w:i/>
        </w:rPr>
        <w:t>ZP-CSI-RS-Resource</w:t>
      </w:r>
      <w:bookmarkEnd w:id="7495"/>
      <w:bookmarkEnd w:id="7496"/>
      <w:bookmarkEnd w:id="7497"/>
      <w:bookmarkEnd w:id="7498"/>
      <w:bookmarkEnd w:id="7499"/>
      <w:bookmarkEnd w:id="7500"/>
    </w:p>
    <w:bookmarkEnd w:id="750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02" w:name="_Toc60777426"/>
      <w:bookmarkStart w:id="7503" w:name="_Toc193446456"/>
      <w:bookmarkStart w:id="7504" w:name="_Toc193452261"/>
      <w:bookmarkStart w:id="7505" w:name="_Toc193463533"/>
      <w:bookmarkStart w:id="7506" w:name="_Toc201295820"/>
      <w:bookmarkStart w:id="7507" w:name="_Toc210312120"/>
      <w:bookmarkStart w:id="7508" w:name="MCCQCTEMPBM_00000540"/>
      <w:r w:rsidRPr="0036584A">
        <w:t>–</w:t>
      </w:r>
      <w:r w:rsidRPr="0036584A">
        <w:tab/>
      </w:r>
      <w:r w:rsidRPr="0036584A">
        <w:rPr>
          <w:i/>
        </w:rPr>
        <w:t>ZP-CSI-RS-ResourceSet</w:t>
      </w:r>
      <w:bookmarkEnd w:id="7502"/>
      <w:bookmarkEnd w:id="7503"/>
      <w:bookmarkEnd w:id="7504"/>
      <w:bookmarkEnd w:id="7505"/>
      <w:bookmarkEnd w:id="7506"/>
      <w:bookmarkEnd w:id="7507"/>
    </w:p>
    <w:bookmarkEnd w:id="750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09" w:name="_Toc60777427"/>
      <w:bookmarkStart w:id="7510" w:name="_Toc193446457"/>
      <w:bookmarkStart w:id="7511" w:name="_Toc193452262"/>
      <w:bookmarkStart w:id="7512" w:name="_Toc193463534"/>
      <w:bookmarkStart w:id="7513" w:name="_Toc201295821"/>
      <w:bookmarkStart w:id="7514" w:name="_Toc210312121"/>
      <w:bookmarkStart w:id="7515" w:name="MCCQCTEMPBM_00000541"/>
      <w:r w:rsidRPr="0036584A">
        <w:t>–</w:t>
      </w:r>
      <w:r w:rsidRPr="0036584A">
        <w:tab/>
      </w:r>
      <w:r w:rsidRPr="0036584A">
        <w:rPr>
          <w:i/>
        </w:rPr>
        <w:t>ZP-CSI-RS-ResourceSetId</w:t>
      </w:r>
      <w:bookmarkEnd w:id="7509"/>
      <w:bookmarkEnd w:id="7510"/>
      <w:bookmarkEnd w:id="7511"/>
      <w:bookmarkEnd w:id="7512"/>
      <w:bookmarkEnd w:id="7513"/>
      <w:bookmarkEnd w:id="7514"/>
    </w:p>
    <w:bookmarkEnd w:id="751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16" w:name="_Toc60777428"/>
      <w:bookmarkStart w:id="7517" w:name="_Toc193446458"/>
      <w:bookmarkStart w:id="7518" w:name="_Toc193452263"/>
      <w:bookmarkStart w:id="7519" w:name="_Toc193463535"/>
      <w:bookmarkStart w:id="7520" w:name="_Toc201295822"/>
      <w:bookmarkStart w:id="7521" w:name="_Toc210312122"/>
      <w:r w:rsidRPr="0036584A">
        <w:t>6.3.3</w:t>
      </w:r>
      <w:r w:rsidRPr="0036584A">
        <w:tab/>
        <w:t>UE capability information elements</w:t>
      </w:r>
      <w:bookmarkEnd w:id="7516"/>
      <w:bookmarkEnd w:id="7517"/>
      <w:bookmarkEnd w:id="7518"/>
      <w:bookmarkEnd w:id="7519"/>
      <w:bookmarkEnd w:id="7520"/>
      <w:bookmarkEnd w:id="7521"/>
    </w:p>
    <w:p w14:paraId="1A8EEC31" w14:textId="77777777" w:rsidR="00394471" w:rsidRPr="0036584A" w:rsidRDefault="00394471" w:rsidP="00394471">
      <w:pPr>
        <w:pStyle w:val="Heading4"/>
      </w:pPr>
      <w:bookmarkStart w:id="7522" w:name="_Toc60777429"/>
      <w:bookmarkStart w:id="7523" w:name="_Toc193446459"/>
      <w:bookmarkStart w:id="7524" w:name="_Toc193452264"/>
      <w:bookmarkStart w:id="7525" w:name="_Toc193463536"/>
      <w:bookmarkStart w:id="7526" w:name="_Toc201295823"/>
      <w:bookmarkStart w:id="7527" w:name="_Toc210312123"/>
      <w:bookmarkStart w:id="7528" w:name="MCCQCTEMPBM_00000542"/>
      <w:r w:rsidRPr="0036584A">
        <w:t>–</w:t>
      </w:r>
      <w:r w:rsidRPr="0036584A">
        <w:tab/>
      </w:r>
      <w:r w:rsidRPr="0036584A">
        <w:rPr>
          <w:i/>
        </w:rPr>
        <w:t>AccessStratumRelease</w:t>
      </w:r>
      <w:bookmarkEnd w:id="7522"/>
      <w:bookmarkEnd w:id="7523"/>
      <w:bookmarkEnd w:id="7524"/>
      <w:bookmarkEnd w:id="7525"/>
      <w:bookmarkEnd w:id="7526"/>
      <w:bookmarkEnd w:id="7527"/>
    </w:p>
    <w:bookmarkEnd w:id="752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29" w:name="_Toc193446460"/>
      <w:bookmarkStart w:id="7530" w:name="_Toc193452265"/>
      <w:bookmarkStart w:id="7531" w:name="_Toc193463537"/>
      <w:bookmarkStart w:id="7532" w:name="_Toc201295824"/>
      <w:bookmarkStart w:id="7533" w:name="_Toc210312124"/>
      <w:bookmarkStart w:id="7534" w:name="MCCQCTEMPBM_00000543"/>
      <w:r w:rsidRPr="0036584A">
        <w:t>–</w:t>
      </w:r>
      <w:r w:rsidRPr="0036584A">
        <w:tab/>
      </w:r>
      <w:r w:rsidRPr="0036584A">
        <w:rPr>
          <w:i/>
          <w:iCs/>
        </w:rPr>
        <w:t>AerialParameters</w:t>
      </w:r>
      <w:bookmarkEnd w:id="7529"/>
      <w:bookmarkEnd w:id="7530"/>
      <w:bookmarkEnd w:id="7531"/>
      <w:bookmarkEnd w:id="7532"/>
      <w:bookmarkEnd w:id="7533"/>
    </w:p>
    <w:bookmarkEnd w:id="753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35" w:name="_Toc210312125"/>
      <w:r w:rsidRPr="0036584A">
        <w:t>–</w:t>
      </w:r>
      <w:r w:rsidRPr="0036584A">
        <w:tab/>
      </w:r>
      <w:r w:rsidRPr="0036584A">
        <w:rPr>
          <w:i/>
          <w:iCs/>
        </w:rPr>
        <w:t>AIML-Parameters</w:t>
      </w:r>
      <w:bookmarkEnd w:id="753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36" w:name="_Toc193446461"/>
      <w:bookmarkStart w:id="7537" w:name="_Toc193452266"/>
      <w:bookmarkStart w:id="7538" w:name="_Toc193463538"/>
      <w:bookmarkStart w:id="7539" w:name="_Toc201295825"/>
      <w:bookmarkStart w:id="7540" w:name="_Toc210312126"/>
      <w:bookmarkStart w:id="7541" w:name="MCCQCTEMPBM_00000544"/>
      <w:bookmarkStart w:id="7542" w:name="_Toc60777430"/>
      <w:r w:rsidRPr="0036584A">
        <w:t>–</w:t>
      </w:r>
      <w:r w:rsidRPr="0036584A">
        <w:tab/>
      </w:r>
      <w:r w:rsidRPr="0036584A">
        <w:rPr>
          <w:i/>
          <w:iCs/>
        </w:rPr>
        <w:t>AppLayerMeasParameters</w:t>
      </w:r>
      <w:bookmarkEnd w:id="7536"/>
      <w:bookmarkEnd w:id="7537"/>
      <w:bookmarkEnd w:id="7538"/>
      <w:bookmarkEnd w:id="7539"/>
      <w:bookmarkEnd w:id="7540"/>
    </w:p>
    <w:bookmarkEnd w:id="754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43" w:name="_Toc193446462"/>
      <w:bookmarkStart w:id="7544" w:name="_Toc193452267"/>
      <w:bookmarkStart w:id="7545" w:name="_Toc193463539"/>
      <w:bookmarkStart w:id="7546" w:name="_Toc201295826"/>
      <w:bookmarkStart w:id="7547" w:name="_Toc210312127"/>
      <w:bookmarkStart w:id="7548" w:name="MCCQCTEMPBM_00000545"/>
      <w:r w:rsidRPr="0036584A">
        <w:t>–</w:t>
      </w:r>
      <w:r w:rsidRPr="0036584A">
        <w:tab/>
      </w:r>
      <w:r w:rsidRPr="0036584A">
        <w:rPr>
          <w:i/>
          <w:noProof/>
        </w:rPr>
        <w:t>BandCombinationList</w:t>
      </w:r>
      <w:bookmarkEnd w:id="7542"/>
      <w:bookmarkEnd w:id="7543"/>
      <w:bookmarkEnd w:id="7544"/>
      <w:bookmarkEnd w:id="7545"/>
      <w:bookmarkEnd w:id="7546"/>
      <w:bookmarkEnd w:id="7547"/>
    </w:p>
    <w:bookmarkEnd w:id="754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4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4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50" w:name="_Toc60777431"/>
      <w:bookmarkStart w:id="7551" w:name="_Toc193446463"/>
      <w:bookmarkStart w:id="7552" w:name="_Toc193452268"/>
      <w:bookmarkStart w:id="7553" w:name="_Toc193463540"/>
      <w:bookmarkStart w:id="7554" w:name="_Toc201295827"/>
      <w:bookmarkStart w:id="7555" w:name="_Toc210312128"/>
      <w:bookmarkStart w:id="7556" w:name="MCCQCTEMPBM_00000546"/>
      <w:r w:rsidRPr="0036584A">
        <w:t>–</w:t>
      </w:r>
      <w:r w:rsidRPr="0036584A">
        <w:tab/>
      </w:r>
      <w:r w:rsidRPr="0036584A">
        <w:rPr>
          <w:i/>
          <w:iCs/>
        </w:rPr>
        <w:t>BandCombinationListSidelink</w:t>
      </w:r>
      <w:r w:rsidR="00D027C1" w:rsidRPr="0036584A">
        <w:rPr>
          <w:i/>
          <w:iCs/>
        </w:rPr>
        <w:t>EUTRA-NR</w:t>
      </w:r>
      <w:bookmarkEnd w:id="7550"/>
      <w:bookmarkEnd w:id="7551"/>
      <w:bookmarkEnd w:id="7552"/>
      <w:bookmarkEnd w:id="7553"/>
      <w:bookmarkEnd w:id="7554"/>
      <w:bookmarkEnd w:id="7555"/>
    </w:p>
    <w:bookmarkEnd w:id="755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57" w:name="_Toc193446464"/>
      <w:bookmarkStart w:id="7558" w:name="_Toc193452269"/>
      <w:bookmarkStart w:id="7559" w:name="_Toc193463541"/>
      <w:bookmarkStart w:id="7560" w:name="_Toc201295828"/>
      <w:bookmarkStart w:id="7561" w:name="_Toc210312129"/>
      <w:bookmarkStart w:id="7562" w:name="MCCQCTEMPBM_00000547"/>
      <w:r w:rsidRPr="0036584A">
        <w:t>–</w:t>
      </w:r>
      <w:r w:rsidRPr="0036584A">
        <w:tab/>
      </w:r>
      <w:r w:rsidRPr="0036584A">
        <w:rPr>
          <w:i/>
          <w:iCs/>
        </w:rPr>
        <w:t>BandCombinationListSL-Discovery</w:t>
      </w:r>
      <w:bookmarkEnd w:id="7557"/>
      <w:bookmarkEnd w:id="7558"/>
      <w:bookmarkEnd w:id="7559"/>
      <w:bookmarkEnd w:id="7560"/>
      <w:bookmarkEnd w:id="7561"/>
    </w:p>
    <w:bookmarkEnd w:id="756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63" w:name="_Toc60777432"/>
      <w:bookmarkStart w:id="7564" w:name="_Toc193446465"/>
      <w:bookmarkStart w:id="7565" w:name="_Toc193452270"/>
      <w:bookmarkStart w:id="7566" w:name="_Toc193463542"/>
      <w:bookmarkStart w:id="7567" w:name="_Toc201295829"/>
      <w:bookmarkStart w:id="7568" w:name="_Toc210312130"/>
      <w:bookmarkStart w:id="7569" w:name="MCCQCTEMPBM_00000548"/>
      <w:r w:rsidRPr="0036584A">
        <w:lastRenderedPageBreak/>
        <w:t>–</w:t>
      </w:r>
      <w:r w:rsidRPr="0036584A">
        <w:tab/>
      </w:r>
      <w:r w:rsidRPr="0036584A">
        <w:rPr>
          <w:i/>
          <w:noProof/>
        </w:rPr>
        <w:t>CA-BandwidthClassEUTRA</w:t>
      </w:r>
      <w:bookmarkEnd w:id="7563"/>
      <w:bookmarkEnd w:id="7564"/>
      <w:bookmarkEnd w:id="7565"/>
      <w:bookmarkEnd w:id="7566"/>
      <w:bookmarkEnd w:id="7567"/>
      <w:bookmarkEnd w:id="7568"/>
    </w:p>
    <w:bookmarkEnd w:id="756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70" w:name="_Toc60777433"/>
      <w:bookmarkStart w:id="7571" w:name="_Toc193446466"/>
      <w:bookmarkStart w:id="7572" w:name="_Toc193452271"/>
      <w:bookmarkStart w:id="7573" w:name="_Toc193463543"/>
      <w:bookmarkStart w:id="7574" w:name="_Toc201295830"/>
      <w:bookmarkStart w:id="7575" w:name="_Toc210312131"/>
      <w:bookmarkStart w:id="7576" w:name="MCCQCTEMPBM_00000549"/>
      <w:r w:rsidRPr="0036584A">
        <w:t>–</w:t>
      </w:r>
      <w:r w:rsidRPr="0036584A">
        <w:tab/>
      </w:r>
      <w:r w:rsidRPr="0036584A">
        <w:rPr>
          <w:i/>
          <w:noProof/>
        </w:rPr>
        <w:t>CA-BandwidthClassNR</w:t>
      </w:r>
      <w:bookmarkEnd w:id="7570"/>
      <w:bookmarkEnd w:id="7571"/>
      <w:bookmarkEnd w:id="7572"/>
      <w:bookmarkEnd w:id="7573"/>
      <w:bookmarkEnd w:id="7574"/>
      <w:bookmarkEnd w:id="7575"/>
    </w:p>
    <w:bookmarkEnd w:id="757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77" w:name="_Toc60777434"/>
      <w:bookmarkStart w:id="7578" w:name="_Toc193446467"/>
      <w:bookmarkStart w:id="7579" w:name="_Toc193452272"/>
      <w:bookmarkStart w:id="7580" w:name="_Toc193463544"/>
      <w:bookmarkStart w:id="7581" w:name="_Toc201295831"/>
      <w:bookmarkStart w:id="7582" w:name="_Toc210312132"/>
      <w:bookmarkStart w:id="7583" w:name="MCCQCTEMPBM_00000550"/>
      <w:r w:rsidRPr="0036584A">
        <w:t>–</w:t>
      </w:r>
      <w:r w:rsidRPr="0036584A">
        <w:tab/>
      </w:r>
      <w:r w:rsidRPr="0036584A">
        <w:rPr>
          <w:i/>
          <w:noProof/>
        </w:rPr>
        <w:t>CA-ParametersEUTRA</w:t>
      </w:r>
      <w:bookmarkEnd w:id="7577"/>
      <w:bookmarkEnd w:id="7578"/>
      <w:bookmarkEnd w:id="7579"/>
      <w:bookmarkEnd w:id="7580"/>
      <w:bookmarkEnd w:id="7581"/>
      <w:bookmarkEnd w:id="7582"/>
    </w:p>
    <w:bookmarkEnd w:id="758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84" w:name="_Toc60777435"/>
      <w:bookmarkStart w:id="7585" w:name="_Toc193446468"/>
      <w:bookmarkStart w:id="7586" w:name="_Toc193452273"/>
      <w:bookmarkStart w:id="7587" w:name="_Toc193463545"/>
      <w:bookmarkStart w:id="7588" w:name="_Toc201295832"/>
      <w:bookmarkStart w:id="7589" w:name="_Toc210312133"/>
      <w:bookmarkStart w:id="7590" w:name="MCCQCTEMPBM_00000551"/>
      <w:r w:rsidRPr="0036584A">
        <w:t>–</w:t>
      </w:r>
      <w:r w:rsidRPr="0036584A">
        <w:tab/>
      </w:r>
      <w:r w:rsidRPr="0036584A">
        <w:rPr>
          <w:i/>
        </w:rPr>
        <w:t>CA-ParametersNR</w:t>
      </w:r>
      <w:bookmarkEnd w:id="7584"/>
      <w:bookmarkEnd w:id="7585"/>
      <w:bookmarkEnd w:id="7586"/>
      <w:bookmarkEnd w:id="7587"/>
      <w:bookmarkEnd w:id="7588"/>
      <w:bookmarkEnd w:id="7589"/>
    </w:p>
    <w:bookmarkEnd w:id="759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91" w:name="_Hlk159944578"/>
      <w:r w:rsidRPr="0036584A">
        <w:t>supportedAggBW-FR1-r17</w:t>
      </w:r>
      <w:bookmarkEnd w:id="759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9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9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93" w:name="_Hlk159940737"/>
      <w:r w:rsidRPr="0036584A">
        <w:rPr>
          <w:color w:val="993366"/>
        </w:rPr>
        <w:t>OPTIONAL</w:t>
      </w:r>
      <w:r w:rsidRPr="0036584A">
        <w:t>,</w:t>
      </w:r>
      <w:bookmarkEnd w:id="759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94" w:name="_Hlk170309843"/>
      <w:r w:rsidRPr="0036584A">
        <w:t>maxNrofPdcch-BlindDetection</w:t>
      </w:r>
      <w:r w:rsidR="000E685E" w:rsidRPr="0036584A">
        <w:t>Mixed-1-r16</w:t>
      </w:r>
      <w:bookmarkEnd w:id="759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95" w:name="_Hlk170309863"/>
      <w:r w:rsidRPr="0036584A">
        <w:t>PDCCH-BlindDetectionCA-Mixed</w:t>
      </w:r>
      <w:r w:rsidR="000E685E" w:rsidRPr="0036584A">
        <w:t>Ext-r16</w:t>
      </w:r>
      <w:bookmarkEnd w:id="759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96" w:name="_Toc60777436"/>
      <w:bookmarkStart w:id="7597" w:name="_Toc193446469"/>
      <w:bookmarkStart w:id="7598" w:name="_Toc193452274"/>
      <w:bookmarkStart w:id="7599" w:name="_Toc193463546"/>
      <w:bookmarkStart w:id="7600" w:name="_Toc201295833"/>
      <w:bookmarkStart w:id="7601" w:name="_Toc210312134"/>
      <w:bookmarkStart w:id="7602" w:name="MCCQCTEMPBM_00000552"/>
      <w:r w:rsidRPr="0036584A">
        <w:t>–</w:t>
      </w:r>
      <w:r w:rsidRPr="0036584A">
        <w:tab/>
      </w:r>
      <w:r w:rsidRPr="0036584A">
        <w:rPr>
          <w:i/>
          <w:iCs/>
        </w:rPr>
        <w:t>CA-ParametersNRDC</w:t>
      </w:r>
      <w:bookmarkEnd w:id="7596"/>
      <w:bookmarkEnd w:id="7597"/>
      <w:bookmarkEnd w:id="7598"/>
      <w:bookmarkEnd w:id="7599"/>
      <w:bookmarkEnd w:id="7600"/>
      <w:bookmarkEnd w:id="7601"/>
    </w:p>
    <w:bookmarkEnd w:id="760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03" w:name="_Hlk159944691"/>
      <w:r w:rsidRPr="0036584A">
        <w:t>ca-ParametersNR-ForDC-v1780</w:t>
      </w:r>
      <w:bookmarkEnd w:id="760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04" w:name="_Toc60777437"/>
      <w:bookmarkStart w:id="7605" w:name="_Toc193446470"/>
      <w:bookmarkStart w:id="7606" w:name="_Toc193452275"/>
      <w:bookmarkStart w:id="7607" w:name="_Toc193463547"/>
      <w:bookmarkStart w:id="7608" w:name="_Toc201295834"/>
      <w:bookmarkStart w:id="7609" w:name="_Toc210312135"/>
      <w:bookmarkStart w:id="7610" w:name="MCCQCTEMPBM_00000553"/>
      <w:r w:rsidRPr="0036584A">
        <w:rPr>
          <w:rFonts w:eastAsia="SimSun"/>
        </w:rPr>
        <w:t>–</w:t>
      </w:r>
      <w:r w:rsidRPr="0036584A">
        <w:rPr>
          <w:rFonts w:eastAsia="SimSun"/>
        </w:rPr>
        <w:tab/>
      </w:r>
      <w:r w:rsidRPr="0036584A">
        <w:rPr>
          <w:rFonts w:eastAsia="SimSun"/>
          <w:i/>
          <w:lang w:eastAsia="en-GB"/>
        </w:rPr>
        <w:t>CarrierAggregationVariant</w:t>
      </w:r>
      <w:bookmarkEnd w:id="7604"/>
      <w:bookmarkEnd w:id="7605"/>
      <w:bookmarkEnd w:id="7606"/>
      <w:bookmarkEnd w:id="7607"/>
      <w:bookmarkEnd w:id="7608"/>
      <w:bookmarkEnd w:id="7609"/>
    </w:p>
    <w:bookmarkEnd w:id="761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11" w:name="_Toc60777438"/>
      <w:bookmarkStart w:id="7612" w:name="_Toc193446471"/>
      <w:bookmarkStart w:id="7613" w:name="_Toc193452276"/>
      <w:bookmarkStart w:id="7614" w:name="_Toc193463548"/>
      <w:bookmarkStart w:id="7615" w:name="_Toc201295835"/>
      <w:bookmarkStart w:id="7616" w:name="_Toc210312136"/>
      <w:bookmarkStart w:id="7617" w:name="MCCQCTEMPBM_00000554"/>
      <w:r w:rsidRPr="0036584A">
        <w:t>–</w:t>
      </w:r>
      <w:r w:rsidRPr="0036584A">
        <w:tab/>
      </w:r>
      <w:r w:rsidRPr="0036584A">
        <w:rPr>
          <w:i/>
        </w:rPr>
        <w:t>CodebookParameters</w:t>
      </w:r>
      <w:bookmarkEnd w:id="7611"/>
      <w:bookmarkEnd w:id="7612"/>
      <w:bookmarkEnd w:id="7613"/>
      <w:bookmarkEnd w:id="7614"/>
      <w:bookmarkEnd w:id="7615"/>
      <w:bookmarkEnd w:id="7616"/>
    </w:p>
    <w:bookmarkEnd w:id="761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18" w:name="_Toc193446472"/>
      <w:bookmarkStart w:id="7619" w:name="_Toc193452277"/>
      <w:bookmarkStart w:id="7620" w:name="_Toc193463549"/>
      <w:bookmarkStart w:id="7621" w:name="_Toc201295836"/>
      <w:bookmarkStart w:id="7622" w:name="_Toc210312137"/>
      <w:bookmarkStart w:id="7623" w:name="MCCQCTEMPBM_00000555"/>
      <w:r w:rsidRPr="0036584A">
        <w:t>–</w:t>
      </w:r>
      <w:r w:rsidRPr="0036584A">
        <w:tab/>
      </w:r>
      <w:r w:rsidRPr="0036584A">
        <w:rPr>
          <w:i/>
          <w:iCs/>
        </w:rPr>
        <w:t>DL-PRS-MeasurementWithRxFH-RRC-Connected</w:t>
      </w:r>
      <w:bookmarkEnd w:id="7618"/>
      <w:bookmarkEnd w:id="7619"/>
      <w:bookmarkEnd w:id="7620"/>
      <w:bookmarkEnd w:id="7621"/>
      <w:bookmarkEnd w:id="7622"/>
    </w:p>
    <w:bookmarkEnd w:id="762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24" w:name="_Hlk159176511"/>
      <w:r w:rsidRPr="0036584A">
        <w:t>PRS measurement with Rx frequency hopping within a measurement gap and measurement reporting in RRC_CONNECTED for RedCap UEs</w:t>
      </w:r>
      <w:bookmarkEnd w:id="762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25" w:name="_Toc193446473"/>
      <w:bookmarkStart w:id="7626" w:name="_Toc193452278"/>
      <w:bookmarkStart w:id="7627" w:name="_Toc193463550"/>
      <w:bookmarkStart w:id="7628" w:name="_Toc201295837"/>
      <w:bookmarkStart w:id="7629" w:name="_Toc210312138"/>
      <w:bookmarkStart w:id="7630" w:name="MCCQCTEMPBM_00000556"/>
      <w:r w:rsidRPr="0036584A">
        <w:lastRenderedPageBreak/>
        <w:t>–</w:t>
      </w:r>
      <w:r w:rsidRPr="0036584A">
        <w:tab/>
      </w:r>
      <w:r w:rsidRPr="0036584A">
        <w:rPr>
          <w:i/>
          <w:iCs/>
        </w:rPr>
        <w:t>ERedCapParameters</w:t>
      </w:r>
      <w:bookmarkEnd w:id="7625"/>
      <w:bookmarkEnd w:id="7626"/>
      <w:bookmarkEnd w:id="7627"/>
      <w:bookmarkEnd w:id="7628"/>
      <w:bookmarkEnd w:id="7629"/>
    </w:p>
    <w:bookmarkEnd w:id="763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31" w:name="_Toc60777439"/>
      <w:bookmarkStart w:id="7632" w:name="_Toc193446474"/>
      <w:bookmarkStart w:id="7633" w:name="_Toc193452279"/>
      <w:bookmarkStart w:id="7634" w:name="_Toc193463551"/>
      <w:bookmarkStart w:id="7635" w:name="_Toc201295838"/>
      <w:bookmarkStart w:id="7636" w:name="_Toc210312139"/>
      <w:bookmarkStart w:id="7637" w:name="MCCQCTEMPBM_00000557"/>
      <w:r w:rsidRPr="0036584A">
        <w:t>–</w:t>
      </w:r>
      <w:r w:rsidRPr="0036584A">
        <w:tab/>
      </w:r>
      <w:r w:rsidRPr="0036584A">
        <w:rPr>
          <w:i/>
        </w:rPr>
        <w:t>FeatureSetCombination</w:t>
      </w:r>
      <w:bookmarkEnd w:id="7631"/>
      <w:bookmarkEnd w:id="7632"/>
      <w:bookmarkEnd w:id="7633"/>
      <w:bookmarkEnd w:id="7634"/>
      <w:bookmarkEnd w:id="7635"/>
      <w:bookmarkEnd w:id="7636"/>
    </w:p>
    <w:bookmarkEnd w:id="763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38" w:name="_Toc60777440"/>
      <w:bookmarkStart w:id="7639" w:name="_Toc193446475"/>
      <w:bookmarkStart w:id="7640" w:name="_Toc193452280"/>
      <w:bookmarkStart w:id="7641" w:name="_Toc193463552"/>
      <w:bookmarkStart w:id="7642" w:name="_Toc201295839"/>
      <w:bookmarkStart w:id="7643" w:name="_Toc210312140"/>
      <w:bookmarkStart w:id="7644" w:name="MCCQCTEMPBM_00000558"/>
      <w:r w:rsidRPr="0036584A">
        <w:t>–</w:t>
      </w:r>
      <w:r w:rsidRPr="0036584A">
        <w:tab/>
      </w:r>
      <w:r w:rsidRPr="0036584A">
        <w:rPr>
          <w:i/>
        </w:rPr>
        <w:t>FeatureSetCombinationId</w:t>
      </w:r>
      <w:bookmarkEnd w:id="7638"/>
      <w:bookmarkEnd w:id="7639"/>
      <w:bookmarkEnd w:id="7640"/>
      <w:bookmarkEnd w:id="7641"/>
      <w:bookmarkEnd w:id="7642"/>
      <w:bookmarkEnd w:id="7643"/>
    </w:p>
    <w:bookmarkEnd w:id="764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45" w:name="_Toc60777441"/>
      <w:bookmarkStart w:id="7646" w:name="_Toc193446476"/>
      <w:bookmarkStart w:id="7647" w:name="_Toc193452281"/>
      <w:bookmarkStart w:id="7648" w:name="_Toc193463553"/>
      <w:bookmarkStart w:id="7649" w:name="_Toc201295840"/>
      <w:bookmarkStart w:id="7650" w:name="_Toc210312141"/>
      <w:bookmarkStart w:id="7651" w:name="MCCQCTEMPBM_00000559"/>
      <w:r w:rsidRPr="0036584A">
        <w:t>–</w:t>
      </w:r>
      <w:r w:rsidRPr="0036584A">
        <w:tab/>
      </w:r>
      <w:r w:rsidRPr="0036584A">
        <w:rPr>
          <w:i/>
        </w:rPr>
        <w:t>FeatureSetDownlink</w:t>
      </w:r>
      <w:bookmarkEnd w:id="7645"/>
      <w:bookmarkEnd w:id="7646"/>
      <w:bookmarkEnd w:id="7647"/>
      <w:bookmarkEnd w:id="7648"/>
      <w:bookmarkEnd w:id="7649"/>
      <w:bookmarkEnd w:id="7650"/>
    </w:p>
    <w:bookmarkEnd w:id="765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52" w:name="_Toc60777442"/>
      <w:bookmarkStart w:id="7653" w:name="_Toc193446477"/>
      <w:bookmarkStart w:id="7654" w:name="_Toc193452282"/>
      <w:bookmarkStart w:id="7655" w:name="_Toc193463554"/>
      <w:bookmarkStart w:id="7656" w:name="_Toc201295841"/>
      <w:bookmarkStart w:id="7657" w:name="_Toc210312142"/>
      <w:bookmarkStart w:id="7658" w:name="MCCQCTEMPBM_00000560"/>
      <w:r w:rsidRPr="0036584A">
        <w:t>–</w:t>
      </w:r>
      <w:r w:rsidRPr="0036584A">
        <w:tab/>
      </w:r>
      <w:r w:rsidRPr="0036584A">
        <w:rPr>
          <w:i/>
        </w:rPr>
        <w:t>FeatureSetDownlinkId</w:t>
      </w:r>
      <w:bookmarkEnd w:id="7652"/>
      <w:bookmarkEnd w:id="7653"/>
      <w:bookmarkEnd w:id="7654"/>
      <w:bookmarkEnd w:id="7655"/>
      <w:bookmarkEnd w:id="7656"/>
      <w:bookmarkEnd w:id="7657"/>
    </w:p>
    <w:bookmarkEnd w:id="765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59" w:name="_Toc60777443"/>
      <w:bookmarkStart w:id="7660" w:name="_Toc193446478"/>
      <w:bookmarkStart w:id="7661" w:name="_Toc193452283"/>
      <w:bookmarkStart w:id="7662" w:name="_Toc193463555"/>
      <w:bookmarkStart w:id="7663" w:name="_Toc201295842"/>
      <w:bookmarkStart w:id="7664" w:name="_Toc210312143"/>
      <w:bookmarkStart w:id="7665" w:name="MCCQCTEMPBM_00000561"/>
      <w:r w:rsidRPr="0036584A">
        <w:t>–</w:t>
      </w:r>
      <w:r w:rsidRPr="0036584A">
        <w:tab/>
      </w:r>
      <w:r w:rsidRPr="0036584A">
        <w:rPr>
          <w:i/>
          <w:noProof/>
        </w:rPr>
        <w:t>FeatureSetDownlinkPerCC</w:t>
      </w:r>
      <w:bookmarkEnd w:id="7659"/>
      <w:bookmarkEnd w:id="7660"/>
      <w:bookmarkEnd w:id="7661"/>
      <w:bookmarkEnd w:id="7662"/>
      <w:bookmarkEnd w:id="7663"/>
      <w:bookmarkEnd w:id="7664"/>
    </w:p>
    <w:bookmarkEnd w:id="766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66" w:name="_Hlk159400752"/>
      <w:r w:rsidRPr="0036584A">
        <w:rPr>
          <w:color w:val="808080"/>
        </w:rPr>
        <w:t>Supports scheduling restriction relaxation and measurement restriction relaxation</w:t>
      </w:r>
      <w:bookmarkEnd w:id="766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6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6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68" w:name="_Toc60777444"/>
      <w:bookmarkStart w:id="7669" w:name="_Toc193446479"/>
      <w:bookmarkStart w:id="7670" w:name="_Toc193452284"/>
      <w:bookmarkStart w:id="7671" w:name="_Toc193463556"/>
      <w:bookmarkStart w:id="7672" w:name="_Toc201295843"/>
      <w:bookmarkStart w:id="7673" w:name="_Toc210312144"/>
      <w:bookmarkStart w:id="7674" w:name="MCCQCTEMPBM_00000562"/>
      <w:r w:rsidRPr="0036584A">
        <w:lastRenderedPageBreak/>
        <w:t>–</w:t>
      </w:r>
      <w:r w:rsidRPr="0036584A">
        <w:tab/>
      </w:r>
      <w:r w:rsidRPr="0036584A">
        <w:rPr>
          <w:i/>
        </w:rPr>
        <w:t>FeatureSetDownlinkPerCC-Id</w:t>
      </w:r>
      <w:bookmarkEnd w:id="7668"/>
      <w:bookmarkEnd w:id="7669"/>
      <w:bookmarkEnd w:id="7670"/>
      <w:bookmarkEnd w:id="7671"/>
      <w:bookmarkEnd w:id="7672"/>
      <w:bookmarkEnd w:id="7673"/>
    </w:p>
    <w:bookmarkEnd w:id="767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75" w:name="_Toc60777445"/>
      <w:bookmarkStart w:id="7676" w:name="_Toc193446480"/>
      <w:bookmarkStart w:id="7677" w:name="_Toc193452285"/>
      <w:bookmarkStart w:id="7678" w:name="_Toc193463557"/>
      <w:bookmarkStart w:id="7679" w:name="_Toc201295844"/>
      <w:bookmarkStart w:id="7680" w:name="_Toc210312145"/>
      <w:bookmarkStart w:id="7681" w:name="MCCQCTEMPBM_00000563"/>
      <w:r w:rsidRPr="0036584A">
        <w:t>–</w:t>
      </w:r>
      <w:r w:rsidRPr="0036584A">
        <w:tab/>
      </w:r>
      <w:r w:rsidRPr="0036584A">
        <w:rPr>
          <w:i/>
        </w:rPr>
        <w:t>FeatureSetEUTRA-DownlinkId</w:t>
      </w:r>
      <w:bookmarkEnd w:id="7675"/>
      <w:bookmarkEnd w:id="7676"/>
      <w:bookmarkEnd w:id="7677"/>
      <w:bookmarkEnd w:id="7678"/>
      <w:bookmarkEnd w:id="7679"/>
      <w:bookmarkEnd w:id="7680"/>
    </w:p>
    <w:bookmarkEnd w:id="768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82" w:name="_Toc60777446"/>
      <w:bookmarkStart w:id="7683" w:name="_Toc193446481"/>
      <w:bookmarkStart w:id="7684" w:name="_Toc193452286"/>
      <w:bookmarkStart w:id="7685" w:name="_Toc193463558"/>
      <w:bookmarkStart w:id="7686" w:name="_Toc201295845"/>
      <w:bookmarkStart w:id="7687" w:name="_Toc210312146"/>
      <w:bookmarkStart w:id="7688" w:name="MCCQCTEMPBM_00000564"/>
      <w:r w:rsidRPr="0036584A">
        <w:rPr>
          <w:rFonts w:eastAsia="Malgun Gothic"/>
        </w:rPr>
        <w:t>–</w:t>
      </w:r>
      <w:r w:rsidRPr="0036584A">
        <w:rPr>
          <w:rFonts w:eastAsia="Malgun Gothic"/>
        </w:rPr>
        <w:tab/>
      </w:r>
      <w:r w:rsidRPr="0036584A">
        <w:rPr>
          <w:rFonts w:eastAsia="Malgun Gothic"/>
          <w:i/>
        </w:rPr>
        <w:t>FeatureSetEUTRA-UplinkId</w:t>
      </w:r>
      <w:bookmarkEnd w:id="7682"/>
      <w:bookmarkEnd w:id="7683"/>
      <w:bookmarkEnd w:id="7684"/>
      <w:bookmarkEnd w:id="7685"/>
      <w:bookmarkEnd w:id="7686"/>
      <w:bookmarkEnd w:id="7687"/>
    </w:p>
    <w:bookmarkEnd w:id="768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89" w:name="_Toc60777447"/>
      <w:bookmarkStart w:id="7690" w:name="_Toc193446482"/>
      <w:bookmarkStart w:id="7691" w:name="_Toc193452287"/>
      <w:bookmarkStart w:id="7692" w:name="_Toc193463559"/>
      <w:bookmarkStart w:id="7693" w:name="_Toc201295846"/>
      <w:bookmarkStart w:id="7694" w:name="_Toc210312147"/>
      <w:bookmarkStart w:id="7695" w:name="MCCQCTEMPBM_00000565"/>
      <w:r w:rsidRPr="0036584A">
        <w:lastRenderedPageBreak/>
        <w:t>–</w:t>
      </w:r>
      <w:r w:rsidRPr="0036584A">
        <w:tab/>
      </w:r>
      <w:r w:rsidRPr="0036584A">
        <w:rPr>
          <w:i/>
        </w:rPr>
        <w:t>FeatureSets</w:t>
      </w:r>
      <w:bookmarkEnd w:id="7689"/>
      <w:bookmarkEnd w:id="7690"/>
      <w:bookmarkEnd w:id="7691"/>
      <w:bookmarkEnd w:id="7692"/>
      <w:bookmarkEnd w:id="7693"/>
      <w:bookmarkEnd w:id="7694"/>
    </w:p>
    <w:bookmarkEnd w:id="769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96" w:name="_Toc60777448"/>
      <w:bookmarkStart w:id="7697" w:name="_Toc193446483"/>
      <w:bookmarkStart w:id="7698" w:name="_Toc193452288"/>
      <w:bookmarkStart w:id="7699" w:name="_Toc193463560"/>
      <w:bookmarkStart w:id="7700" w:name="_Toc201295847"/>
      <w:bookmarkStart w:id="7701" w:name="_Toc210312148"/>
      <w:bookmarkStart w:id="7702" w:name="MCCQCTEMPBM_00000566"/>
      <w:r w:rsidRPr="0036584A">
        <w:t>–</w:t>
      </w:r>
      <w:r w:rsidRPr="0036584A">
        <w:tab/>
      </w:r>
      <w:r w:rsidRPr="0036584A">
        <w:rPr>
          <w:i/>
        </w:rPr>
        <w:t>FeatureSetUplink</w:t>
      </w:r>
      <w:bookmarkEnd w:id="7696"/>
      <w:bookmarkEnd w:id="7697"/>
      <w:bookmarkEnd w:id="7698"/>
      <w:bookmarkEnd w:id="7699"/>
      <w:bookmarkEnd w:id="7700"/>
      <w:bookmarkEnd w:id="7701"/>
    </w:p>
    <w:bookmarkEnd w:id="770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03" w:name="_Toc60777449"/>
      <w:bookmarkStart w:id="7704" w:name="_Toc193446484"/>
      <w:bookmarkStart w:id="7705" w:name="_Toc193452289"/>
      <w:bookmarkStart w:id="7706" w:name="_Toc193463561"/>
      <w:bookmarkStart w:id="7707" w:name="_Toc201295848"/>
      <w:bookmarkStart w:id="7708" w:name="_Toc210312149"/>
      <w:bookmarkStart w:id="7709" w:name="MCCQCTEMPBM_00000567"/>
      <w:r w:rsidRPr="0036584A">
        <w:rPr>
          <w:rFonts w:eastAsia="Malgun Gothic"/>
        </w:rPr>
        <w:t>–</w:t>
      </w:r>
      <w:r w:rsidRPr="0036584A">
        <w:rPr>
          <w:rFonts w:eastAsia="Malgun Gothic"/>
        </w:rPr>
        <w:tab/>
      </w:r>
      <w:r w:rsidRPr="0036584A">
        <w:rPr>
          <w:rFonts w:eastAsia="Malgun Gothic"/>
          <w:i/>
        </w:rPr>
        <w:t>FeatureSetUplinkId</w:t>
      </w:r>
      <w:bookmarkEnd w:id="7703"/>
      <w:bookmarkEnd w:id="7704"/>
      <w:bookmarkEnd w:id="7705"/>
      <w:bookmarkEnd w:id="7706"/>
      <w:bookmarkEnd w:id="7707"/>
      <w:bookmarkEnd w:id="7708"/>
    </w:p>
    <w:bookmarkEnd w:id="770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10" w:name="_Toc60777450"/>
      <w:bookmarkStart w:id="7711" w:name="_Toc193446485"/>
      <w:bookmarkStart w:id="7712" w:name="_Toc193452290"/>
      <w:bookmarkStart w:id="7713" w:name="_Toc193463562"/>
      <w:bookmarkStart w:id="7714" w:name="_Toc201295849"/>
      <w:bookmarkStart w:id="7715" w:name="_Toc210312150"/>
      <w:bookmarkStart w:id="7716" w:name="MCCQCTEMPBM_00000568"/>
      <w:r w:rsidRPr="0036584A">
        <w:t>–</w:t>
      </w:r>
      <w:r w:rsidRPr="0036584A">
        <w:tab/>
      </w:r>
      <w:r w:rsidRPr="0036584A">
        <w:rPr>
          <w:i/>
          <w:noProof/>
        </w:rPr>
        <w:t>FeatureSetUplinkPerCC</w:t>
      </w:r>
      <w:bookmarkEnd w:id="7710"/>
      <w:bookmarkEnd w:id="7711"/>
      <w:bookmarkEnd w:id="7712"/>
      <w:bookmarkEnd w:id="7713"/>
      <w:bookmarkEnd w:id="7714"/>
      <w:bookmarkEnd w:id="7715"/>
    </w:p>
    <w:bookmarkEnd w:id="771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1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1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18" w:name="_Toc60777451"/>
      <w:bookmarkStart w:id="7719" w:name="_Toc193446486"/>
      <w:bookmarkStart w:id="7720" w:name="_Toc193452291"/>
      <w:bookmarkStart w:id="7721" w:name="_Toc193463563"/>
      <w:bookmarkStart w:id="7722" w:name="_Toc201295850"/>
      <w:bookmarkStart w:id="7723" w:name="_Toc210312151"/>
      <w:bookmarkStart w:id="7724" w:name="MCCQCTEMPBM_00000569"/>
      <w:r w:rsidRPr="0036584A">
        <w:t>–</w:t>
      </w:r>
      <w:r w:rsidRPr="0036584A">
        <w:tab/>
      </w:r>
      <w:r w:rsidRPr="0036584A">
        <w:rPr>
          <w:i/>
        </w:rPr>
        <w:t>FeatureSetUplinkPerCC-Id</w:t>
      </w:r>
      <w:bookmarkEnd w:id="7718"/>
      <w:bookmarkEnd w:id="7719"/>
      <w:bookmarkEnd w:id="7720"/>
      <w:bookmarkEnd w:id="7721"/>
      <w:bookmarkEnd w:id="7722"/>
      <w:bookmarkEnd w:id="7723"/>
    </w:p>
    <w:bookmarkEnd w:id="772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25" w:name="_Toc60777452"/>
      <w:bookmarkStart w:id="7726" w:name="_Toc193446487"/>
      <w:bookmarkStart w:id="7727" w:name="_Toc193452292"/>
      <w:bookmarkStart w:id="7728" w:name="_Toc193463564"/>
      <w:bookmarkStart w:id="7729" w:name="_Toc201295851"/>
      <w:bookmarkStart w:id="7730" w:name="_Toc210312152"/>
      <w:bookmarkStart w:id="7731" w:name="MCCQCTEMPBM_00000570"/>
      <w:r w:rsidRPr="0036584A">
        <w:t>–</w:t>
      </w:r>
      <w:r w:rsidRPr="0036584A">
        <w:tab/>
      </w:r>
      <w:r w:rsidRPr="0036584A">
        <w:rPr>
          <w:i/>
          <w:noProof/>
        </w:rPr>
        <w:t>FreqBandIndicatorEUTRA</w:t>
      </w:r>
      <w:bookmarkEnd w:id="7725"/>
      <w:bookmarkEnd w:id="7726"/>
      <w:bookmarkEnd w:id="7727"/>
      <w:bookmarkEnd w:id="7728"/>
      <w:bookmarkEnd w:id="7729"/>
      <w:bookmarkEnd w:id="7730"/>
    </w:p>
    <w:bookmarkEnd w:id="773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32" w:name="_Toc60777453"/>
      <w:bookmarkStart w:id="7733" w:name="_Toc193446488"/>
      <w:bookmarkStart w:id="7734" w:name="_Toc193452293"/>
      <w:bookmarkStart w:id="7735" w:name="_Toc193463565"/>
      <w:bookmarkStart w:id="7736" w:name="_Toc201295852"/>
      <w:bookmarkStart w:id="7737" w:name="_Toc210312153"/>
      <w:bookmarkStart w:id="7738" w:name="MCCQCTEMPBM_00000571"/>
      <w:r w:rsidRPr="0036584A">
        <w:t>–</w:t>
      </w:r>
      <w:r w:rsidRPr="0036584A">
        <w:tab/>
      </w:r>
      <w:r w:rsidRPr="0036584A">
        <w:rPr>
          <w:i/>
          <w:noProof/>
        </w:rPr>
        <w:t>FreqBandList</w:t>
      </w:r>
      <w:bookmarkEnd w:id="7732"/>
      <w:bookmarkEnd w:id="7733"/>
      <w:bookmarkEnd w:id="7734"/>
      <w:bookmarkEnd w:id="7735"/>
      <w:bookmarkEnd w:id="7736"/>
      <w:bookmarkEnd w:id="7737"/>
    </w:p>
    <w:bookmarkEnd w:id="773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39" w:name="_Toc60777454"/>
      <w:bookmarkStart w:id="7740" w:name="_Toc193446489"/>
      <w:bookmarkStart w:id="7741" w:name="_Toc193452294"/>
      <w:bookmarkStart w:id="7742" w:name="_Toc193463566"/>
      <w:bookmarkStart w:id="7743" w:name="_Toc201295853"/>
      <w:bookmarkStart w:id="7744" w:name="_Toc210312154"/>
      <w:bookmarkStart w:id="7745" w:name="MCCQCTEMPBM_00000572"/>
      <w:r w:rsidRPr="0036584A">
        <w:t>–</w:t>
      </w:r>
      <w:r w:rsidRPr="0036584A">
        <w:tab/>
      </w:r>
      <w:r w:rsidRPr="0036584A">
        <w:rPr>
          <w:i/>
          <w:noProof/>
        </w:rPr>
        <w:t>FreqSeparationClass</w:t>
      </w:r>
      <w:bookmarkEnd w:id="7739"/>
      <w:bookmarkEnd w:id="7740"/>
      <w:bookmarkEnd w:id="7741"/>
      <w:bookmarkEnd w:id="7742"/>
      <w:bookmarkEnd w:id="7743"/>
      <w:bookmarkEnd w:id="7744"/>
    </w:p>
    <w:bookmarkEnd w:id="774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46" w:name="_Toc60777455"/>
      <w:bookmarkStart w:id="7747" w:name="_Toc193446490"/>
      <w:bookmarkStart w:id="7748" w:name="_Toc193452295"/>
      <w:bookmarkStart w:id="7749" w:name="_Toc193463567"/>
      <w:bookmarkStart w:id="7750" w:name="_Toc201295854"/>
      <w:bookmarkStart w:id="7751" w:name="_Toc210312155"/>
      <w:bookmarkStart w:id="7752" w:name="MCCQCTEMPBM_00000573"/>
      <w:r w:rsidRPr="0036584A">
        <w:rPr>
          <w:i/>
          <w:iCs/>
        </w:rPr>
        <w:lastRenderedPageBreak/>
        <w:t>–</w:t>
      </w:r>
      <w:r w:rsidRPr="0036584A">
        <w:rPr>
          <w:i/>
          <w:iCs/>
        </w:rPr>
        <w:tab/>
      </w:r>
      <w:r w:rsidRPr="0036584A">
        <w:rPr>
          <w:i/>
          <w:iCs/>
          <w:noProof/>
        </w:rPr>
        <w:t>FreqSeparationClassDL-Only</w:t>
      </w:r>
      <w:bookmarkEnd w:id="7746"/>
      <w:bookmarkEnd w:id="7747"/>
      <w:bookmarkEnd w:id="7748"/>
      <w:bookmarkEnd w:id="7749"/>
      <w:bookmarkEnd w:id="7750"/>
      <w:bookmarkEnd w:id="7751"/>
    </w:p>
    <w:bookmarkEnd w:id="7752"/>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53" w:name="_Toc193446491"/>
      <w:bookmarkStart w:id="7754" w:name="_Toc193452296"/>
      <w:bookmarkStart w:id="7755" w:name="_Toc193463568"/>
      <w:bookmarkStart w:id="7756" w:name="_Toc201295855"/>
      <w:bookmarkStart w:id="7757" w:name="_Toc210312156"/>
      <w:bookmarkStart w:id="7758" w:name="MCCQCTEMPBM_00000574"/>
      <w:r w:rsidRPr="0036584A">
        <w:t>–</w:t>
      </w:r>
      <w:r w:rsidRPr="0036584A">
        <w:tab/>
      </w:r>
      <w:r w:rsidRPr="0036584A">
        <w:rPr>
          <w:i/>
        </w:rPr>
        <w:t>FR2-2-AccessParamsPerBand</w:t>
      </w:r>
      <w:bookmarkEnd w:id="7753"/>
      <w:bookmarkEnd w:id="7754"/>
      <w:bookmarkEnd w:id="7755"/>
      <w:bookmarkEnd w:id="7756"/>
      <w:bookmarkEnd w:id="7757"/>
    </w:p>
    <w:bookmarkEnd w:id="775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59" w:name="_Toc60777456"/>
      <w:bookmarkStart w:id="7760" w:name="_Toc193446492"/>
      <w:bookmarkStart w:id="7761" w:name="_Toc193452297"/>
      <w:bookmarkStart w:id="7762" w:name="_Toc193463569"/>
      <w:bookmarkStart w:id="7763" w:name="_Toc201295856"/>
      <w:bookmarkStart w:id="7764" w:name="_Toc210312157"/>
      <w:bookmarkStart w:id="7765" w:name="MCCQCTEMPBM_00000575"/>
      <w:r w:rsidRPr="0036584A">
        <w:t>–</w:t>
      </w:r>
      <w:r w:rsidRPr="0036584A">
        <w:tab/>
      </w:r>
      <w:r w:rsidRPr="0036584A">
        <w:rPr>
          <w:i/>
          <w:iCs/>
        </w:rPr>
        <w:t>HighSpeedParameters</w:t>
      </w:r>
      <w:bookmarkEnd w:id="7759"/>
      <w:bookmarkEnd w:id="7760"/>
      <w:bookmarkEnd w:id="7761"/>
      <w:bookmarkEnd w:id="7762"/>
      <w:bookmarkEnd w:id="7763"/>
      <w:bookmarkEnd w:id="7764"/>
    </w:p>
    <w:bookmarkEnd w:id="776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66" w:name="_Toc60777457"/>
      <w:bookmarkStart w:id="7767" w:name="_Toc193446493"/>
      <w:bookmarkStart w:id="7768" w:name="_Toc193452298"/>
      <w:bookmarkStart w:id="7769" w:name="_Toc193463570"/>
      <w:bookmarkStart w:id="7770" w:name="_Toc201295857"/>
      <w:bookmarkStart w:id="7771" w:name="_Toc210312158"/>
      <w:bookmarkStart w:id="7772" w:name="MCCQCTEMPBM_00000576"/>
      <w:r w:rsidRPr="0036584A">
        <w:t>–</w:t>
      </w:r>
      <w:r w:rsidRPr="0036584A">
        <w:tab/>
      </w:r>
      <w:r w:rsidRPr="0036584A">
        <w:rPr>
          <w:i/>
          <w:noProof/>
        </w:rPr>
        <w:t>IMS-Parameters</w:t>
      </w:r>
      <w:bookmarkEnd w:id="7766"/>
      <w:bookmarkEnd w:id="7767"/>
      <w:bookmarkEnd w:id="7768"/>
      <w:bookmarkEnd w:id="7769"/>
      <w:bookmarkEnd w:id="7770"/>
      <w:bookmarkEnd w:id="7771"/>
    </w:p>
    <w:bookmarkEnd w:id="777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73" w:name="_Toc60777458"/>
      <w:bookmarkStart w:id="7774" w:name="_Toc193446494"/>
      <w:bookmarkStart w:id="7775" w:name="_Toc193452299"/>
      <w:bookmarkStart w:id="7776" w:name="_Toc193463571"/>
      <w:bookmarkStart w:id="7777" w:name="_Toc201295858"/>
      <w:bookmarkStart w:id="7778" w:name="_Toc210312159"/>
      <w:bookmarkStart w:id="7779" w:name="MCCQCTEMPBM_00000577"/>
      <w:r w:rsidRPr="0036584A">
        <w:t>–</w:t>
      </w:r>
      <w:r w:rsidRPr="0036584A">
        <w:tab/>
      </w:r>
      <w:r w:rsidRPr="0036584A">
        <w:rPr>
          <w:i/>
        </w:rPr>
        <w:t>InterRAT-Parameters</w:t>
      </w:r>
      <w:bookmarkEnd w:id="7773"/>
      <w:bookmarkEnd w:id="7774"/>
      <w:bookmarkEnd w:id="7775"/>
      <w:bookmarkEnd w:id="7776"/>
      <w:bookmarkEnd w:id="7777"/>
      <w:bookmarkEnd w:id="7778"/>
    </w:p>
    <w:bookmarkEnd w:id="777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80" w:name="_Toc60777459"/>
      <w:bookmarkStart w:id="7781" w:name="_Toc193446495"/>
      <w:bookmarkStart w:id="7782" w:name="_Toc193452300"/>
      <w:bookmarkStart w:id="7783" w:name="_Toc193463572"/>
      <w:bookmarkStart w:id="7784" w:name="_Toc201295859"/>
      <w:bookmarkStart w:id="7785" w:name="_Toc210312160"/>
      <w:bookmarkStart w:id="7786" w:name="MCCQCTEMPBM_00000578"/>
      <w:r w:rsidRPr="0036584A">
        <w:rPr>
          <w:rFonts w:eastAsia="Malgun Gothic"/>
        </w:rPr>
        <w:t>–</w:t>
      </w:r>
      <w:r w:rsidRPr="0036584A">
        <w:rPr>
          <w:rFonts w:eastAsia="Malgun Gothic"/>
        </w:rPr>
        <w:tab/>
      </w:r>
      <w:r w:rsidRPr="0036584A">
        <w:rPr>
          <w:rFonts w:eastAsia="Malgun Gothic"/>
          <w:i/>
        </w:rPr>
        <w:t>MAC-Parameters</w:t>
      </w:r>
      <w:bookmarkEnd w:id="7780"/>
      <w:bookmarkEnd w:id="7781"/>
      <w:bookmarkEnd w:id="7782"/>
      <w:bookmarkEnd w:id="7783"/>
      <w:bookmarkEnd w:id="7784"/>
      <w:bookmarkEnd w:id="7785"/>
    </w:p>
    <w:bookmarkEnd w:id="778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87" w:name="_Toc60777460"/>
      <w:bookmarkStart w:id="7788" w:name="_Toc193446496"/>
      <w:bookmarkStart w:id="7789" w:name="_Toc193452301"/>
      <w:bookmarkStart w:id="7790" w:name="_Toc193463573"/>
      <w:bookmarkStart w:id="7791" w:name="_Toc201295860"/>
      <w:bookmarkStart w:id="7792" w:name="_Toc210312161"/>
      <w:bookmarkStart w:id="7793" w:name="MCCQCTEMPBM_00000579"/>
      <w:r w:rsidRPr="0036584A">
        <w:rPr>
          <w:rFonts w:eastAsia="Malgun Gothic"/>
        </w:rPr>
        <w:t>–</w:t>
      </w:r>
      <w:r w:rsidRPr="0036584A">
        <w:rPr>
          <w:rFonts w:eastAsia="Malgun Gothic"/>
        </w:rPr>
        <w:tab/>
      </w:r>
      <w:r w:rsidRPr="0036584A">
        <w:rPr>
          <w:rFonts w:eastAsia="Malgun Gothic"/>
          <w:i/>
        </w:rPr>
        <w:t>MeasAndMobParameters</w:t>
      </w:r>
      <w:bookmarkEnd w:id="7787"/>
      <w:bookmarkEnd w:id="7788"/>
      <w:bookmarkEnd w:id="7789"/>
      <w:bookmarkEnd w:id="7790"/>
      <w:bookmarkEnd w:id="7791"/>
      <w:bookmarkEnd w:id="7792"/>
    </w:p>
    <w:bookmarkEnd w:id="779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94" w:name="_Toc60777461"/>
      <w:bookmarkStart w:id="7795" w:name="_Toc193446497"/>
      <w:bookmarkStart w:id="7796" w:name="_Toc193452302"/>
      <w:bookmarkStart w:id="7797" w:name="_Toc193463574"/>
      <w:bookmarkStart w:id="7798" w:name="_Toc201295861"/>
      <w:bookmarkStart w:id="7799" w:name="_Toc210312162"/>
      <w:bookmarkStart w:id="7800" w:name="MCCQCTEMPBM_00000580"/>
      <w:r w:rsidRPr="0036584A">
        <w:t>–</w:t>
      </w:r>
      <w:r w:rsidRPr="0036584A">
        <w:tab/>
      </w:r>
      <w:r w:rsidRPr="0036584A">
        <w:rPr>
          <w:i/>
        </w:rPr>
        <w:t>MeasAndMobParametersMRDC</w:t>
      </w:r>
      <w:bookmarkEnd w:id="7794"/>
      <w:bookmarkEnd w:id="7795"/>
      <w:bookmarkEnd w:id="7796"/>
      <w:bookmarkEnd w:id="7797"/>
      <w:bookmarkEnd w:id="7798"/>
      <w:bookmarkEnd w:id="7799"/>
    </w:p>
    <w:bookmarkEnd w:id="780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01" w:name="_Toc60777462"/>
      <w:bookmarkStart w:id="7802" w:name="_Toc193446498"/>
      <w:bookmarkStart w:id="7803" w:name="_Toc193452303"/>
      <w:bookmarkStart w:id="7804" w:name="_Toc193463575"/>
      <w:bookmarkStart w:id="7805" w:name="_Toc201295862"/>
      <w:bookmarkStart w:id="7806" w:name="_Toc210312163"/>
      <w:bookmarkStart w:id="7807" w:name="MCCQCTEMPBM_00000581"/>
      <w:r w:rsidRPr="0036584A">
        <w:t>–</w:t>
      </w:r>
      <w:r w:rsidRPr="0036584A">
        <w:tab/>
      </w:r>
      <w:r w:rsidRPr="0036584A">
        <w:rPr>
          <w:i/>
          <w:noProof/>
        </w:rPr>
        <w:t>MIMO-Layers</w:t>
      </w:r>
      <w:bookmarkEnd w:id="7801"/>
      <w:bookmarkEnd w:id="7802"/>
      <w:bookmarkEnd w:id="7803"/>
      <w:bookmarkEnd w:id="7804"/>
      <w:bookmarkEnd w:id="7805"/>
      <w:bookmarkEnd w:id="7806"/>
    </w:p>
    <w:bookmarkEnd w:id="780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08" w:name="_Toc60777463"/>
      <w:bookmarkStart w:id="7809" w:name="_Toc193446499"/>
      <w:bookmarkStart w:id="7810" w:name="_Toc193452304"/>
      <w:bookmarkStart w:id="7811" w:name="_Toc193463576"/>
      <w:bookmarkStart w:id="7812" w:name="_Toc201295863"/>
      <w:bookmarkStart w:id="7813" w:name="_Toc210312164"/>
      <w:bookmarkStart w:id="7814" w:name="MCCQCTEMPBM_00000582"/>
      <w:r w:rsidRPr="0036584A">
        <w:t>–</w:t>
      </w:r>
      <w:r w:rsidRPr="0036584A">
        <w:tab/>
      </w:r>
      <w:r w:rsidRPr="0036584A">
        <w:rPr>
          <w:i/>
        </w:rPr>
        <w:t>MIMO-ParametersPerBand</w:t>
      </w:r>
      <w:bookmarkEnd w:id="7808"/>
      <w:bookmarkEnd w:id="7809"/>
      <w:bookmarkEnd w:id="7810"/>
      <w:bookmarkEnd w:id="7811"/>
      <w:bookmarkEnd w:id="7812"/>
      <w:bookmarkEnd w:id="7813"/>
    </w:p>
    <w:bookmarkEnd w:id="781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1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1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16" w:name="_Toc60777464"/>
      <w:bookmarkStart w:id="7817" w:name="_Toc193446500"/>
      <w:bookmarkStart w:id="7818" w:name="_Toc193452305"/>
      <w:bookmarkStart w:id="7819" w:name="_Toc193463577"/>
      <w:bookmarkStart w:id="7820" w:name="_Toc201295864"/>
      <w:bookmarkStart w:id="7821" w:name="_Toc210312165"/>
      <w:bookmarkStart w:id="7822" w:name="MCCQCTEMPBM_00000583"/>
      <w:r w:rsidRPr="0036584A">
        <w:t>–</w:t>
      </w:r>
      <w:r w:rsidRPr="0036584A">
        <w:tab/>
      </w:r>
      <w:r w:rsidRPr="0036584A">
        <w:rPr>
          <w:i/>
          <w:noProof/>
        </w:rPr>
        <w:t>ModulationOrder</w:t>
      </w:r>
      <w:bookmarkEnd w:id="7816"/>
      <w:bookmarkEnd w:id="7817"/>
      <w:bookmarkEnd w:id="7818"/>
      <w:bookmarkEnd w:id="7819"/>
      <w:bookmarkEnd w:id="7820"/>
      <w:bookmarkEnd w:id="7821"/>
    </w:p>
    <w:bookmarkEnd w:id="782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23" w:name="_Toc60777465"/>
      <w:bookmarkStart w:id="7824" w:name="_Toc193446501"/>
      <w:bookmarkStart w:id="7825" w:name="_Toc193452306"/>
      <w:bookmarkStart w:id="7826" w:name="_Toc193463578"/>
      <w:bookmarkStart w:id="7827" w:name="_Toc201295865"/>
      <w:bookmarkStart w:id="7828" w:name="_Toc210312166"/>
      <w:bookmarkStart w:id="7829" w:name="MCCQCTEMPBM_00000584"/>
      <w:r w:rsidRPr="0036584A">
        <w:t>–</w:t>
      </w:r>
      <w:r w:rsidRPr="0036584A">
        <w:tab/>
      </w:r>
      <w:r w:rsidRPr="0036584A">
        <w:rPr>
          <w:i/>
          <w:noProof/>
        </w:rPr>
        <w:t>MRDC-Parameters</w:t>
      </w:r>
      <w:bookmarkEnd w:id="7823"/>
      <w:bookmarkEnd w:id="7824"/>
      <w:bookmarkEnd w:id="7825"/>
      <w:bookmarkEnd w:id="7826"/>
      <w:bookmarkEnd w:id="7827"/>
      <w:bookmarkEnd w:id="7828"/>
    </w:p>
    <w:bookmarkEnd w:id="782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30" w:name="_Toc193446502"/>
      <w:bookmarkStart w:id="7831" w:name="_Toc193452307"/>
      <w:bookmarkStart w:id="7832" w:name="_Toc193463579"/>
      <w:bookmarkStart w:id="7833" w:name="_Toc201295866"/>
      <w:bookmarkStart w:id="7834" w:name="_Toc210312167"/>
      <w:bookmarkStart w:id="7835" w:name="MCCQCTEMPBM_00000585"/>
      <w:r w:rsidRPr="0036584A">
        <w:t>–</w:t>
      </w:r>
      <w:r w:rsidRPr="0036584A">
        <w:tab/>
      </w:r>
      <w:r w:rsidRPr="0036584A">
        <w:rPr>
          <w:i/>
          <w:noProof/>
        </w:rPr>
        <w:t>NCR-Parameters</w:t>
      </w:r>
      <w:bookmarkEnd w:id="7830"/>
      <w:bookmarkEnd w:id="7831"/>
      <w:bookmarkEnd w:id="7832"/>
      <w:bookmarkEnd w:id="7833"/>
      <w:bookmarkEnd w:id="7834"/>
    </w:p>
    <w:bookmarkEnd w:id="783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36" w:name="_Toc60777466"/>
      <w:bookmarkStart w:id="7837" w:name="_Toc193446503"/>
      <w:bookmarkStart w:id="7838" w:name="_Toc193452308"/>
      <w:bookmarkStart w:id="7839" w:name="_Toc193463580"/>
      <w:bookmarkStart w:id="7840" w:name="_Toc201295867"/>
      <w:bookmarkStart w:id="7841" w:name="_Toc210312168"/>
      <w:bookmarkStart w:id="7842" w:name="MCCQCTEMPBM_00000586"/>
      <w:r w:rsidRPr="0036584A">
        <w:lastRenderedPageBreak/>
        <w:t>–</w:t>
      </w:r>
      <w:r w:rsidRPr="0036584A">
        <w:tab/>
      </w:r>
      <w:r w:rsidRPr="0036584A">
        <w:rPr>
          <w:i/>
          <w:noProof/>
        </w:rPr>
        <w:t>NRDC-Parameters</w:t>
      </w:r>
      <w:bookmarkEnd w:id="7836"/>
      <w:bookmarkEnd w:id="7837"/>
      <w:bookmarkEnd w:id="7838"/>
      <w:bookmarkEnd w:id="7839"/>
      <w:bookmarkEnd w:id="7840"/>
      <w:bookmarkEnd w:id="7841"/>
    </w:p>
    <w:bookmarkEnd w:id="784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43" w:name="_Toc193446504"/>
      <w:bookmarkStart w:id="7844" w:name="_Toc193452309"/>
      <w:bookmarkStart w:id="7845" w:name="_Toc193463581"/>
      <w:bookmarkStart w:id="7846" w:name="_Toc201295868"/>
      <w:bookmarkStart w:id="7847" w:name="_Toc210312169"/>
      <w:bookmarkStart w:id="7848" w:name="MCCQCTEMPBM_00000587"/>
      <w:r w:rsidRPr="0036584A">
        <w:t>–</w:t>
      </w:r>
      <w:r w:rsidRPr="0036584A">
        <w:tab/>
      </w:r>
      <w:r w:rsidRPr="0036584A">
        <w:rPr>
          <w:i/>
          <w:iCs/>
          <w:noProof/>
        </w:rPr>
        <w:t>NTN-Parameters</w:t>
      </w:r>
      <w:bookmarkEnd w:id="7843"/>
      <w:bookmarkEnd w:id="7844"/>
      <w:bookmarkEnd w:id="7845"/>
      <w:bookmarkEnd w:id="7846"/>
      <w:bookmarkEnd w:id="7847"/>
    </w:p>
    <w:bookmarkEnd w:id="784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49" w:name="_Toc60777467"/>
      <w:bookmarkStart w:id="7850" w:name="_Toc193446505"/>
      <w:bookmarkStart w:id="7851" w:name="_Toc193452310"/>
      <w:bookmarkStart w:id="7852" w:name="_Toc193463582"/>
      <w:bookmarkStart w:id="7853" w:name="_Toc201295869"/>
      <w:bookmarkStart w:id="7854" w:name="_Toc210312170"/>
      <w:bookmarkStart w:id="7855" w:name="MCCQCTEMPBM_00000588"/>
      <w:r w:rsidRPr="0036584A">
        <w:lastRenderedPageBreak/>
        <w:t>–</w:t>
      </w:r>
      <w:r w:rsidRPr="0036584A">
        <w:tab/>
      </w:r>
      <w:r w:rsidRPr="0036584A">
        <w:rPr>
          <w:i/>
        </w:rPr>
        <w:t>OLPC-SRS-Pos</w:t>
      </w:r>
      <w:bookmarkEnd w:id="7849"/>
      <w:bookmarkEnd w:id="7850"/>
      <w:bookmarkEnd w:id="7851"/>
      <w:bookmarkEnd w:id="7852"/>
      <w:bookmarkEnd w:id="7853"/>
      <w:bookmarkEnd w:id="7854"/>
    </w:p>
    <w:bookmarkEnd w:id="785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56" w:name="_Toc60777468"/>
      <w:bookmarkStart w:id="7857" w:name="_Toc193446506"/>
      <w:bookmarkStart w:id="7858" w:name="_Toc193452311"/>
      <w:bookmarkStart w:id="7859" w:name="_Toc193463583"/>
      <w:bookmarkStart w:id="7860" w:name="_Toc201295870"/>
      <w:bookmarkStart w:id="7861" w:name="_Toc210312171"/>
      <w:bookmarkStart w:id="7862" w:name="MCCQCTEMPBM_00000589"/>
      <w:r w:rsidRPr="0036584A">
        <w:rPr>
          <w:rFonts w:eastAsia="Malgun Gothic"/>
        </w:rPr>
        <w:t>–</w:t>
      </w:r>
      <w:r w:rsidRPr="0036584A">
        <w:rPr>
          <w:rFonts w:eastAsia="Malgun Gothic"/>
        </w:rPr>
        <w:tab/>
      </w:r>
      <w:r w:rsidRPr="0036584A">
        <w:rPr>
          <w:rFonts w:eastAsia="Malgun Gothic"/>
          <w:i/>
        </w:rPr>
        <w:t>PDCP-Parameters</w:t>
      </w:r>
      <w:bookmarkEnd w:id="7856"/>
      <w:bookmarkEnd w:id="7857"/>
      <w:bookmarkEnd w:id="7858"/>
      <w:bookmarkEnd w:id="7859"/>
      <w:bookmarkEnd w:id="7860"/>
      <w:bookmarkEnd w:id="7861"/>
    </w:p>
    <w:bookmarkEnd w:id="786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63" w:name="_Toc60777469"/>
      <w:bookmarkStart w:id="7864" w:name="_Toc193446507"/>
      <w:bookmarkStart w:id="7865" w:name="_Toc193452312"/>
      <w:bookmarkStart w:id="7866" w:name="_Toc193463584"/>
      <w:bookmarkStart w:id="7867" w:name="_Toc201295871"/>
      <w:bookmarkStart w:id="7868" w:name="_Toc210312172"/>
      <w:bookmarkStart w:id="7869" w:name="MCCQCTEMPBM_00000590"/>
      <w:r w:rsidRPr="0036584A">
        <w:t>–</w:t>
      </w:r>
      <w:r w:rsidRPr="0036584A">
        <w:tab/>
      </w:r>
      <w:r w:rsidRPr="0036584A">
        <w:rPr>
          <w:i/>
        </w:rPr>
        <w:t>PDCP-ParametersMRDC</w:t>
      </w:r>
      <w:bookmarkEnd w:id="7863"/>
      <w:bookmarkEnd w:id="7864"/>
      <w:bookmarkEnd w:id="7865"/>
      <w:bookmarkEnd w:id="7866"/>
      <w:bookmarkEnd w:id="7867"/>
      <w:bookmarkEnd w:id="7868"/>
    </w:p>
    <w:bookmarkEnd w:id="786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70" w:name="_Toc60777470"/>
      <w:bookmarkStart w:id="7871" w:name="_Toc193446508"/>
      <w:bookmarkStart w:id="7872" w:name="_Toc193452313"/>
      <w:bookmarkStart w:id="7873" w:name="_Toc193463585"/>
      <w:bookmarkStart w:id="7874" w:name="_Toc201295872"/>
      <w:bookmarkStart w:id="7875" w:name="_Toc210312173"/>
      <w:bookmarkStart w:id="7876" w:name="MCCQCTEMPBM_00000591"/>
      <w:r w:rsidRPr="0036584A">
        <w:t>–</w:t>
      </w:r>
      <w:r w:rsidRPr="0036584A">
        <w:tab/>
      </w:r>
      <w:r w:rsidRPr="0036584A">
        <w:rPr>
          <w:i/>
        </w:rPr>
        <w:t>Phy-Parameters</w:t>
      </w:r>
      <w:bookmarkEnd w:id="7870"/>
      <w:bookmarkEnd w:id="7871"/>
      <w:bookmarkEnd w:id="7872"/>
      <w:bookmarkEnd w:id="7873"/>
      <w:bookmarkEnd w:id="7874"/>
      <w:bookmarkEnd w:id="7875"/>
    </w:p>
    <w:bookmarkEnd w:id="787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77" w:name="_Toc193446509"/>
      <w:bookmarkStart w:id="7878" w:name="_Toc193452314"/>
      <w:bookmarkStart w:id="7879" w:name="_Toc193463586"/>
      <w:bookmarkStart w:id="7880" w:name="_Toc201295873"/>
      <w:bookmarkStart w:id="7881" w:name="_Toc210312174"/>
      <w:bookmarkStart w:id="7882" w:name="MCCQCTEMPBM_00000592"/>
      <w:r w:rsidRPr="0036584A">
        <w:t>–</w:t>
      </w:r>
      <w:r w:rsidRPr="0036584A">
        <w:tab/>
      </w:r>
      <w:r w:rsidRPr="0036584A">
        <w:rPr>
          <w:i/>
        </w:rPr>
        <w:t>Phy-ParametersMRDC</w:t>
      </w:r>
      <w:bookmarkEnd w:id="7877"/>
      <w:bookmarkEnd w:id="7878"/>
      <w:bookmarkEnd w:id="7879"/>
      <w:bookmarkEnd w:id="7880"/>
      <w:bookmarkEnd w:id="7881"/>
    </w:p>
    <w:bookmarkEnd w:id="788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83" w:name="_Toc193446510"/>
      <w:bookmarkStart w:id="7884" w:name="_Toc193452315"/>
      <w:bookmarkStart w:id="7885" w:name="_Toc193463587"/>
      <w:bookmarkStart w:id="7886" w:name="_Toc201295874"/>
      <w:bookmarkStart w:id="7887" w:name="_Toc210312175"/>
      <w:bookmarkStart w:id="7888" w:name="MCCQCTEMPBM_00000593"/>
      <w:r w:rsidRPr="0036584A">
        <w:t>–</w:t>
      </w:r>
      <w:r w:rsidRPr="0036584A">
        <w:tab/>
      </w:r>
      <w:r w:rsidRPr="0036584A">
        <w:rPr>
          <w:i/>
        </w:rPr>
        <w:t>Phy-ParametersSharedSpectrumChAccess</w:t>
      </w:r>
      <w:bookmarkEnd w:id="7883"/>
      <w:bookmarkEnd w:id="7884"/>
      <w:bookmarkEnd w:id="7885"/>
      <w:bookmarkEnd w:id="7886"/>
      <w:bookmarkEnd w:id="7887"/>
    </w:p>
    <w:bookmarkEnd w:id="788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89" w:name="_Toc193446511"/>
      <w:bookmarkStart w:id="7890" w:name="_Toc193452316"/>
      <w:bookmarkStart w:id="7891" w:name="_Toc193463588"/>
      <w:bookmarkStart w:id="7892" w:name="_Toc201295875"/>
      <w:bookmarkStart w:id="7893" w:name="_Toc210312176"/>
      <w:bookmarkStart w:id="7894" w:name="MCCQCTEMPBM_00000594"/>
      <w:r w:rsidRPr="0036584A">
        <w:t>–</w:t>
      </w:r>
      <w:r w:rsidRPr="0036584A">
        <w:tab/>
      </w:r>
      <w:r w:rsidRPr="0036584A">
        <w:rPr>
          <w:i/>
          <w:iCs/>
        </w:rPr>
        <w:t>PosSRS-BWA-RRC-Inactive</w:t>
      </w:r>
      <w:bookmarkEnd w:id="7889"/>
      <w:bookmarkEnd w:id="7890"/>
      <w:bookmarkEnd w:id="7891"/>
      <w:bookmarkEnd w:id="7892"/>
      <w:bookmarkEnd w:id="7893"/>
    </w:p>
    <w:bookmarkEnd w:id="789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95" w:name="_Toc193446512"/>
      <w:bookmarkStart w:id="7896" w:name="_Toc193452317"/>
      <w:bookmarkStart w:id="7897" w:name="_Toc193463589"/>
      <w:bookmarkStart w:id="7898" w:name="_Toc201295876"/>
      <w:bookmarkStart w:id="7899" w:name="_Toc210312177"/>
      <w:bookmarkStart w:id="7900" w:name="MCCQCTEMPBM_00000595"/>
      <w:r w:rsidRPr="0036584A">
        <w:t>–</w:t>
      </w:r>
      <w:r w:rsidRPr="0036584A">
        <w:tab/>
      </w:r>
      <w:r w:rsidRPr="0036584A">
        <w:rPr>
          <w:i/>
          <w:iCs/>
        </w:rPr>
        <w:t>PosSRS-RRC-Inactive-OutsideInitialUL-BWP</w:t>
      </w:r>
      <w:bookmarkEnd w:id="7895"/>
      <w:bookmarkEnd w:id="7896"/>
      <w:bookmarkEnd w:id="7897"/>
      <w:bookmarkEnd w:id="7898"/>
      <w:bookmarkEnd w:id="7899"/>
    </w:p>
    <w:bookmarkEnd w:id="790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01" w:name="_Toc193446513"/>
      <w:bookmarkStart w:id="7902" w:name="_Toc193452318"/>
      <w:bookmarkStart w:id="7903" w:name="_Toc193463590"/>
      <w:bookmarkStart w:id="7904" w:name="_Toc201295877"/>
      <w:bookmarkStart w:id="7905" w:name="_Toc210312178"/>
      <w:bookmarkStart w:id="7906" w:name="MCCQCTEMPBM_00000596"/>
      <w:r w:rsidRPr="0036584A">
        <w:t>–</w:t>
      </w:r>
      <w:r w:rsidRPr="0036584A">
        <w:tab/>
      </w:r>
      <w:r w:rsidRPr="0036584A">
        <w:rPr>
          <w:i/>
          <w:iCs/>
        </w:rPr>
        <w:t>PosSRS-TxFrequencyHoppingRRC-Connected</w:t>
      </w:r>
      <w:bookmarkEnd w:id="7901"/>
      <w:bookmarkEnd w:id="7902"/>
      <w:bookmarkEnd w:id="7903"/>
      <w:bookmarkEnd w:id="7904"/>
      <w:bookmarkEnd w:id="7905"/>
    </w:p>
    <w:bookmarkEnd w:id="790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07" w:name="_Hlk159176551"/>
      <w:r w:rsidRPr="0036584A">
        <w:t>RRC_CONNECTED UE for support of positioning SRS with Tx frequency hopping for RedCap UEs</w:t>
      </w:r>
      <w:bookmarkEnd w:id="790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08" w:name="_Toc193446514"/>
      <w:bookmarkStart w:id="7909" w:name="_Toc193452319"/>
      <w:bookmarkStart w:id="7910" w:name="_Toc193463591"/>
      <w:bookmarkStart w:id="7911" w:name="_Toc201295878"/>
      <w:bookmarkStart w:id="7912" w:name="MCCQCTEMPBM_00000597"/>
    </w:p>
    <w:p w14:paraId="21B738D2" w14:textId="77777777" w:rsidR="00492244" w:rsidRPr="0036584A" w:rsidRDefault="00492244" w:rsidP="00492244">
      <w:pPr>
        <w:pStyle w:val="Heading4"/>
      </w:pPr>
      <w:bookmarkStart w:id="7913" w:name="_Toc210312179"/>
      <w:r w:rsidRPr="0036584A">
        <w:t>–</w:t>
      </w:r>
      <w:r w:rsidRPr="0036584A">
        <w:tab/>
      </w:r>
      <w:r w:rsidRPr="0036584A">
        <w:rPr>
          <w:i/>
          <w:iCs/>
        </w:rPr>
        <w:t>PosSRS-TxFrequencyHoppingRRC-ConnectedNonRedCap</w:t>
      </w:r>
      <w:bookmarkEnd w:id="791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14" w:name="_Toc210312180"/>
      <w:r w:rsidRPr="0036584A">
        <w:t>–</w:t>
      </w:r>
      <w:r w:rsidRPr="0036584A">
        <w:tab/>
      </w:r>
      <w:r w:rsidRPr="0036584A">
        <w:rPr>
          <w:i/>
          <w:iCs/>
        </w:rPr>
        <w:t>PosSRS-TxFrequencyHoppingRRC-Inactive</w:t>
      </w:r>
      <w:bookmarkEnd w:id="7908"/>
      <w:bookmarkEnd w:id="7909"/>
      <w:bookmarkEnd w:id="7910"/>
      <w:bookmarkEnd w:id="7911"/>
      <w:bookmarkEnd w:id="7914"/>
    </w:p>
    <w:bookmarkEnd w:id="791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15" w:name="_Toc210312181"/>
      <w:r w:rsidRPr="0036584A">
        <w:t>–</w:t>
      </w:r>
      <w:r w:rsidRPr="0036584A">
        <w:tab/>
      </w:r>
      <w:r w:rsidRPr="0036584A">
        <w:rPr>
          <w:i/>
          <w:iCs/>
        </w:rPr>
        <w:t>PosSRS-TxFrequencyHoppingRRC-InactiveNonRedCap</w:t>
      </w:r>
      <w:bookmarkEnd w:id="791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16" w:name="_Toc60777472"/>
      <w:bookmarkStart w:id="7917" w:name="_Toc193446515"/>
      <w:bookmarkStart w:id="7918" w:name="_Toc193452320"/>
      <w:bookmarkStart w:id="7919" w:name="_Toc193463592"/>
      <w:bookmarkStart w:id="7920" w:name="_Toc201295879"/>
      <w:bookmarkStart w:id="7921" w:name="_Toc210312182"/>
      <w:bookmarkStart w:id="7922" w:name="MCCQCTEMPBM_00000598"/>
      <w:r w:rsidRPr="0036584A">
        <w:rPr>
          <w:i/>
          <w:iCs/>
        </w:rPr>
        <w:lastRenderedPageBreak/>
        <w:t>–</w:t>
      </w:r>
      <w:r w:rsidRPr="0036584A">
        <w:rPr>
          <w:i/>
          <w:iCs/>
        </w:rPr>
        <w:tab/>
        <w:t>PowSav-Parameters</w:t>
      </w:r>
      <w:bookmarkEnd w:id="7916"/>
      <w:bookmarkEnd w:id="7917"/>
      <w:bookmarkEnd w:id="7918"/>
      <w:bookmarkEnd w:id="7919"/>
      <w:bookmarkEnd w:id="7920"/>
      <w:bookmarkEnd w:id="7921"/>
    </w:p>
    <w:bookmarkEnd w:id="792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23" w:name="_Toc60777473"/>
      <w:bookmarkStart w:id="7924" w:name="_Toc193446516"/>
      <w:bookmarkStart w:id="7925" w:name="_Toc193452321"/>
      <w:bookmarkStart w:id="7926" w:name="_Toc193463593"/>
      <w:bookmarkStart w:id="7927" w:name="_Toc201295880"/>
      <w:bookmarkStart w:id="7928" w:name="_Toc210312183"/>
      <w:bookmarkStart w:id="7929" w:name="MCCQCTEMPBM_00000599"/>
      <w:r w:rsidRPr="0036584A">
        <w:t>–</w:t>
      </w:r>
      <w:r w:rsidRPr="0036584A">
        <w:tab/>
      </w:r>
      <w:r w:rsidRPr="0036584A">
        <w:rPr>
          <w:i/>
          <w:noProof/>
        </w:rPr>
        <w:t>ProcessingParameters</w:t>
      </w:r>
      <w:bookmarkEnd w:id="7923"/>
      <w:bookmarkEnd w:id="7924"/>
      <w:bookmarkEnd w:id="7925"/>
      <w:bookmarkEnd w:id="7926"/>
      <w:bookmarkEnd w:id="7927"/>
      <w:bookmarkEnd w:id="7928"/>
    </w:p>
    <w:bookmarkEnd w:id="792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30" w:name="_Toc193446517"/>
      <w:bookmarkStart w:id="7931" w:name="_Toc193452322"/>
      <w:bookmarkStart w:id="7932" w:name="_Toc193463594"/>
      <w:bookmarkStart w:id="7933" w:name="_Toc201295881"/>
      <w:bookmarkStart w:id="7934" w:name="_Toc210312184"/>
      <w:bookmarkStart w:id="7935" w:name="MCCQCTEMPBM_00000600"/>
      <w:r w:rsidRPr="0036584A">
        <w:t>–</w:t>
      </w:r>
      <w:r w:rsidRPr="0036584A">
        <w:tab/>
      </w:r>
      <w:r w:rsidRPr="0036584A">
        <w:rPr>
          <w:i/>
          <w:iCs/>
          <w:noProof/>
        </w:rPr>
        <w:t>PRS-ProcessingCapabilityOutsideMGinPPWperType</w:t>
      </w:r>
      <w:bookmarkEnd w:id="7930"/>
      <w:bookmarkEnd w:id="7931"/>
      <w:bookmarkEnd w:id="7932"/>
      <w:bookmarkEnd w:id="7933"/>
      <w:bookmarkEnd w:id="7934"/>
    </w:p>
    <w:bookmarkEnd w:id="793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36" w:name="_Toc60777474"/>
      <w:bookmarkStart w:id="7937" w:name="_Toc193446518"/>
      <w:bookmarkStart w:id="7938" w:name="_Toc193452323"/>
      <w:bookmarkStart w:id="7939" w:name="_Toc193463595"/>
      <w:bookmarkStart w:id="7940" w:name="_Toc201295882"/>
      <w:bookmarkStart w:id="7941" w:name="_Toc210312185"/>
      <w:bookmarkStart w:id="7942" w:name="MCCQCTEMPBM_00000601"/>
      <w:r w:rsidRPr="0036584A">
        <w:t>–</w:t>
      </w:r>
      <w:r w:rsidRPr="0036584A">
        <w:tab/>
      </w:r>
      <w:r w:rsidRPr="0036584A">
        <w:rPr>
          <w:i/>
          <w:noProof/>
        </w:rPr>
        <w:t>RAT-Type</w:t>
      </w:r>
      <w:bookmarkEnd w:id="7936"/>
      <w:bookmarkEnd w:id="7937"/>
      <w:bookmarkEnd w:id="7938"/>
      <w:bookmarkEnd w:id="7939"/>
      <w:bookmarkEnd w:id="7940"/>
      <w:bookmarkEnd w:id="7941"/>
    </w:p>
    <w:bookmarkEnd w:id="794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43" w:name="_Toc193446519"/>
      <w:bookmarkStart w:id="7944" w:name="_Toc193452324"/>
      <w:bookmarkStart w:id="7945" w:name="_Toc193463596"/>
      <w:bookmarkStart w:id="7946" w:name="_Toc201295883"/>
      <w:bookmarkStart w:id="7947" w:name="_Toc210312186"/>
      <w:bookmarkStart w:id="7948" w:name="MCCQCTEMPBM_00000602"/>
      <w:r w:rsidRPr="0036584A">
        <w:t>–</w:t>
      </w:r>
      <w:r w:rsidRPr="0036584A">
        <w:tab/>
      </w:r>
      <w:r w:rsidRPr="0036584A">
        <w:rPr>
          <w:i/>
          <w:iCs/>
          <w:noProof/>
        </w:rPr>
        <w:t>RedCapParameters</w:t>
      </w:r>
      <w:bookmarkEnd w:id="7943"/>
      <w:bookmarkEnd w:id="7944"/>
      <w:bookmarkEnd w:id="7945"/>
      <w:bookmarkEnd w:id="7946"/>
      <w:bookmarkEnd w:id="7947"/>
    </w:p>
    <w:bookmarkEnd w:id="794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4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50" w:name="_Hlk130557812"/>
      <w:r w:rsidRPr="0036584A">
        <w:t>ncd-SSB-</w:t>
      </w:r>
      <w:r w:rsidR="00C56DE7" w:rsidRPr="0036584A">
        <w:t>F</w:t>
      </w:r>
      <w:r w:rsidRPr="0036584A">
        <w:t>orRedCapInitialBWP-SDT</w:t>
      </w:r>
      <w:bookmarkEnd w:id="795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4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51" w:name="_Toc60777475"/>
      <w:bookmarkStart w:id="7952" w:name="_Toc193446520"/>
      <w:bookmarkStart w:id="7953" w:name="_Toc193452325"/>
      <w:bookmarkStart w:id="7954" w:name="_Toc193463597"/>
      <w:bookmarkStart w:id="7955" w:name="_Toc201295884"/>
      <w:bookmarkStart w:id="7956" w:name="_Toc210312187"/>
      <w:bookmarkStart w:id="7957"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51"/>
      <w:bookmarkEnd w:id="7952"/>
      <w:bookmarkEnd w:id="7953"/>
      <w:bookmarkEnd w:id="7954"/>
      <w:bookmarkEnd w:id="7955"/>
      <w:bookmarkEnd w:id="7956"/>
    </w:p>
    <w:bookmarkEnd w:id="795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58" w:name="_Hlk158983372"/>
      <w:r w:rsidRPr="0036584A">
        <w:rPr>
          <w:color w:val="808080"/>
        </w:rPr>
        <w:t>SRS for positioning configuration in multiple cells for UEs in RRC_INACTIVE state for initial UL BWP</w:t>
      </w:r>
      <w:bookmarkEnd w:id="795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59" w:name="_Toc60777476"/>
      <w:bookmarkStart w:id="7960" w:name="_Toc193446521"/>
      <w:bookmarkStart w:id="7961" w:name="_Toc193452326"/>
      <w:bookmarkStart w:id="7962" w:name="_Toc193463598"/>
      <w:bookmarkStart w:id="7963" w:name="_Toc201295885"/>
      <w:bookmarkStart w:id="7964" w:name="_Toc210312188"/>
      <w:bookmarkStart w:id="7965" w:name="MCCQCTEMPBM_00000604"/>
      <w:r w:rsidRPr="0036584A">
        <w:t>–</w:t>
      </w:r>
      <w:r w:rsidRPr="0036584A">
        <w:tab/>
      </w:r>
      <w:r w:rsidRPr="0036584A">
        <w:rPr>
          <w:i/>
        </w:rPr>
        <w:t>RF-ParametersMRDC</w:t>
      </w:r>
      <w:bookmarkEnd w:id="7959"/>
      <w:bookmarkEnd w:id="7960"/>
      <w:bookmarkEnd w:id="7961"/>
      <w:bookmarkEnd w:id="7962"/>
      <w:bookmarkEnd w:id="7963"/>
      <w:bookmarkEnd w:id="7964"/>
    </w:p>
    <w:bookmarkEnd w:id="796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66" w:name="_Toc60777477"/>
      <w:bookmarkStart w:id="7967" w:name="_Toc193446522"/>
      <w:bookmarkStart w:id="7968" w:name="_Toc193452327"/>
      <w:bookmarkStart w:id="7969" w:name="_Toc193463599"/>
      <w:bookmarkStart w:id="7970" w:name="_Toc201295886"/>
      <w:bookmarkStart w:id="7971" w:name="_Toc210312189"/>
      <w:bookmarkStart w:id="7972" w:name="MCCQCTEMPBM_00000605"/>
      <w:r w:rsidRPr="0036584A">
        <w:rPr>
          <w:rFonts w:eastAsia="Malgun Gothic"/>
        </w:rPr>
        <w:t>–</w:t>
      </w:r>
      <w:r w:rsidRPr="0036584A">
        <w:rPr>
          <w:rFonts w:eastAsia="Malgun Gothic"/>
        </w:rPr>
        <w:tab/>
      </w:r>
      <w:r w:rsidRPr="0036584A">
        <w:rPr>
          <w:rFonts w:eastAsia="Malgun Gothic"/>
          <w:i/>
        </w:rPr>
        <w:t>RLC-Parameters</w:t>
      </w:r>
      <w:bookmarkEnd w:id="7966"/>
      <w:bookmarkEnd w:id="7967"/>
      <w:bookmarkEnd w:id="7968"/>
      <w:bookmarkEnd w:id="7969"/>
      <w:bookmarkEnd w:id="7970"/>
      <w:bookmarkEnd w:id="7971"/>
    </w:p>
    <w:bookmarkEnd w:id="797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73" w:name="_Toc60777478"/>
      <w:bookmarkStart w:id="7974" w:name="_Toc193446523"/>
      <w:bookmarkStart w:id="7975" w:name="_Toc193452328"/>
      <w:bookmarkStart w:id="7976" w:name="_Toc193463600"/>
      <w:bookmarkStart w:id="7977" w:name="_Toc201295887"/>
      <w:bookmarkStart w:id="7978" w:name="_Toc210312190"/>
      <w:bookmarkStart w:id="7979" w:name="MCCQCTEMPBM_00000606"/>
      <w:r w:rsidRPr="0036584A">
        <w:rPr>
          <w:rFonts w:eastAsia="Malgun Gothic"/>
        </w:rPr>
        <w:t>–</w:t>
      </w:r>
      <w:r w:rsidRPr="0036584A">
        <w:rPr>
          <w:rFonts w:eastAsia="Malgun Gothic"/>
        </w:rPr>
        <w:tab/>
      </w:r>
      <w:r w:rsidRPr="0036584A">
        <w:rPr>
          <w:rFonts w:eastAsia="Malgun Gothic"/>
          <w:i/>
        </w:rPr>
        <w:t>SDAP-Parameters</w:t>
      </w:r>
      <w:bookmarkEnd w:id="7973"/>
      <w:bookmarkEnd w:id="7974"/>
      <w:bookmarkEnd w:id="7975"/>
      <w:bookmarkEnd w:id="7976"/>
      <w:bookmarkEnd w:id="7977"/>
      <w:bookmarkEnd w:id="7978"/>
    </w:p>
    <w:bookmarkEnd w:id="797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80" w:name="_Toc193446524"/>
      <w:bookmarkStart w:id="7981" w:name="_Toc193452329"/>
      <w:bookmarkStart w:id="7982" w:name="_Toc193463601"/>
      <w:bookmarkStart w:id="7983" w:name="_Toc201295888"/>
      <w:bookmarkStart w:id="7984" w:name="_Toc210312191"/>
      <w:bookmarkStart w:id="7985" w:name="MCCQCTEMPBM_00000607"/>
      <w:bookmarkStart w:id="7986" w:name="_Toc60777479"/>
      <w:r w:rsidRPr="0036584A">
        <w:lastRenderedPageBreak/>
        <w:t>–</w:t>
      </w:r>
      <w:r w:rsidRPr="0036584A">
        <w:tab/>
      </w:r>
      <w:r w:rsidRPr="0036584A">
        <w:rPr>
          <w:i/>
        </w:rPr>
        <w:t>SharedSpectrumChAccessParamsPerBand</w:t>
      </w:r>
      <w:bookmarkEnd w:id="7980"/>
      <w:bookmarkEnd w:id="7981"/>
      <w:bookmarkEnd w:id="7982"/>
      <w:bookmarkEnd w:id="7983"/>
      <w:bookmarkEnd w:id="7984"/>
    </w:p>
    <w:bookmarkEnd w:id="798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87" w:name="_Toc193446525"/>
      <w:bookmarkStart w:id="7988" w:name="_Toc193452330"/>
      <w:bookmarkStart w:id="7989" w:name="_Toc193463602"/>
      <w:bookmarkStart w:id="7990" w:name="_Toc201295889"/>
      <w:bookmarkStart w:id="7991" w:name="_Toc210312192"/>
      <w:bookmarkStart w:id="7992" w:name="MCCQCTEMPBM_00000608"/>
      <w:r w:rsidRPr="0036584A">
        <w:t>–</w:t>
      </w:r>
      <w:r w:rsidRPr="0036584A">
        <w:tab/>
        <w:t>S</w:t>
      </w:r>
      <w:r w:rsidRPr="0036584A">
        <w:rPr>
          <w:i/>
          <w:iCs/>
        </w:rPr>
        <w:t>haredSpectrumChAccessParamsSidelinkPerBand</w:t>
      </w:r>
      <w:bookmarkEnd w:id="7987"/>
      <w:bookmarkEnd w:id="7988"/>
      <w:bookmarkEnd w:id="7989"/>
      <w:bookmarkEnd w:id="7990"/>
      <w:bookmarkEnd w:id="7991"/>
    </w:p>
    <w:bookmarkEnd w:id="799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93" w:name="_Toc193446526"/>
      <w:bookmarkStart w:id="7994" w:name="_Toc193452331"/>
      <w:bookmarkStart w:id="7995" w:name="_Toc193463603"/>
      <w:bookmarkStart w:id="7996" w:name="_Toc201295890"/>
      <w:bookmarkStart w:id="7997" w:name="_Toc210312193"/>
      <w:bookmarkStart w:id="7998" w:name="MCCQCTEMPBM_00000609"/>
      <w:r w:rsidRPr="0036584A">
        <w:t>–</w:t>
      </w:r>
      <w:r w:rsidRPr="0036584A">
        <w:tab/>
      </w:r>
      <w:r w:rsidRPr="0036584A">
        <w:rPr>
          <w:i/>
          <w:iCs/>
        </w:rPr>
        <w:t>SidelinkParameters</w:t>
      </w:r>
      <w:bookmarkEnd w:id="7986"/>
      <w:bookmarkEnd w:id="7993"/>
      <w:bookmarkEnd w:id="7994"/>
      <w:bookmarkEnd w:id="7995"/>
      <w:bookmarkEnd w:id="7996"/>
      <w:bookmarkEnd w:id="7997"/>
    </w:p>
    <w:bookmarkEnd w:id="799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99" w:name="_Toc193446527"/>
      <w:bookmarkStart w:id="8000" w:name="_Toc193452332"/>
      <w:bookmarkStart w:id="8001" w:name="_Toc193463604"/>
      <w:bookmarkStart w:id="8002" w:name="_Toc201295891"/>
      <w:bookmarkStart w:id="8003" w:name="_Toc210312194"/>
      <w:bookmarkStart w:id="8004" w:name="MCCQCTEMPBM_00000610"/>
      <w:r w:rsidRPr="0036584A">
        <w:t>–</w:t>
      </w:r>
      <w:r w:rsidRPr="0036584A">
        <w:tab/>
      </w:r>
      <w:r w:rsidRPr="0036584A">
        <w:rPr>
          <w:i/>
          <w:iCs/>
        </w:rPr>
        <w:t>SimultaneousRxTxPerBandPair</w:t>
      </w:r>
      <w:bookmarkEnd w:id="7999"/>
      <w:bookmarkEnd w:id="8000"/>
      <w:bookmarkEnd w:id="8001"/>
      <w:bookmarkEnd w:id="8002"/>
      <w:bookmarkEnd w:id="8003"/>
    </w:p>
    <w:bookmarkEnd w:id="8004"/>
    <w:p w14:paraId="2A29BA40" w14:textId="77777777" w:rsidR="00B55A01" w:rsidRPr="0036584A" w:rsidRDefault="00B55A01" w:rsidP="00B55A01">
      <w:r w:rsidRPr="0036584A">
        <w:t xml:space="preserve">The IE </w:t>
      </w:r>
      <w:bookmarkStart w:id="8005" w:name="_Hlk80719536"/>
      <w:r w:rsidRPr="0036584A">
        <w:rPr>
          <w:i/>
        </w:rPr>
        <w:t>SimultaneousRxTxPerBandPair</w:t>
      </w:r>
      <w:r w:rsidRPr="0036584A">
        <w:t xml:space="preserve"> </w:t>
      </w:r>
      <w:bookmarkEnd w:id="800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06" w:name="_Toc60777480"/>
      <w:bookmarkStart w:id="8007" w:name="_Toc193446528"/>
      <w:bookmarkStart w:id="8008" w:name="_Toc193452333"/>
      <w:bookmarkStart w:id="8009" w:name="_Toc193463605"/>
      <w:bookmarkStart w:id="8010" w:name="_Toc201295892"/>
      <w:bookmarkStart w:id="8011" w:name="_Toc210312195"/>
      <w:bookmarkStart w:id="8012" w:name="MCCQCTEMPBM_00000611"/>
      <w:r w:rsidRPr="0036584A">
        <w:t>–</w:t>
      </w:r>
      <w:r w:rsidRPr="0036584A">
        <w:tab/>
      </w:r>
      <w:r w:rsidRPr="0036584A">
        <w:rPr>
          <w:i/>
        </w:rPr>
        <w:t>SON-Parameters</w:t>
      </w:r>
      <w:bookmarkEnd w:id="8006"/>
      <w:bookmarkEnd w:id="8007"/>
      <w:bookmarkEnd w:id="8008"/>
      <w:bookmarkEnd w:id="8009"/>
      <w:bookmarkEnd w:id="8010"/>
      <w:bookmarkEnd w:id="8011"/>
    </w:p>
    <w:bookmarkEnd w:id="801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13" w:name="_Toc60777481"/>
      <w:bookmarkStart w:id="8014" w:name="_Toc193446529"/>
      <w:bookmarkStart w:id="8015" w:name="_Toc193452334"/>
      <w:bookmarkStart w:id="8016" w:name="_Toc193463606"/>
      <w:bookmarkStart w:id="8017" w:name="_Toc201295893"/>
      <w:bookmarkStart w:id="8018" w:name="_Toc210312196"/>
      <w:bookmarkStart w:id="8019" w:name="MCCQCTEMPBM_00000612"/>
      <w:r w:rsidRPr="0036584A">
        <w:t>–</w:t>
      </w:r>
      <w:r w:rsidRPr="0036584A">
        <w:tab/>
      </w:r>
      <w:r w:rsidRPr="0036584A">
        <w:rPr>
          <w:i/>
        </w:rPr>
        <w:t>SpatialRelationsSRS-Pos</w:t>
      </w:r>
      <w:bookmarkEnd w:id="8013"/>
      <w:bookmarkEnd w:id="8014"/>
      <w:bookmarkEnd w:id="8015"/>
      <w:bookmarkEnd w:id="8016"/>
      <w:bookmarkEnd w:id="8017"/>
      <w:bookmarkEnd w:id="8018"/>
    </w:p>
    <w:bookmarkEnd w:id="801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20" w:name="_Toc193446530"/>
      <w:bookmarkStart w:id="8021" w:name="_Toc193452335"/>
      <w:bookmarkStart w:id="8022" w:name="_Toc193463607"/>
      <w:bookmarkStart w:id="8023" w:name="_Toc201295894"/>
      <w:bookmarkStart w:id="8024" w:name="_Toc210312197"/>
      <w:bookmarkStart w:id="8025" w:name="MCCQCTEMPBM_00000613"/>
      <w:r w:rsidRPr="0036584A">
        <w:t>–</w:t>
      </w:r>
      <w:r w:rsidRPr="0036584A">
        <w:tab/>
      </w:r>
      <w:r w:rsidRPr="0036584A">
        <w:rPr>
          <w:i/>
          <w:iCs/>
        </w:rPr>
        <w:t>SRS-AllPosResourcesRRC-Inactive</w:t>
      </w:r>
      <w:bookmarkEnd w:id="8020"/>
      <w:bookmarkEnd w:id="8021"/>
      <w:bookmarkEnd w:id="8022"/>
      <w:bookmarkEnd w:id="8023"/>
      <w:bookmarkEnd w:id="8024"/>
    </w:p>
    <w:bookmarkEnd w:id="802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26" w:name="_Toc60777482"/>
      <w:bookmarkStart w:id="8027" w:name="_Toc193446531"/>
      <w:bookmarkStart w:id="8028" w:name="_Toc193452336"/>
      <w:bookmarkStart w:id="8029" w:name="_Toc193463608"/>
      <w:bookmarkStart w:id="8030" w:name="_Toc201295895"/>
      <w:bookmarkStart w:id="8031" w:name="_Toc210312198"/>
      <w:bookmarkStart w:id="8032" w:name="MCCQCTEMPBM_00000614"/>
      <w:r w:rsidRPr="0036584A">
        <w:t>–</w:t>
      </w:r>
      <w:r w:rsidRPr="0036584A">
        <w:tab/>
      </w:r>
      <w:r w:rsidRPr="0036584A">
        <w:rPr>
          <w:i/>
          <w:noProof/>
        </w:rPr>
        <w:t>SRS-SwitchingTimeNR</w:t>
      </w:r>
      <w:bookmarkEnd w:id="8026"/>
      <w:bookmarkEnd w:id="8027"/>
      <w:bookmarkEnd w:id="8028"/>
      <w:bookmarkEnd w:id="8029"/>
      <w:bookmarkEnd w:id="8030"/>
      <w:bookmarkEnd w:id="8031"/>
    </w:p>
    <w:bookmarkEnd w:id="803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33" w:name="_Toc60777483"/>
      <w:bookmarkStart w:id="8034" w:name="_Toc193446532"/>
      <w:bookmarkStart w:id="8035" w:name="_Toc193452337"/>
      <w:bookmarkStart w:id="8036" w:name="_Toc193463609"/>
      <w:bookmarkStart w:id="8037" w:name="_Toc201295896"/>
      <w:bookmarkStart w:id="8038" w:name="_Toc210312199"/>
      <w:bookmarkStart w:id="8039" w:name="MCCQCTEMPBM_00000615"/>
      <w:r w:rsidRPr="0036584A">
        <w:t>–</w:t>
      </w:r>
      <w:r w:rsidRPr="0036584A">
        <w:tab/>
      </w:r>
      <w:r w:rsidRPr="0036584A">
        <w:rPr>
          <w:i/>
          <w:noProof/>
        </w:rPr>
        <w:t>SRS-SwitchingTimeEUTRA</w:t>
      </w:r>
      <w:bookmarkEnd w:id="8033"/>
      <w:bookmarkEnd w:id="8034"/>
      <w:bookmarkEnd w:id="8035"/>
      <w:bookmarkEnd w:id="8036"/>
      <w:bookmarkEnd w:id="8037"/>
      <w:bookmarkEnd w:id="8038"/>
    </w:p>
    <w:bookmarkEnd w:id="803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40" w:name="_Toc193446533"/>
      <w:bookmarkStart w:id="8041" w:name="_Toc193452338"/>
      <w:bookmarkStart w:id="8042" w:name="_Toc193463610"/>
      <w:bookmarkStart w:id="8043" w:name="_Toc201295897"/>
      <w:bookmarkStart w:id="8044" w:name="_Toc210312200"/>
      <w:bookmarkStart w:id="8045" w:name="MCCQCTEMPBM_00000616"/>
      <w:bookmarkStart w:id="8046" w:name="_Toc60777484"/>
      <w:r w:rsidRPr="0036584A">
        <w:t>–</w:t>
      </w:r>
      <w:r w:rsidRPr="0036584A">
        <w:tab/>
      </w:r>
      <w:r w:rsidRPr="0036584A">
        <w:rPr>
          <w:i/>
          <w:iCs/>
          <w:noProof/>
        </w:rPr>
        <w:t>SupportedAggBandwidth</w:t>
      </w:r>
      <w:bookmarkEnd w:id="8040"/>
      <w:bookmarkEnd w:id="8041"/>
      <w:bookmarkEnd w:id="8042"/>
      <w:bookmarkEnd w:id="8043"/>
      <w:bookmarkEnd w:id="8044"/>
    </w:p>
    <w:bookmarkEnd w:id="804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47" w:name="_Toc193446534"/>
      <w:bookmarkStart w:id="8048" w:name="_Toc193452339"/>
      <w:bookmarkStart w:id="8049" w:name="_Toc193463611"/>
      <w:bookmarkStart w:id="8050" w:name="_Toc201295898"/>
      <w:bookmarkStart w:id="8051" w:name="_Toc210312201"/>
      <w:bookmarkStart w:id="8052" w:name="MCCQCTEMPBM_00000617"/>
      <w:r w:rsidRPr="0036584A">
        <w:t>–</w:t>
      </w:r>
      <w:r w:rsidRPr="0036584A">
        <w:tab/>
      </w:r>
      <w:r w:rsidRPr="0036584A">
        <w:rPr>
          <w:i/>
          <w:noProof/>
        </w:rPr>
        <w:t>SupportedBandwidth</w:t>
      </w:r>
      <w:bookmarkEnd w:id="8046"/>
      <w:bookmarkEnd w:id="8047"/>
      <w:bookmarkEnd w:id="8048"/>
      <w:bookmarkEnd w:id="8049"/>
      <w:bookmarkEnd w:id="8050"/>
      <w:bookmarkEnd w:id="8051"/>
    </w:p>
    <w:bookmarkEnd w:id="805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5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5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54" w:name="_Toc60777485"/>
      <w:bookmarkStart w:id="8055" w:name="_Toc193446535"/>
      <w:bookmarkStart w:id="8056" w:name="_Toc193452340"/>
      <w:bookmarkStart w:id="8057" w:name="_Toc193463612"/>
      <w:bookmarkStart w:id="8058" w:name="_Toc201295899"/>
      <w:bookmarkStart w:id="8059" w:name="_Toc210312202"/>
      <w:bookmarkStart w:id="8060" w:name="MCCQCTEMPBM_00000618"/>
      <w:r w:rsidRPr="0036584A">
        <w:t>–</w:t>
      </w:r>
      <w:r w:rsidRPr="0036584A">
        <w:tab/>
      </w:r>
      <w:r w:rsidRPr="0036584A">
        <w:rPr>
          <w:i/>
        </w:rPr>
        <w:t>UE-BasedPerfMeas-Parameters</w:t>
      </w:r>
      <w:bookmarkEnd w:id="8054"/>
      <w:bookmarkEnd w:id="8055"/>
      <w:bookmarkEnd w:id="8056"/>
      <w:bookmarkEnd w:id="8057"/>
      <w:bookmarkEnd w:id="8058"/>
      <w:bookmarkEnd w:id="8059"/>
    </w:p>
    <w:bookmarkEnd w:id="806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61" w:name="_Toc60777486"/>
      <w:bookmarkStart w:id="8062" w:name="_Toc193446536"/>
      <w:bookmarkStart w:id="8063" w:name="_Toc193452341"/>
      <w:bookmarkStart w:id="8064" w:name="_Toc193463613"/>
      <w:bookmarkStart w:id="8065" w:name="_Toc201295900"/>
      <w:bookmarkStart w:id="8066" w:name="_Toc210312203"/>
      <w:bookmarkStart w:id="8067" w:name="MCCQCTEMPBM_00000619"/>
      <w:r w:rsidRPr="0036584A">
        <w:t>–</w:t>
      </w:r>
      <w:r w:rsidRPr="0036584A">
        <w:tab/>
      </w:r>
      <w:r w:rsidRPr="0036584A">
        <w:rPr>
          <w:i/>
          <w:noProof/>
        </w:rPr>
        <w:t>UE-CapabilityRAT-ContainerList</w:t>
      </w:r>
      <w:bookmarkEnd w:id="8061"/>
      <w:bookmarkEnd w:id="8062"/>
      <w:bookmarkEnd w:id="8063"/>
      <w:bookmarkEnd w:id="8064"/>
      <w:bookmarkEnd w:id="8065"/>
      <w:bookmarkEnd w:id="8066"/>
    </w:p>
    <w:bookmarkEnd w:id="806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68" w:name="_Toc60777487"/>
      <w:bookmarkStart w:id="8069" w:name="_Toc193446537"/>
      <w:bookmarkStart w:id="8070" w:name="_Toc193452342"/>
      <w:bookmarkStart w:id="8071" w:name="_Toc193463614"/>
      <w:bookmarkStart w:id="8072" w:name="_Toc201295901"/>
      <w:bookmarkStart w:id="8073" w:name="_Toc210312204"/>
      <w:bookmarkStart w:id="8074" w:name="MCCQCTEMPBM_00000620"/>
      <w:r w:rsidRPr="0036584A">
        <w:t>–</w:t>
      </w:r>
      <w:r w:rsidRPr="0036584A">
        <w:tab/>
      </w:r>
      <w:r w:rsidRPr="0036584A">
        <w:rPr>
          <w:i/>
        </w:rPr>
        <w:t>UE-CapabilityRAT-RequestList</w:t>
      </w:r>
      <w:bookmarkEnd w:id="8068"/>
      <w:bookmarkEnd w:id="8069"/>
      <w:bookmarkEnd w:id="8070"/>
      <w:bookmarkEnd w:id="8071"/>
      <w:bookmarkEnd w:id="8072"/>
      <w:bookmarkEnd w:id="8073"/>
    </w:p>
    <w:bookmarkEnd w:id="807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75" w:name="_Toc60777488"/>
      <w:bookmarkStart w:id="8076" w:name="_Toc193446538"/>
      <w:bookmarkStart w:id="8077" w:name="_Toc193452343"/>
      <w:bookmarkStart w:id="8078" w:name="_Toc193463615"/>
      <w:bookmarkStart w:id="8079" w:name="_Toc201295902"/>
      <w:bookmarkStart w:id="8080" w:name="_Toc210312205"/>
      <w:bookmarkStart w:id="8081" w:name="MCCQCTEMPBM_00000621"/>
      <w:r w:rsidRPr="0036584A">
        <w:lastRenderedPageBreak/>
        <w:t>–</w:t>
      </w:r>
      <w:r w:rsidRPr="0036584A">
        <w:tab/>
      </w:r>
      <w:r w:rsidRPr="0036584A">
        <w:rPr>
          <w:i/>
        </w:rPr>
        <w:t>UE-CapabilityRequestFilterCommon</w:t>
      </w:r>
      <w:bookmarkEnd w:id="8075"/>
      <w:bookmarkEnd w:id="8076"/>
      <w:bookmarkEnd w:id="8077"/>
      <w:bookmarkEnd w:id="8078"/>
      <w:bookmarkEnd w:id="8079"/>
      <w:bookmarkEnd w:id="8080"/>
    </w:p>
    <w:bookmarkEnd w:id="808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82" w:name="_Toc60777489"/>
      <w:bookmarkStart w:id="8083" w:name="_Toc193446539"/>
      <w:bookmarkStart w:id="8084" w:name="_Toc193452344"/>
      <w:bookmarkStart w:id="8085" w:name="_Toc193463616"/>
      <w:bookmarkStart w:id="8086" w:name="_Toc201295903"/>
      <w:bookmarkStart w:id="8087" w:name="_Toc210312206"/>
      <w:bookmarkStart w:id="8088" w:name="MCCQCTEMPBM_00000622"/>
      <w:r w:rsidRPr="0036584A">
        <w:t>–</w:t>
      </w:r>
      <w:r w:rsidRPr="0036584A">
        <w:tab/>
      </w:r>
      <w:r w:rsidRPr="0036584A">
        <w:rPr>
          <w:i/>
        </w:rPr>
        <w:t>UE-CapabilityRequestFilterNR</w:t>
      </w:r>
      <w:bookmarkEnd w:id="8082"/>
      <w:bookmarkEnd w:id="8083"/>
      <w:bookmarkEnd w:id="8084"/>
      <w:bookmarkEnd w:id="8085"/>
      <w:bookmarkEnd w:id="8086"/>
      <w:bookmarkEnd w:id="8087"/>
    </w:p>
    <w:bookmarkEnd w:id="808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89" w:name="_Toc60777490"/>
      <w:bookmarkStart w:id="8090" w:name="_Toc193446540"/>
      <w:bookmarkStart w:id="8091" w:name="_Toc193452345"/>
      <w:bookmarkStart w:id="8092" w:name="_Toc193463617"/>
      <w:bookmarkStart w:id="8093" w:name="_Toc201295904"/>
      <w:bookmarkStart w:id="8094" w:name="_Toc210312207"/>
      <w:bookmarkStart w:id="8095" w:name="MCCQCTEMPBM_00000623"/>
      <w:r w:rsidRPr="0036584A">
        <w:t>–</w:t>
      </w:r>
      <w:r w:rsidRPr="0036584A">
        <w:tab/>
      </w:r>
      <w:r w:rsidRPr="0036584A">
        <w:rPr>
          <w:i/>
          <w:noProof/>
        </w:rPr>
        <w:t>UE-MRDC-Capability</w:t>
      </w:r>
      <w:bookmarkEnd w:id="8089"/>
      <w:bookmarkEnd w:id="8090"/>
      <w:bookmarkEnd w:id="8091"/>
      <w:bookmarkEnd w:id="8092"/>
      <w:bookmarkEnd w:id="8093"/>
      <w:bookmarkEnd w:id="8094"/>
    </w:p>
    <w:bookmarkEnd w:id="809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96" w:name="_Toc60777491"/>
      <w:bookmarkStart w:id="8097" w:name="_Toc193446541"/>
      <w:bookmarkStart w:id="8098" w:name="_Toc193452346"/>
      <w:bookmarkStart w:id="8099" w:name="_Toc193463618"/>
      <w:bookmarkStart w:id="8100" w:name="_Toc201295905"/>
      <w:bookmarkStart w:id="8101" w:name="_Toc210312208"/>
      <w:bookmarkStart w:id="8102" w:name="_Hlk54199415"/>
      <w:bookmarkStart w:id="8103" w:name="MCCQCTEMPBM_00000624"/>
      <w:r w:rsidRPr="0036584A">
        <w:t>–</w:t>
      </w:r>
      <w:r w:rsidRPr="0036584A">
        <w:tab/>
      </w:r>
      <w:r w:rsidRPr="0036584A">
        <w:rPr>
          <w:i/>
          <w:noProof/>
        </w:rPr>
        <w:t>UE-NR-Capability</w:t>
      </w:r>
      <w:bookmarkEnd w:id="8096"/>
      <w:bookmarkEnd w:id="8097"/>
      <w:bookmarkEnd w:id="8098"/>
      <w:bookmarkEnd w:id="8099"/>
      <w:bookmarkEnd w:id="8100"/>
      <w:bookmarkEnd w:id="8101"/>
    </w:p>
    <w:bookmarkEnd w:id="8102"/>
    <w:bookmarkEnd w:id="810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0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0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05" w:name="_Hlk130562710"/>
      <w:r w:rsidRPr="0036584A">
        <w:t>redCapParameters-v1740                   RedCapParameters-v1740,</w:t>
      </w:r>
    </w:p>
    <w:bookmarkEnd w:id="810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06" w:name="_Toc193446542"/>
      <w:bookmarkStart w:id="8107" w:name="_Toc193452347"/>
      <w:bookmarkStart w:id="8108" w:name="_Toc193463619"/>
      <w:bookmarkStart w:id="8109" w:name="_Toc201295906"/>
      <w:bookmarkStart w:id="8110" w:name="_Toc210312209"/>
      <w:bookmarkStart w:id="8111" w:name="MCCQCTEMPBM_00000625"/>
      <w:r w:rsidRPr="0036584A">
        <w:t>–</w:t>
      </w:r>
      <w:r w:rsidRPr="0036584A">
        <w:tab/>
      </w:r>
      <w:r w:rsidRPr="0036584A">
        <w:rPr>
          <w:i/>
          <w:iCs/>
        </w:rPr>
        <w:t>UE-RadioPagingInfo</w:t>
      </w:r>
      <w:bookmarkEnd w:id="8106"/>
      <w:bookmarkEnd w:id="8107"/>
      <w:bookmarkEnd w:id="8108"/>
      <w:bookmarkEnd w:id="8109"/>
      <w:bookmarkEnd w:id="8110"/>
    </w:p>
    <w:bookmarkEnd w:id="811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12" w:name="_Toc60777493"/>
      <w:bookmarkStart w:id="8113" w:name="_Toc193446543"/>
      <w:bookmarkStart w:id="8114" w:name="_Toc193452348"/>
      <w:bookmarkStart w:id="8115" w:name="_Toc193463620"/>
      <w:bookmarkStart w:id="8116" w:name="_Toc201295907"/>
      <w:bookmarkStart w:id="8117" w:name="_Toc210312210"/>
      <w:r w:rsidRPr="0036584A">
        <w:lastRenderedPageBreak/>
        <w:t>6.3.4</w:t>
      </w:r>
      <w:r w:rsidRPr="0036584A">
        <w:tab/>
        <w:t>Other information elements</w:t>
      </w:r>
      <w:bookmarkEnd w:id="8112"/>
      <w:bookmarkEnd w:id="8113"/>
      <w:bookmarkEnd w:id="8114"/>
      <w:bookmarkEnd w:id="8115"/>
      <w:bookmarkEnd w:id="8116"/>
      <w:bookmarkEnd w:id="8117"/>
    </w:p>
    <w:p w14:paraId="1CCDB294" w14:textId="5CFAF7AE" w:rsidR="00394471" w:rsidRPr="0036584A" w:rsidRDefault="00394471" w:rsidP="00394471">
      <w:pPr>
        <w:pStyle w:val="Heading4"/>
      </w:pPr>
      <w:bookmarkStart w:id="8118" w:name="_Toc60777494"/>
      <w:bookmarkStart w:id="8119" w:name="_Toc193446544"/>
      <w:bookmarkStart w:id="8120" w:name="_Toc193452349"/>
      <w:bookmarkStart w:id="8121" w:name="_Toc193463621"/>
      <w:bookmarkStart w:id="8122" w:name="_Toc201295908"/>
      <w:bookmarkStart w:id="8123" w:name="_Toc210312211"/>
      <w:bookmarkStart w:id="8124" w:name="MCCQCTEMPBM_00000626"/>
      <w:r w:rsidRPr="0036584A">
        <w:t>–</w:t>
      </w:r>
      <w:r w:rsidRPr="0036584A">
        <w:tab/>
      </w:r>
      <w:r w:rsidRPr="0036584A">
        <w:rPr>
          <w:i/>
        </w:rPr>
        <w:t>AbsoluteTimeInfo</w:t>
      </w:r>
      <w:bookmarkEnd w:id="8118"/>
      <w:bookmarkEnd w:id="8119"/>
      <w:bookmarkEnd w:id="8120"/>
      <w:bookmarkEnd w:id="8121"/>
      <w:bookmarkEnd w:id="8122"/>
      <w:bookmarkEnd w:id="8123"/>
    </w:p>
    <w:bookmarkEnd w:id="812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25" w:name="_Toc193446545"/>
      <w:bookmarkStart w:id="8126" w:name="_Toc193452350"/>
      <w:bookmarkStart w:id="8127" w:name="_Toc193463622"/>
      <w:bookmarkStart w:id="8128" w:name="_Toc201295909"/>
      <w:bookmarkStart w:id="8129" w:name="_Toc210312212"/>
      <w:bookmarkStart w:id="8130" w:name="MCCQCTEMPBM_00000627"/>
      <w:r w:rsidRPr="0036584A">
        <w:t>–</w:t>
      </w:r>
      <w:r w:rsidRPr="0036584A">
        <w:tab/>
      </w:r>
      <w:r w:rsidRPr="0036584A">
        <w:rPr>
          <w:i/>
          <w:iCs/>
        </w:rPr>
        <w:t>AppLayerIdleInactiveConfig</w:t>
      </w:r>
      <w:bookmarkEnd w:id="8125"/>
      <w:bookmarkEnd w:id="8126"/>
      <w:bookmarkEnd w:id="8127"/>
      <w:bookmarkEnd w:id="8128"/>
      <w:bookmarkEnd w:id="8129"/>
    </w:p>
    <w:bookmarkEnd w:id="813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31" w:name="_Toc193446546"/>
      <w:bookmarkStart w:id="8132" w:name="_Toc193452351"/>
      <w:bookmarkStart w:id="8133" w:name="_Toc193463623"/>
      <w:bookmarkStart w:id="8134" w:name="_Toc201295910"/>
      <w:bookmarkStart w:id="8135" w:name="_Toc210312213"/>
      <w:bookmarkStart w:id="8136" w:name="MCCQCTEMPBM_00000628"/>
      <w:bookmarkStart w:id="8137" w:name="_Hlk88212843"/>
      <w:r w:rsidRPr="0036584A">
        <w:t>–</w:t>
      </w:r>
      <w:r w:rsidRPr="0036584A">
        <w:tab/>
      </w:r>
      <w:r w:rsidRPr="0036584A">
        <w:rPr>
          <w:i/>
          <w:iCs/>
        </w:rPr>
        <w:t>AppLayerMeasConfig</w:t>
      </w:r>
      <w:bookmarkEnd w:id="8131"/>
      <w:bookmarkEnd w:id="8132"/>
      <w:bookmarkEnd w:id="8133"/>
      <w:bookmarkEnd w:id="8134"/>
      <w:bookmarkEnd w:id="8135"/>
    </w:p>
    <w:bookmarkEnd w:id="813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3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3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37"/>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3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3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40" w:name="_Toc60777495"/>
      <w:bookmarkStart w:id="8141" w:name="_Toc193446547"/>
      <w:bookmarkStart w:id="8142" w:name="_Toc193452352"/>
      <w:bookmarkStart w:id="8143" w:name="_Toc193463624"/>
      <w:bookmarkStart w:id="8144" w:name="_Toc201295911"/>
      <w:bookmarkStart w:id="8145" w:name="_Toc210312214"/>
      <w:bookmarkStart w:id="8146" w:name="MCCQCTEMPBM_00000629"/>
      <w:r w:rsidRPr="0036584A">
        <w:t>–</w:t>
      </w:r>
      <w:r w:rsidRPr="0036584A">
        <w:tab/>
      </w:r>
      <w:r w:rsidRPr="0036584A">
        <w:rPr>
          <w:i/>
        </w:rPr>
        <w:t>AreaConfiguration</w:t>
      </w:r>
      <w:bookmarkEnd w:id="8140"/>
      <w:bookmarkEnd w:id="8141"/>
      <w:bookmarkEnd w:id="8142"/>
      <w:bookmarkEnd w:id="8143"/>
      <w:bookmarkEnd w:id="8144"/>
      <w:bookmarkEnd w:id="8145"/>
    </w:p>
    <w:bookmarkEnd w:id="814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47" w:name="_Toc60777496"/>
      <w:bookmarkStart w:id="8148" w:name="_Toc193446548"/>
      <w:bookmarkStart w:id="8149" w:name="_Toc193452353"/>
      <w:bookmarkStart w:id="8150" w:name="_Toc193463625"/>
      <w:bookmarkStart w:id="8151" w:name="_Toc201295912"/>
      <w:bookmarkStart w:id="8152" w:name="_Toc210312215"/>
      <w:bookmarkStart w:id="8153" w:name="MCCQCTEMPBM_00000630"/>
      <w:r w:rsidRPr="0036584A">
        <w:t>–</w:t>
      </w:r>
      <w:r w:rsidRPr="0036584A">
        <w:tab/>
      </w:r>
      <w:r w:rsidRPr="0036584A">
        <w:rPr>
          <w:bCs/>
          <w:i/>
        </w:rPr>
        <w:t>BT-NameList</w:t>
      </w:r>
      <w:bookmarkEnd w:id="8147"/>
      <w:bookmarkEnd w:id="8148"/>
      <w:bookmarkEnd w:id="8149"/>
      <w:bookmarkEnd w:id="8150"/>
      <w:bookmarkEnd w:id="8151"/>
      <w:bookmarkEnd w:id="8152"/>
    </w:p>
    <w:bookmarkEnd w:id="815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54" w:name="_Toc193446549"/>
      <w:bookmarkStart w:id="8155" w:name="_Toc193452354"/>
      <w:bookmarkStart w:id="8156" w:name="_Toc193463626"/>
      <w:bookmarkStart w:id="8157" w:name="_Toc201295913"/>
      <w:bookmarkStart w:id="8158" w:name="_Toc210312216"/>
      <w:bookmarkStart w:id="8159" w:name="MCCQCTEMPBM_00000631"/>
      <w:r w:rsidRPr="0036584A">
        <w:rPr>
          <w:rFonts w:eastAsia="SimSun"/>
        </w:rPr>
        <w:t>–</w:t>
      </w:r>
      <w:r w:rsidRPr="0036584A">
        <w:rPr>
          <w:rFonts w:eastAsia="SimSun"/>
        </w:rPr>
        <w:tab/>
      </w:r>
      <w:r w:rsidR="00CF0B27" w:rsidRPr="0036584A">
        <w:rPr>
          <w:i/>
          <w:iCs/>
        </w:rPr>
        <w:t>DedicatedInfoF1c</w:t>
      </w:r>
      <w:bookmarkEnd w:id="8154"/>
      <w:bookmarkEnd w:id="8155"/>
      <w:bookmarkEnd w:id="8156"/>
      <w:bookmarkEnd w:id="8157"/>
      <w:bookmarkEnd w:id="8158"/>
    </w:p>
    <w:bookmarkEnd w:id="815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60" w:name="_Toc60777497"/>
      <w:bookmarkStart w:id="8161" w:name="_Toc193446550"/>
      <w:bookmarkStart w:id="8162" w:name="_Toc193452355"/>
      <w:bookmarkStart w:id="8163" w:name="_Toc193463627"/>
      <w:bookmarkStart w:id="8164" w:name="_Toc201295914"/>
      <w:bookmarkStart w:id="8165" w:name="_Toc210312217"/>
      <w:bookmarkStart w:id="8166"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60"/>
      <w:bookmarkEnd w:id="8161"/>
      <w:bookmarkEnd w:id="8162"/>
      <w:bookmarkEnd w:id="8163"/>
      <w:bookmarkEnd w:id="8164"/>
      <w:bookmarkEnd w:id="8165"/>
    </w:p>
    <w:bookmarkEnd w:id="8166"/>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67" w:name="_Toc60777498"/>
      <w:bookmarkStart w:id="8168" w:name="_Toc193446551"/>
      <w:bookmarkStart w:id="8169" w:name="_Toc193452356"/>
      <w:bookmarkStart w:id="8170" w:name="_Toc193463628"/>
      <w:bookmarkStart w:id="8171" w:name="_Toc201295915"/>
      <w:bookmarkStart w:id="8172" w:name="_Toc210312218"/>
      <w:bookmarkStart w:id="8173" w:name="MCCQCTEMPBM_00000633"/>
      <w:r w:rsidRPr="0036584A">
        <w:t>–</w:t>
      </w:r>
      <w:r w:rsidRPr="0036584A">
        <w:tab/>
      </w:r>
      <w:r w:rsidRPr="0036584A">
        <w:rPr>
          <w:i/>
        </w:rPr>
        <w:t>EUTRA-MBSFN-SubframeConfigList</w:t>
      </w:r>
      <w:bookmarkEnd w:id="8167"/>
      <w:bookmarkEnd w:id="8168"/>
      <w:bookmarkEnd w:id="8169"/>
      <w:bookmarkEnd w:id="8170"/>
      <w:bookmarkEnd w:id="8171"/>
      <w:bookmarkEnd w:id="8172"/>
    </w:p>
    <w:bookmarkEnd w:id="817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74" w:name="_Toc60777499"/>
      <w:bookmarkStart w:id="8175" w:name="_Toc193446552"/>
      <w:bookmarkStart w:id="8176" w:name="_Toc193452357"/>
      <w:bookmarkStart w:id="8177" w:name="_Toc193463629"/>
      <w:bookmarkStart w:id="8178" w:name="_Toc201295916"/>
      <w:bookmarkStart w:id="8179" w:name="_Toc210312219"/>
      <w:bookmarkStart w:id="8180" w:name="MCCQCTEMPBM_00000634"/>
      <w:r w:rsidRPr="0036584A">
        <w:rPr>
          <w:rFonts w:eastAsia="SimSun"/>
        </w:rPr>
        <w:t>–</w:t>
      </w:r>
      <w:r w:rsidRPr="0036584A">
        <w:rPr>
          <w:rFonts w:eastAsia="SimSun"/>
        </w:rPr>
        <w:tab/>
      </w:r>
      <w:r w:rsidRPr="0036584A">
        <w:rPr>
          <w:rFonts w:eastAsia="SimSun"/>
          <w:i/>
          <w:noProof/>
        </w:rPr>
        <w:t>EUTRA-MultiBandInfoList</w:t>
      </w:r>
      <w:bookmarkEnd w:id="8174"/>
      <w:bookmarkEnd w:id="8175"/>
      <w:bookmarkEnd w:id="8176"/>
      <w:bookmarkEnd w:id="8177"/>
      <w:bookmarkEnd w:id="8178"/>
      <w:bookmarkEnd w:id="8179"/>
    </w:p>
    <w:bookmarkEnd w:id="8180"/>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81" w:name="_Toc193446553"/>
      <w:bookmarkStart w:id="8182" w:name="_Toc193452358"/>
      <w:bookmarkStart w:id="8183" w:name="_Toc193463630"/>
      <w:bookmarkStart w:id="8184" w:name="_Toc201295917"/>
      <w:bookmarkStart w:id="8185" w:name="_Toc210312220"/>
      <w:bookmarkStart w:id="8186" w:name="MCCQCTEMPBM_00000635"/>
      <w:r w:rsidRPr="0036584A">
        <w:rPr>
          <w:rFonts w:eastAsia="SimSun"/>
        </w:rPr>
        <w:t>–</w:t>
      </w:r>
      <w:r w:rsidRPr="0036584A">
        <w:rPr>
          <w:rFonts w:eastAsia="SimSun"/>
        </w:rPr>
        <w:tab/>
      </w:r>
      <w:r w:rsidRPr="0036584A">
        <w:rPr>
          <w:rFonts w:eastAsia="SimSun"/>
          <w:i/>
        </w:rPr>
        <w:t>EUTRA-MultiBandInfoListAerial</w:t>
      </w:r>
      <w:bookmarkEnd w:id="8181"/>
      <w:bookmarkEnd w:id="8182"/>
      <w:bookmarkEnd w:id="8183"/>
      <w:bookmarkEnd w:id="8184"/>
      <w:bookmarkEnd w:id="8185"/>
    </w:p>
    <w:bookmarkEnd w:id="8186"/>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87" w:name="_Toc60777500"/>
      <w:bookmarkStart w:id="8188" w:name="_Toc193446554"/>
      <w:bookmarkStart w:id="8189" w:name="_Toc193452359"/>
      <w:bookmarkStart w:id="8190" w:name="_Toc193463631"/>
      <w:bookmarkStart w:id="8191" w:name="_Toc201295918"/>
      <w:bookmarkStart w:id="8192" w:name="_Toc210312221"/>
      <w:bookmarkStart w:id="8193" w:name="MCCQCTEMPBM_00000636"/>
      <w:r w:rsidRPr="0036584A">
        <w:rPr>
          <w:rFonts w:eastAsia="SimSun"/>
        </w:rPr>
        <w:t>–</w:t>
      </w:r>
      <w:r w:rsidRPr="0036584A">
        <w:rPr>
          <w:rFonts w:eastAsia="SimSun"/>
        </w:rPr>
        <w:tab/>
      </w:r>
      <w:r w:rsidRPr="0036584A">
        <w:rPr>
          <w:rFonts w:eastAsia="SimSun"/>
          <w:i/>
        </w:rPr>
        <w:t>EUTRA-NS-PmaxList</w:t>
      </w:r>
      <w:bookmarkEnd w:id="8187"/>
      <w:bookmarkEnd w:id="8188"/>
      <w:bookmarkEnd w:id="8189"/>
      <w:bookmarkEnd w:id="8190"/>
      <w:bookmarkEnd w:id="8191"/>
      <w:bookmarkEnd w:id="8192"/>
    </w:p>
    <w:bookmarkEnd w:id="8193"/>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94" w:name="_Toc60777501"/>
      <w:bookmarkStart w:id="8195" w:name="_Toc193446555"/>
      <w:bookmarkStart w:id="8196" w:name="_Toc193452360"/>
      <w:bookmarkStart w:id="8197" w:name="_Toc193463632"/>
      <w:bookmarkStart w:id="8198" w:name="_Toc201295919"/>
      <w:bookmarkStart w:id="8199" w:name="_Toc210312222"/>
      <w:bookmarkStart w:id="8200" w:name="MCCQCTEMPBM_00000637"/>
      <w:r w:rsidRPr="0036584A">
        <w:rPr>
          <w:rFonts w:eastAsia="SimSun"/>
        </w:rPr>
        <w:t>–</w:t>
      </w:r>
      <w:r w:rsidRPr="0036584A">
        <w:rPr>
          <w:rFonts w:eastAsia="SimSun"/>
        </w:rPr>
        <w:tab/>
      </w:r>
      <w:r w:rsidRPr="0036584A">
        <w:rPr>
          <w:rFonts w:eastAsia="SimSun"/>
          <w:i/>
          <w:noProof/>
        </w:rPr>
        <w:t>EUTRA-PhysCellId</w:t>
      </w:r>
      <w:bookmarkEnd w:id="8194"/>
      <w:bookmarkEnd w:id="8195"/>
      <w:bookmarkEnd w:id="8196"/>
      <w:bookmarkEnd w:id="8197"/>
      <w:bookmarkEnd w:id="8198"/>
      <w:bookmarkEnd w:id="8199"/>
    </w:p>
    <w:bookmarkEnd w:id="8200"/>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201" w:name="_Toc60777502"/>
      <w:bookmarkStart w:id="8202" w:name="_Toc193446556"/>
      <w:bookmarkStart w:id="8203" w:name="_Toc193452361"/>
      <w:bookmarkStart w:id="8204" w:name="_Toc193463633"/>
      <w:bookmarkStart w:id="8205" w:name="_Toc201295920"/>
      <w:bookmarkStart w:id="8206" w:name="_Toc210312223"/>
      <w:bookmarkStart w:id="8207" w:name="MCCQCTEMPBM_00000638"/>
      <w:r w:rsidRPr="0036584A">
        <w:rPr>
          <w:rFonts w:eastAsia="SimSun"/>
        </w:rPr>
        <w:lastRenderedPageBreak/>
        <w:t>–</w:t>
      </w:r>
      <w:r w:rsidRPr="0036584A">
        <w:rPr>
          <w:rFonts w:eastAsia="SimSun"/>
        </w:rPr>
        <w:tab/>
      </w:r>
      <w:r w:rsidRPr="0036584A">
        <w:rPr>
          <w:rFonts w:eastAsia="SimSun"/>
          <w:i/>
        </w:rPr>
        <w:t>EUTRA-PhysCellIdRange</w:t>
      </w:r>
      <w:bookmarkEnd w:id="8201"/>
      <w:bookmarkEnd w:id="8202"/>
      <w:bookmarkEnd w:id="8203"/>
      <w:bookmarkEnd w:id="8204"/>
      <w:bookmarkEnd w:id="8205"/>
      <w:bookmarkEnd w:id="8206"/>
    </w:p>
    <w:bookmarkEnd w:id="8207"/>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08" w:name="_Toc60777503"/>
      <w:bookmarkStart w:id="8209" w:name="_Toc193446557"/>
      <w:bookmarkStart w:id="8210" w:name="_Toc193452362"/>
      <w:bookmarkStart w:id="8211" w:name="_Toc193463634"/>
      <w:bookmarkStart w:id="8212" w:name="_Toc201295921"/>
      <w:bookmarkStart w:id="8213" w:name="_Toc210312224"/>
      <w:bookmarkStart w:id="8214"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08"/>
      <w:bookmarkEnd w:id="8209"/>
      <w:bookmarkEnd w:id="8210"/>
      <w:bookmarkEnd w:id="8211"/>
      <w:bookmarkEnd w:id="8212"/>
      <w:bookmarkEnd w:id="8213"/>
    </w:p>
    <w:bookmarkEnd w:id="8214"/>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15" w:name="_Toc60777504"/>
      <w:bookmarkStart w:id="8216" w:name="_Toc193446558"/>
      <w:bookmarkStart w:id="8217" w:name="_Toc193452363"/>
      <w:bookmarkStart w:id="8218" w:name="_Toc193463635"/>
      <w:bookmarkStart w:id="8219" w:name="_Toc201295922"/>
      <w:bookmarkStart w:id="8220" w:name="_Toc210312225"/>
      <w:bookmarkStart w:id="8221" w:name="MCCQCTEMPBM_00000640"/>
      <w:r w:rsidRPr="0036584A">
        <w:t>–</w:t>
      </w:r>
      <w:r w:rsidRPr="0036584A">
        <w:tab/>
      </w:r>
      <w:r w:rsidRPr="0036584A">
        <w:rPr>
          <w:i/>
        </w:rPr>
        <w:t>EUTRA-Q-OffsetRange</w:t>
      </w:r>
      <w:bookmarkEnd w:id="8215"/>
      <w:bookmarkEnd w:id="8216"/>
      <w:bookmarkEnd w:id="8217"/>
      <w:bookmarkEnd w:id="8218"/>
      <w:bookmarkEnd w:id="8219"/>
      <w:bookmarkEnd w:id="8220"/>
    </w:p>
    <w:bookmarkEnd w:id="822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22" w:name="_Toc60777505"/>
      <w:bookmarkStart w:id="8223" w:name="_Toc193446559"/>
      <w:bookmarkStart w:id="8224" w:name="_Toc193452364"/>
      <w:bookmarkStart w:id="8225" w:name="_Toc193463636"/>
      <w:bookmarkStart w:id="8226" w:name="_Toc201295923"/>
      <w:bookmarkStart w:id="8227" w:name="_Toc210312226"/>
      <w:bookmarkStart w:id="8228" w:name="MCCQCTEMPBM_00000641"/>
      <w:r w:rsidRPr="0036584A">
        <w:t>–</w:t>
      </w:r>
      <w:r w:rsidRPr="0036584A">
        <w:tab/>
      </w:r>
      <w:r w:rsidRPr="0036584A">
        <w:rPr>
          <w:rFonts w:eastAsia="SimSun"/>
          <w:i/>
          <w:iCs/>
        </w:rPr>
        <w:t>IAB-IP-Address</w:t>
      </w:r>
      <w:bookmarkEnd w:id="8222"/>
      <w:bookmarkEnd w:id="8223"/>
      <w:bookmarkEnd w:id="8224"/>
      <w:bookmarkEnd w:id="8225"/>
      <w:bookmarkEnd w:id="8226"/>
      <w:bookmarkEnd w:id="8227"/>
    </w:p>
    <w:bookmarkEnd w:id="8228"/>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29" w:name="_Toc60777506"/>
      <w:bookmarkStart w:id="8230" w:name="_Toc193446560"/>
      <w:bookmarkStart w:id="8231" w:name="_Toc193452365"/>
      <w:bookmarkStart w:id="8232" w:name="_Toc193463637"/>
      <w:bookmarkStart w:id="8233" w:name="_Toc201295924"/>
      <w:bookmarkStart w:id="8234" w:name="_Toc210312227"/>
      <w:bookmarkStart w:id="8235" w:name="MCCQCTEMPBM_00000642"/>
      <w:r w:rsidRPr="0036584A">
        <w:t>–</w:t>
      </w:r>
      <w:r w:rsidRPr="0036584A">
        <w:tab/>
      </w:r>
      <w:r w:rsidRPr="0036584A">
        <w:rPr>
          <w:rFonts w:eastAsia="SimSun"/>
          <w:i/>
          <w:iCs/>
        </w:rPr>
        <w:t>IAB-IP-AddressIndex</w:t>
      </w:r>
      <w:bookmarkEnd w:id="8229"/>
      <w:bookmarkEnd w:id="8230"/>
      <w:bookmarkEnd w:id="8231"/>
      <w:bookmarkEnd w:id="8232"/>
      <w:bookmarkEnd w:id="8233"/>
      <w:bookmarkEnd w:id="8234"/>
    </w:p>
    <w:bookmarkEnd w:id="8235"/>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36" w:name="_Toc60777507"/>
      <w:bookmarkStart w:id="8237" w:name="_Toc193446561"/>
      <w:bookmarkStart w:id="8238" w:name="_Toc193452366"/>
      <w:bookmarkStart w:id="8239" w:name="_Toc193463638"/>
      <w:bookmarkStart w:id="8240" w:name="_Toc201295925"/>
      <w:bookmarkStart w:id="8241" w:name="_Toc210312228"/>
      <w:bookmarkStart w:id="8242" w:name="MCCQCTEMPBM_00000643"/>
      <w:r w:rsidRPr="0036584A">
        <w:t>–</w:t>
      </w:r>
      <w:r w:rsidRPr="0036584A">
        <w:tab/>
      </w:r>
      <w:r w:rsidRPr="0036584A">
        <w:rPr>
          <w:rFonts w:eastAsia="SimSun"/>
          <w:i/>
          <w:iCs/>
        </w:rPr>
        <w:t>IAB-IP-Usage</w:t>
      </w:r>
      <w:bookmarkEnd w:id="8236"/>
      <w:bookmarkEnd w:id="8237"/>
      <w:bookmarkEnd w:id="8238"/>
      <w:bookmarkEnd w:id="8239"/>
      <w:bookmarkEnd w:id="8240"/>
      <w:bookmarkEnd w:id="8241"/>
    </w:p>
    <w:bookmarkEnd w:id="8242"/>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43" w:name="_Toc60777508"/>
      <w:bookmarkStart w:id="8244" w:name="_Toc193446562"/>
      <w:bookmarkStart w:id="8245" w:name="_Toc193452367"/>
      <w:bookmarkStart w:id="8246" w:name="_Toc193463639"/>
      <w:bookmarkStart w:id="8247" w:name="_Toc201295926"/>
      <w:bookmarkStart w:id="8248" w:name="_Toc210312229"/>
      <w:bookmarkStart w:id="8249" w:name="MCCQCTEMPBM_00000644"/>
      <w:r w:rsidRPr="0036584A">
        <w:t>–</w:t>
      </w:r>
      <w:r w:rsidRPr="0036584A">
        <w:tab/>
      </w:r>
      <w:r w:rsidRPr="0036584A">
        <w:rPr>
          <w:i/>
        </w:rPr>
        <w:t>LoggingDuration</w:t>
      </w:r>
      <w:bookmarkEnd w:id="8243"/>
      <w:bookmarkEnd w:id="8244"/>
      <w:bookmarkEnd w:id="8245"/>
      <w:bookmarkEnd w:id="8246"/>
      <w:bookmarkEnd w:id="8247"/>
      <w:bookmarkEnd w:id="8248"/>
    </w:p>
    <w:bookmarkEnd w:id="824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50" w:name="_Toc60777509"/>
      <w:bookmarkStart w:id="8251" w:name="_Toc193446563"/>
      <w:bookmarkStart w:id="8252" w:name="_Toc193452368"/>
      <w:bookmarkStart w:id="8253" w:name="_Toc193463640"/>
      <w:bookmarkStart w:id="8254" w:name="_Toc201295927"/>
      <w:bookmarkStart w:id="8255" w:name="_Toc210312230"/>
      <w:bookmarkStart w:id="8256" w:name="MCCQCTEMPBM_00000645"/>
      <w:r w:rsidRPr="0036584A">
        <w:t>–</w:t>
      </w:r>
      <w:r w:rsidRPr="0036584A">
        <w:tab/>
      </w:r>
      <w:r w:rsidRPr="0036584A">
        <w:rPr>
          <w:i/>
        </w:rPr>
        <w:t>LoggingInterval</w:t>
      </w:r>
      <w:bookmarkEnd w:id="8250"/>
      <w:bookmarkEnd w:id="8251"/>
      <w:bookmarkEnd w:id="8252"/>
      <w:bookmarkEnd w:id="8253"/>
      <w:bookmarkEnd w:id="8254"/>
      <w:bookmarkEnd w:id="8255"/>
    </w:p>
    <w:bookmarkEnd w:id="825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57" w:name="_Toc60777510"/>
      <w:bookmarkStart w:id="8258" w:name="_Toc193446564"/>
      <w:bookmarkStart w:id="8259" w:name="_Toc193452369"/>
      <w:bookmarkStart w:id="8260" w:name="_Toc193463641"/>
      <w:bookmarkStart w:id="8261" w:name="_Toc201295928"/>
      <w:bookmarkStart w:id="8262" w:name="_Toc210312231"/>
      <w:bookmarkStart w:id="8263" w:name="MCCQCTEMPBM_00000646"/>
      <w:r w:rsidRPr="0036584A">
        <w:t>–</w:t>
      </w:r>
      <w:r w:rsidRPr="0036584A">
        <w:tab/>
      </w:r>
      <w:r w:rsidRPr="0036584A">
        <w:rPr>
          <w:i/>
        </w:rPr>
        <w:t>LogMeasResultListBT</w:t>
      </w:r>
      <w:bookmarkEnd w:id="8257"/>
      <w:bookmarkEnd w:id="8258"/>
      <w:bookmarkEnd w:id="8259"/>
      <w:bookmarkEnd w:id="8260"/>
      <w:bookmarkEnd w:id="8261"/>
      <w:bookmarkEnd w:id="8262"/>
    </w:p>
    <w:bookmarkEnd w:id="826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64" w:name="_Toc60777511"/>
      <w:bookmarkStart w:id="8265" w:name="_Toc193446565"/>
      <w:bookmarkStart w:id="8266" w:name="_Toc193452370"/>
      <w:bookmarkStart w:id="8267" w:name="_Toc193463642"/>
      <w:bookmarkStart w:id="8268" w:name="_Toc201295929"/>
      <w:bookmarkStart w:id="8269" w:name="_Toc210312232"/>
      <w:bookmarkStart w:id="8270" w:name="MCCQCTEMPBM_00000647"/>
      <w:r w:rsidRPr="0036584A">
        <w:t>–</w:t>
      </w:r>
      <w:r w:rsidRPr="0036584A">
        <w:tab/>
      </w:r>
      <w:r w:rsidRPr="0036584A">
        <w:rPr>
          <w:i/>
        </w:rPr>
        <w:t>LogMeasResultListWLAN</w:t>
      </w:r>
      <w:bookmarkEnd w:id="8264"/>
      <w:bookmarkEnd w:id="8265"/>
      <w:bookmarkEnd w:id="8266"/>
      <w:bookmarkEnd w:id="8267"/>
      <w:bookmarkEnd w:id="8268"/>
      <w:bookmarkEnd w:id="8269"/>
    </w:p>
    <w:bookmarkEnd w:id="827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71" w:name="_Toc193446566"/>
      <w:bookmarkStart w:id="8272" w:name="_Toc193452371"/>
      <w:bookmarkStart w:id="8273" w:name="_Toc193463643"/>
      <w:bookmarkStart w:id="8274" w:name="_Toc201295930"/>
      <w:bookmarkStart w:id="8275" w:name="_Toc210312233"/>
      <w:bookmarkStart w:id="8276" w:name="MCCQCTEMPBM_00000648"/>
      <w:r w:rsidRPr="0036584A">
        <w:t>–</w:t>
      </w:r>
      <w:r w:rsidRPr="0036584A">
        <w:tab/>
      </w:r>
      <w:r w:rsidRPr="0036584A">
        <w:rPr>
          <w:i/>
        </w:rPr>
        <w:t>MeasConfigAppLayerId</w:t>
      </w:r>
      <w:bookmarkEnd w:id="8271"/>
      <w:bookmarkEnd w:id="8272"/>
      <w:bookmarkEnd w:id="8273"/>
      <w:bookmarkEnd w:id="8274"/>
      <w:bookmarkEnd w:id="8275"/>
    </w:p>
    <w:bookmarkEnd w:id="827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77" w:name="_Toc60777512"/>
      <w:bookmarkStart w:id="8278" w:name="_Toc193446567"/>
      <w:bookmarkStart w:id="8279" w:name="_Toc193452372"/>
      <w:bookmarkStart w:id="8280" w:name="_Toc193463644"/>
      <w:bookmarkStart w:id="8281" w:name="_Toc201295931"/>
      <w:bookmarkStart w:id="8282" w:name="_Toc210312234"/>
      <w:bookmarkStart w:id="8283" w:name="MCCQCTEMPBM_00000649"/>
      <w:r w:rsidRPr="0036584A">
        <w:t>–</w:t>
      </w:r>
      <w:r w:rsidRPr="0036584A">
        <w:tab/>
      </w:r>
      <w:r w:rsidRPr="0036584A">
        <w:rPr>
          <w:i/>
        </w:rPr>
        <w:t>OtherConfig</w:t>
      </w:r>
      <w:bookmarkEnd w:id="8277"/>
      <w:bookmarkEnd w:id="8278"/>
      <w:bookmarkEnd w:id="8279"/>
      <w:bookmarkEnd w:id="8280"/>
      <w:bookmarkEnd w:id="8281"/>
      <w:bookmarkEnd w:id="8282"/>
    </w:p>
    <w:bookmarkEnd w:id="828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84" w:name="_Toc60777513"/>
      <w:bookmarkStart w:id="8285" w:name="_Toc193446568"/>
      <w:bookmarkStart w:id="8286" w:name="_Toc193452373"/>
      <w:bookmarkStart w:id="8287" w:name="_Toc193463645"/>
      <w:bookmarkStart w:id="8288" w:name="_Toc201295932"/>
      <w:bookmarkStart w:id="8289" w:name="_Toc210312235"/>
      <w:bookmarkStart w:id="8290" w:name="MCCQCTEMPBM_00000650"/>
      <w:r w:rsidRPr="0036584A">
        <w:t>–</w:t>
      </w:r>
      <w:r w:rsidRPr="0036584A">
        <w:tab/>
      </w:r>
      <w:r w:rsidRPr="0036584A">
        <w:rPr>
          <w:i/>
        </w:rPr>
        <w:t>PhysCellIdUTRA-FDD</w:t>
      </w:r>
      <w:bookmarkEnd w:id="8284"/>
      <w:bookmarkEnd w:id="8285"/>
      <w:bookmarkEnd w:id="8286"/>
      <w:bookmarkEnd w:id="8287"/>
      <w:bookmarkEnd w:id="8288"/>
      <w:bookmarkEnd w:id="8289"/>
    </w:p>
    <w:bookmarkEnd w:id="829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91" w:name="_Toc60777514"/>
      <w:bookmarkStart w:id="8292" w:name="_Toc193446569"/>
      <w:bookmarkStart w:id="8293" w:name="_Toc193452374"/>
      <w:bookmarkStart w:id="8294" w:name="_Toc193463646"/>
      <w:bookmarkStart w:id="8295" w:name="_Toc201295933"/>
      <w:bookmarkStart w:id="8296" w:name="_Toc210312236"/>
      <w:bookmarkStart w:id="8297" w:name="MCCQCTEMPBM_00000651"/>
      <w:r w:rsidRPr="0036584A">
        <w:t>–</w:t>
      </w:r>
      <w:r w:rsidRPr="0036584A">
        <w:tab/>
      </w:r>
      <w:r w:rsidRPr="0036584A">
        <w:rPr>
          <w:i/>
        </w:rPr>
        <w:t>RRC-TransactionIdentifier</w:t>
      </w:r>
      <w:bookmarkEnd w:id="8291"/>
      <w:bookmarkEnd w:id="8292"/>
      <w:bookmarkEnd w:id="8293"/>
      <w:bookmarkEnd w:id="8294"/>
      <w:bookmarkEnd w:id="8295"/>
      <w:bookmarkEnd w:id="8296"/>
    </w:p>
    <w:bookmarkEnd w:id="829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98" w:name="_Toc60777515"/>
      <w:bookmarkStart w:id="8299" w:name="_Toc193446570"/>
      <w:bookmarkStart w:id="8300" w:name="_Toc193452375"/>
      <w:bookmarkStart w:id="8301" w:name="_Toc193463647"/>
      <w:bookmarkStart w:id="8302" w:name="_Toc201295934"/>
      <w:bookmarkStart w:id="8303" w:name="_Toc210312237"/>
      <w:bookmarkStart w:id="8304" w:name="MCCQCTEMPBM_00000652"/>
      <w:r w:rsidRPr="0036584A">
        <w:t>–</w:t>
      </w:r>
      <w:r w:rsidRPr="0036584A">
        <w:tab/>
      </w:r>
      <w:r w:rsidRPr="0036584A">
        <w:rPr>
          <w:bCs/>
          <w:i/>
        </w:rPr>
        <w:t>Sensor-NameList</w:t>
      </w:r>
      <w:bookmarkEnd w:id="8298"/>
      <w:bookmarkEnd w:id="8299"/>
      <w:bookmarkEnd w:id="8300"/>
      <w:bookmarkEnd w:id="8301"/>
      <w:bookmarkEnd w:id="8302"/>
      <w:bookmarkEnd w:id="8303"/>
    </w:p>
    <w:bookmarkEnd w:id="830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05" w:name="_Toc60777516"/>
      <w:bookmarkStart w:id="8306" w:name="_Toc193446571"/>
      <w:bookmarkStart w:id="8307" w:name="_Toc193452376"/>
      <w:bookmarkStart w:id="8308" w:name="_Toc193463648"/>
      <w:bookmarkStart w:id="8309" w:name="_Toc201295935"/>
      <w:bookmarkStart w:id="8310" w:name="_Toc210312238"/>
      <w:bookmarkStart w:id="8311" w:name="MCCQCTEMPBM_00000653"/>
      <w:r w:rsidRPr="0036584A">
        <w:t>–</w:t>
      </w:r>
      <w:r w:rsidRPr="0036584A">
        <w:tab/>
      </w:r>
      <w:r w:rsidRPr="0036584A">
        <w:rPr>
          <w:i/>
        </w:rPr>
        <w:t>TraceReference</w:t>
      </w:r>
      <w:bookmarkEnd w:id="8305"/>
      <w:bookmarkEnd w:id="8306"/>
      <w:bookmarkEnd w:id="8307"/>
      <w:bookmarkEnd w:id="8308"/>
      <w:bookmarkEnd w:id="8309"/>
      <w:bookmarkEnd w:id="8310"/>
    </w:p>
    <w:bookmarkEnd w:id="831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12" w:name="_Toc60777517"/>
      <w:bookmarkStart w:id="8313" w:name="_Toc193446572"/>
      <w:bookmarkStart w:id="8314" w:name="_Toc193452377"/>
      <w:bookmarkStart w:id="8315" w:name="_Toc193463649"/>
      <w:bookmarkStart w:id="8316" w:name="_Toc201295936"/>
      <w:bookmarkStart w:id="8317" w:name="_Toc210312239"/>
      <w:bookmarkStart w:id="8318" w:name="MCCQCTEMPBM_00000654"/>
      <w:r w:rsidRPr="0036584A">
        <w:t>–</w:t>
      </w:r>
      <w:r w:rsidRPr="0036584A">
        <w:tab/>
      </w:r>
      <w:r w:rsidRPr="0036584A">
        <w:rPr>
          <w:i/>
          <w:iCs/>
        </w:rPr>
        <w:t>UE-MeasurementsAvailable</w:t>
      </w:r>
      <w:bookmarkEnd w:id="8312"/>
      <w:bookmarkEnd w:id="8313"/>
      <w:bookmarkEnd w:id="8314"/>
      <w:bookmarkEnd w:id="8315"/>
      <w:bookmarkEnd w:id="8316"/>
      <w:bookmarkEnd w:id="8317"/>
    </w:p>
    <w:bookmarkEnd w:id="831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19" w:name="_Toc60777518"/>
      <w:bookmarkStart w:id="8320" w:name="_Toc193446573"/>
      <w:bookmarkStart w:id="8321" w:name="_Toc193452378"/>
      <w:bookmarkStart w:id="8322" w:name="_Toc193463650"/>
      <w:bookmarkStart w:id="8323" w:name="_Toc201295937"/>
      <w:bookmarkStart w:id="8324" w:name="_Toc210312240"/>
      <w:bookmarkStart w:id="8325" w:name="MCCQCTEMPBM_00000655"/>
      <w:r w:rsidRPr="0036584A">
        <w:t>–</w:t>
      </w:r>
      <w:r w:rsidRPr="0036584A">
        <w:tab/>
      </w:r>
      <w:r w:rsidRPr="0036584A">
        <w:rPr>
          <w:i/>
          <w:iCs/>
        </w:rPr>
        <w:t>UTRA-FDD-Q-OffsetRange</w:t>
      </w:r>
      <w:bookmarkEnd w:id="8319"/>
      <w:bookmarkEnd w:id="8320"/>
      <w:bookmarkEnd w:id="8321"/>
      <w:bookmarkEnd w:id="8322"/>
      <w:bookmarkEnd w:id="8323"/>
      <w:bookmarkEnd w:id="8324"/>
    </w:p>
    <w:bookmarkEnd w:id="832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26" w:name="_Toc60777519"/>
      <w:bookmarkStart w:id="8327" w:name="_Toc193446574"/>
      <w:bookmarkStart w:id="8328" w:name="_Toc193452379"/>
      <w:bookmarkStart w:id="8329" w:name="_Toc193463651"/>
      <w:bookmarkStart w:id="8330" w:name="_Toc201295938"/>
      <w:bookmarkStart w:id="8331" w:name="_Toc210312241"/>
      <w:bookmarkStart w:id="8332" w:name="MCCQCTEMPBM_00000656"/>
      <w:r w:rsidRPr="0036584A">
        <w:t>–</w:t>
      </w:r>
      <w:r w:rsidRPr="0036584A">
        <w:tab/>
      </w:r>
      <w:r w:rsidRPr="0036584A">
        <w:rPr>
          <w:i/>
        </w:rPr>
        <w:t>VisitedCellInfoList</w:t>
      </w:r>
      <w:bookmarkEnd w:id="8326"/>
      <w:bookmarkEnd w:id="8327"/>
      <w:bookmarkEnd w:id="8328"/>
      <w:bookmarkEnd w:id="8329"/>
      <w:bookmarkEnd w:id="8330"/>
      <w:bookmarkEnd w:id="8331"/>
    </w:p>
    <w:bookmarkEnd w:id="833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33" w:name="_Toc60777520"/>
      <w:bookmarkStart w:id="8334" w:name="_Toc193446575"/>
      <w:bookmarkStart w:id="8335" w:name="_Toc193452380"/>
      <w:bookmarkStart w:id="8336" w:name="_Toc193463652"/>
      <w:bookmarkStart w:id="8337" w:name="_Toc201295939"/>
      <w:bookmarkStart w:id="8338" w:name="_Toc210312242"/>
      <w:bookmarkStart w:id="8339" w:name="MCCQCTEMPBM_00000657"/>
      <w:r w:rsidRPr="0036584A">
        <w:lastRenderedPageBreak/>
        <w:t>–</w:t>
      </w:r>
      <w:r w:rsidRPr="0036584A">
        <w:tab/>
      </w:r>
      <w:r w:rsidRPr="0036584A">
        <w:rPr>
          <w:bCs/>
          <w:i/>
        </w:rPr>
        <w:t>WLAN-NameList</w:t>
      </w:r>
      <w:bookmarkEnd w:id="8333"/>
      <w:bookmarkEnd w:id="8334"/>
      <w:bookmarkEnd w:id="8335"/>
      <w:bookmarkEnd w:id="8336"/>
      <w:bookmarkEnd w:id="8337"/>
      <w:bookmarkEnd w:id="8338"/>
    </w:p>
    <w:bookmarkEnd w:id="833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40" w:name="_Toc60777521"/>
      <w:bookmarkStart w:id="8341" w:name="_Toc193446576"/>
      <w:bookmarkStart w:id="8342" w:name="_Toc193452381"/>
      <w:bookmarkStart w:id="8343" w:name="_Toc193463653"/>
      <w:bookmarkStart w:id="8344" w:name="_Toc201295940"/>
      <w:bookmarkStart w:id="8345" w:name="_Toc210312243"/>
      <w:r w:rsidRPr="0036584A">
        <w:t>6.3.5</w:t>
      </w:r>
      <w:r w:rsidRPr="0036584A">
        <w:tab/>
        <w:t>Sidelink information elements</w:t>
      </w:r>
      <w:bookmarkEnd w:id="8340"/>
      <w:bookmarkEnd w:id="8341"/>
      <w:bookmarkEnd w:id="8342"/>
      <w:bookmarkEnd w:id="8343"/>
      <w:bookmarkEnd w:id="8344"/>
      <w:bookmarkEnd w:id="8345"/>
    </w:p>
    <w:p w14:paraId="15CC7909" w14:textId="7D660A03" w:rsidR="00394471" w:rsidRPr="0036584A" w:rsidRDefault="00394471" w:rsidP="00394471">
      <w:pPr>
        <w:pStyle w:val="Heading4"/>
        <w:rPr>
          <w:i/>
          <w:iCs/>
        </w:rPr>
      </w:pPr>
      <w:bookmarkStart w:id="8346" w:name="_Toc60777522"/>
      <w:bookmarkStart w:id="8347" w:name="_Toc193446577"/>
      <w:bookmarkStart w:id="8348" w:name="_Toc193452382"/>
      <w:bookmarkStart w:id="8349" w:name="_Toc193463654"/>
      <w:bookmarkStart w:id="8350" w:name="_Toc201295941"/>
      <w:bookmarkStart w:id="8351" w:name="_Toc210312244"/>
      <w:bookmarkStart w:id="8352" w:name="MCCQCTEMPBM_00000658"/>
      <w:r w:rsidRPr="0036584A">
        <w:t>–</w:t>
      </w:r>
      <w:r w:rsidRPr="0036584A">
        <w:tab/>
      </w:r>
      <w:r w:rsidRPr="0036584A">
        <w:rPr>
          <w:i/>
          <w:iCs/>
        </w:rPr>
        <w:t>SL-BWP-Config</w:t>
      </w:r>
      <w:bookmarkEnd w:id="8346"/>
      <w:bookmarkEnd w:id="8347"/>
      <w:bookmarkEnd w:id="8348"/>
      <w:bookmarkEnd w:id="8349"/>
      <w:bookmarkEnd w:id="8350"/>
      <w:bookmarkEnd w:id="8351"/>
    </w:p>
    <w:bookmarkEnd w:id="835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53" w:name="_Toc60777523"/>
      <w:bookmarkStart w:id="8354" w:name="_Toc193446578"/>
      <w:bookmarkStart w:id="8355" w:name="_Toc193452383"/>
      <w:bookmarkStart w:id="8356" w:name="_Toc193463655"/>
      <w:bookmarkStart w:id="8357" w:name="_Toc201295942"/>
      <w:bookmarkStart w:id="8358" w:name="_Toc210312245"/>
      <w:bookmarkStart w:id="8359" w:name="MCCQCTEMPBM_00000659"/>
      <w:r w:rsidRPr="0036584A">
        <w:t>–</w:t>
      </w:r>
      <w:r w:rsidRPr="0036584A">
        <w:tab/>
      </w:r>
      <w:r w:rsidRPr="0036584A">
        <w:rPr>
          <w:i/>
          <w:iCs/>
        </w:rPr>
        <w:t>SL-BWP-ConfigCommon</w:t>
      </w:r>
      <w:bookmarkEnd w:id="8353"/>
      <w:bookmarkEnd w:id="8354"/>
      <w:bookmarkEnd w:id="8355"/>
      <w:bookmarkEnd w:id="8356"/>
      <w:bookmarkEnd w:id="8357"/>
      <w:bookmarkEnd w:id="8358"/>
    </w:p>
    <w:bookmarkEnd w:id="835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60" w:name="_Toc193446579"/>
      <w:bookmarkStart w:id="8361" w:name="_Toc193452384"/>
      <w:bookmarkStart w:id="8362" w:name="_Toc193463656"/>
      <w:bookmarkStart w:id="8363" w:name="_Toc201295943"/>
      <w:bookmarkStart w:id="8364" w:name="_Toc210312246"/>
      <w:bookmarkStart w:id="8365" w:name="MCCQCTEMPBM_00000660"/>
      <w:r w:rsidRPr="0036584A">
        <w:t>–</w:t>
      </w:r>
      <w:r w:rsidRPr="0036584A">
        <w:tab/>
      </w:r>
      <w:r w:rsidRPr="0036584A">
        <w:rPr>
          <w:i/>
          <w:iCs/>
        </w:rPr>
        <w:t>SL-BWP-DiscPoolConfig</w:t>
      </w:r>
      <w:bookmarkEnd w:id="8360"/>
      <w:bookmarkEnd w:id="8361"/>
      <w:bookmarkEnd w:id="8362"/>
      <w:bookmarkEnd w:id="8363"/>
      <w:bookmarkEnd w:id="8364"/>
    </w:p>
    <w:bookmarkEnd w:id="836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66" w:name="_Toc193446580"/>
      <w:bookmarkStart w:id="8367" w:name="_Toc193452385"/>
      <w:bookmarkStart w:id="8368" w:name="_Toc193463657"/>
      <w:bookmarkStart w:id="8369" w:name="_Toc201295944"/>
      <w:bookmarkStart w:id="8370" w:name="_Toc210312247"/>
      <w:bookmarkStart w:id="8371" w:name="MCCQCTEMPBM_00000661"/>
      <w:r w:rsidRPr="0036584A">
        <w:t>–</w:t>
      </w:r>
      <w:r w:rsidRPr="0036584A">
        <w:tab/>
      </w:r>
      <w:r w:rsidRPr="0036584A">
        <w:rPr>
          <w:i/>
          <w:iCs/>
        </w:rPr>
        <w:t>SL-BWP-DiscPoolConfigCommon</w:t>
      </w:r>
      <w:bookmarkEnd w:id="8366"/>
      <w:bookmarkEnd w:id="8367"/>
      <w:bookmarkEnd w:id="8368"/>
      <w:bookmarkEnd w:id="8369"/>
      <w:bookmarkEnd w:id="8370"/>
    </w:p>
    <w:bookmarkEnd w:id="837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72" w:name="_Toc60777524"/>
      <w:bookmarkStart w:id="8373" w:name="_Toc193446581"/>
      <w:bookmarkStart w:id="8374" w:name="_Toc193452386"/>
      <w:bookmarkStart w:id="8375" w:name="_Toc193463658"/>
      <w:bookmarkStart w:id="8376" w:name="_Toc201295945"/>
      <w:bookmarkStart w:id="8377" w:name="_Toc210312248"/>
      <w:bookmarkStart w:id="8378" w:name="MCCQCTEMPBM_00000662"/>
      <w:r w:rsidRPr="0036584A">
        <w:t>–</w:t>
      </w:r>
      <w:r w:rsidRPr="0036584A">
        <w:tab/>
      </w:r>
      <w:r w:rsidRPr="0036584A">
        <w:rPr>
          <w:i/>
          <w:iCs/>
        </w:rPr>
        <w:t>SL-BWP-PoolConfig</w:t>
      </w:r>
      <w:bookmarkEnd w:id="8372"/>
      <w:bookmarkEnd w:id="8373"/>
      <w:bookmarkEnd w:id="8374"/>
      <w:bookmarkEnd w:id="8375"/>
      <w:bookmarkEnd w:id="8376"/>
      <w:bookmarkEnd w:id="8377"/>
    </w:p>
    <w:bookmarkEnd w:id="837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79" w:name="_Toc60777525"/>
      <w:bookmarkStart w:id="8380" w:name="_Toc193446582"/>
      <w:bookmarkStart w:id="8381" w:name="_Toc193452387"/>
      <w:bookmarkStart w:id="8382" w:name="_Toc193463659"/>
      <w:bookmarkStart w:id="8383" w:name="_Toc201295946"/>
      <w:bookmarkStart w:id="8384" w:name="_Toc210312249"/>
      <w:bookmarkStart w:id="8385" w:name="MCCQCTEMPBM_00000663"/>
      <w:r w:rsidRPr="0036584A">
        <w:t>–</w:t>
      </w:r>
      <w:r w:rsidRPr="0036584A">
        <w:tab/>
      </w:r>
      <w:r w:rsidRPr="0036584A">
        <w:rPr>
          <w:i/>
          <w:iCs/>
        </w:rPr>
        <w:t>SL-BWP-PoolConfigCommon</w:t>
      </w:r>
      <w:bookmarkEnd w:id="8379"/>
      <w:bookmarkEnd w:id="8380"/>
      <w:bookmarkEnd w:id="8381"/>
      <w:bookmarkEnd w:id="8382"/>
      <w:bookmarkEnd w:id="8383"/>
      <w:bookmarkEnd w:id="8384"/>
    </w:p>
    <w:bookmarkEnd w:id="838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86" w:name="_Toc193446583"/>
      <w:bookmarkStart w:id="8387" w:name="_Toc193452388"/>
      <w:bookmarkStart w:id="8388" w:name="_Toc193463660"/>
      <w:bookmarkStart w:id="8389" w:name="_Toc201295947"/>
      <w:bookmarkStart w:id="8390" w:name="_Toc210312250"/>
      <w:bookmarkStart w:id="8391" w:name="MCCQCTEMPBM_00000664"/>
      <w:r w:rsidRPr="0036584A">
        <w:rPr>
          <w:rFonts w:eastAsia="SimSun"/>
        </w:rPr>
        <w:t>–</w:t>
      </w:r>
      <w:r w:rsidRPr="0036584A">
        <w:rPr>
          <w:rFonts w:eastAsia="SimSun"/>
        </w:rPr>
        <w:tab/>
      </w:r>
      <w:r w:rsidRPr="0036584A">
        <w:rPr>
          <w:rFonts w:eastAsia="SimSun"/>
          <w:i/>
          <w:iCs/>
        </w:rPr>
        <w:t>SL-BWP-PRS-PoolConfig</w:t>
      </w:r>
      <w:bookmarkEnd w:id="8386"/>
      <w:bookmarkEnd w:id="8387"/>
      <w:bookmarkEnd w:id="8388"/>
      <w:bookmarkEnd w:id="8389"/>
      <w:bookmarkEnd w:id="8390"/>
    </w:p>
    <w:bookmarkEnd w:id="8391"/>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92" w:name="_Hlk149406165"/>
      <w:r w:rsidRPr="0036584A">
        <w:rPr>
          <w:rFonts w:eastAsia="SimSun"/>
        </w:rPr>
        <w:t>sl-PRS-ResourcePoolID-r18         SL-PRS-ResourcePoolID-r18,</w:t>
      </w:r>
      <w:bookmarkEnd w:id="8392"/>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93" w:name="_Toc193446584"/>
      <w:bookmarkStart w:id="8394" w:name="_Toc193452389"/>
      <w:bookmarkStart w:id="8395" w:name="_Toc193463661"/>
      <w:bookmarkStart w:id="8396" w:name="_Toc201295948"/>
      <w:bookmarkStart w:id="8397" w:name="_Toc210312251"/>
      <w:bookmarkStart w:id="8398" w:name="MCCQCTEMPBM_00000665"/>
      <w:r w:rsidRPr="0036584A">
        <w:rPr>
          <w:rFonts w:eastAsia="SimSun"/>
        </w:rPr>
        <w:t>–</w:t>
      </w:r>
      <w:r w:rsidRPr="0036584A">
        <w:rPr>
          <w:rFonts w:eastAsia="SimSun"/>
        </w:rPr>
        <w:tab/>
      </w:r>
      <w:r w:rsidRPr="0036584A">
        <w:rPr>
          <w:rFonts w:eastAsia="SimSun"/>
          <w:i/>
          <w:iCs/>
        </w:rPr>
        <w:t>SL-BWP-PRS-PoolConfigCommon</w:t>
      </w:r>
      <w:bookmarkEnd w:id="8393"/>
      <w:bookmarkEnd w:id="8394"/>
      <w:bookmarkEnd w:id="8395"/>
      <w:bookmarkEnd w:id="8396"/>
      <w:bookmarkEnd w:id="8397"/>
    </w:p>
    <w:bookmarkEnd w:id="8398"/>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99" w:name="_Toc60777526"/>
      <w:bookmarkStart w:id="8400" w:name="_Toc193446585"/>
      <w:bookmarkStart w:id="8401" w:name="_Toc193452390"/>
      <w:bookmarkStart w:id="8402" w:name="_Toc193463662"/>
      <w:bookmarkStart w:id="8403" w:name="_Toc201295949"/>
      <w:bookmarkStart w:id="8404" w:name="_Toc210312252"/>
      <w:bookmarkStart w:id="8405" w:name="MCCQCTEMPBM_00000666"/>
      <w:r w:rsidRPr="0036584A">
        <w:lastRenderedPageBreak/>
        <w:t>–</w:t>
      </w:r>
      <w:r w:rsidRPr="0036584A">
        <w:tab/>
      </w:r>
      <w:r w:rsidRPr="0036584A">
        <w:rPr>
          <w:i/>
          <w:iCs/>
        </w:rPr>
        <w:t>SL-CBR-PriorityTxConfigList</w:t>
      </w:r>
      <w:bookmarkEnd w:id="8399"/>
      <w:bookmarkEnd w:id="8400"/>
      <w:bookmarkEnd w:id="8401"/>
      <w:bookmarkEnd w:id="8402"/>
      <w:bookmarkEnd w:id="8403"/>
      <w:bookmarkEnd w:id="8404"/>
    </w:p>
    <w:bookmarkEnd w:id="840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06" w:name="_Toc60777527"/>
      <w:bookmarkStart w:id="8407" w:name="_Toc193446586"/>
      <w:bookmarkStart w:id="8408" w:name="_Toc193452391"/>
      <w:bookmarkStart w:id="8409" w:name="_Toc193463663"/>
      <w:bookmarkStart w:id="8410" w:name="_Toc201295950"/>
      <w:bookmarkStart w:id="8411" w:name="_Toc210312253"/>
      <w:bookmarkStart w:id="8412" w:name="MCCQCTEMPBM_00000667"/>
      <w:r w:rsidRPr="0036584A">
        <w:t>–</w:t>
      </w:r>
      <w:r w:rsidRPr="0036584A">
        <w:tab/>
      </w:r>
      <w:r w:rsidRPr="0036584A">
        <w:rPr>
          <w:i/>
          <w:iCs/>
        </w:rPr>
        <w:t>SL-CBR-CommonTxConfigList</w:t>
      </w:r>
      <w:bookmarkEnd w:id="8406"/>
      <w:bookmarkEnd w:id="8407"/>
      <w:bookmarkEnd w:id="8408"/>
      <w:bookmarkEnd w:id="8409"/>
      <w:bookmarkEnd w:id="8410"/>
      <w:bookmarkEnd w:id="8411"/>
    </w:p>
    <w:bookmarkEnd w:id="841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13" w:name="_Toc193446587"/>
      <w:bookmarkStart w:id="8414" w:name="_Toc193452392"/>
      <w:bookmarkStart w:id="8415" w:name="_Toc193463664"/>
      <w:bookmarkStart w:id="8416" w:name="_Toc201295951"/>
      <w:bookmarkStart w:id="8417" w:name="_Toc210312254"/>
      <w:bookmarkStart w:id="8418" w:name="MCCQCTEMPBM_00000668"/>
      <w:r w:rsidRPr="0036584A">
        <w:t>–</w:t>
      </w:r>
      <w:r w:rsidRPr="0036584A">
        <w:tab/>
      </w:r>
      <w:r w:rsidRPr="0036584A">
        <w:rPr>
          <w:i/>
          <w:iCs/>
        </w:rPr>
        <w:t>SL-CBR-CommonTxDedicatedSL-PRS-RP-List</w:t>
      </w:r>
      <w:bookmarkEnd w:id="8413"/>
      <w:bookmarkEnd w:id="8414"/>
      <w:bookmarkEnd w:id="8415"/>
      <w:bookmarkEnd w:id="8416"/>
      <w:bookmarkEnd w:id="8417"/>
    </w:p>
    <w:bookmarkEnd w:id="841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19" w:name="_Toc60777528"/>
      <w:bookmarkStart w:id="8420" w:name="_Toc193446588"/>
      <w:bookmarkStart w:id="8421" w:name="_Toc193452393"/>
      <w:bookmarkStart w:id="8422" w:name="_Toc193463665"/>
      <w:bookmarkStart w:id="8423" w:name="_Toc201295952"/>
      <w:bookmarkStart w:id="8424" w:name="_Toc210312255"/>
      <w:bookmarkStart w:id="8425" w:name="MCCQCTEMPBM_00000669"/>
      <w:r w:rsidRPr="0036584A">
        <w:t>–</w:t>
      </w:r>
      <w:r w:rsidRPr="0036584A">
        <w:tab/>
      </w:r>
      <w:r w:rsidRPr="0036584A">
        <w:rPr>
          <w:i/>
          <w:iCs/>
        </w:rPr>
        <w:t>SL-ConfigDedicatedNR</w:t>
      </w:r>
      <w:bookmarkEnd w:id="8419"/>
      <w:bookmarkEnd w:id="8420"/>
      <w:bookmarkEnd w:id="8421"/>
      <w:bookmarkEnd w:id="8422"/>
      <w:bookmarkEnd w:id="8423"/>
      <w:bookmarkEnd w:id="8424"/>
    </w:p>
    <w:bookmarkEnd w:id="842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26" w:name="_Toc60777529"/>
      <w:bookmarkStart w:id="8427" w:name="_Toc193446589"/>
      <w:bookmarkStart w:id="8428" w:name="_Toc193452394"/>
      <w:bookmarkStart w:id="8429" w:name="_Toc193463666"/>
      <w:bookmarkStart w:id="8430" w:name="_Toc201295953"/>
      <w:bookmarkStart w:id="8431" w:name="_Toc210312256"/>
      <w:bookmarkStart w:id="8432" w:name="MCCQCTEMPBM_00000670"/>
      <w:r w:rsidRPr="0036584A">
        <w:t>–</w:t>
      </w:r>
      <w:r w:rsidRPr="0036584A">
        <w:tab/>
      </w:r>
      <w:r w:rsidRPr="0036584A">
        <w:rPr>
          <w:i/>
          <w:iCs/>
        </w:rPr>
        <w:t>SL-ConfiguredGrantConfig</w:t>
      </w:r>
      <w:bookmarkEnd w:id="8426"/>
      <w:bookmarkEnd w:id="8427"/>
      <w:bookmarkEnd w:id="8428"/>
      <w:bookmarkEnd w:id="8429"/>
      <w:bookmarkEnd w:id="8430"/>
      <w:bookmarkEnd w:id="8431"/>
    </w:p>
    <w:bookmarkEnd w:id="843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33" w:name="_Toc193446590"/>
      <w:bookmarkStart w:id="8434" w:name="_Toc193452395"/>
      <w:bookmarkStart w:id="8435" w:name="_Toc193463667"/>
      <w:bookmarkStart w:id="8436" w:name="_Toc201295954"/>
      <w:bookmarkStart w:id="8437" w:name="_Toc210312257"/>
      <w:bookmarkStart w:id="8438" w:name="MCCQCTEMPBM_00000671"/>
      <w:r w:rsidRPr="0036584A">
        <w:lastRenderedPageBreak/>
        <w:t>–</w:t>
      </w:r>
      <w:r w:rsidRPr="0036584A">
        <w:tab/>
      </w:r>
      <w:r w:rsidRPr="0036584A">
        <w:rPr>
          <w:i/>
          <w:iCs/>
        </w:rPr>
        <w:t>SL-ConfiguredGrantConfigDedicatedSL-PRS-RP</w:t>
      </w:r>
      <w:bookmarkEnd w:id="8433"/>
      <w:bookmarkEnd w:id="8434"/>
      <w:bookmarkEnd w:id="8435"/>
      <w:bookmarkEnd w:id="8436"/>
      <w:bookmarkEnd w:id="8437"/>
    </w:p>
    <w:bookmarkEnd w:id="843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39" w:name="_Toc60777530"/>
      <w:bookmarkStart w:id="8440" w:name="_Toc193446591"/>
      <w:bookmarkStart w:id="8441" w:name="_Toc193452396"/>
      <w:bookmarkStart w:id="8442" w:name="_Toc193463668"/>
      <w:bookmarkStart w:id="8443" w:name="_Toc201295955"/>
      <w:bookmarkStart w:id="8444" w:name="_Toc210312258"/>
      <w:bookmarkStart w:id="8445" w:name="MCCQCTEMPBM_00000672"/>
      <w:r w:rsidRPr="0036584A">
        <w:t>–</w:t>
      </w:r>
      <w:r w:rsidRPr="0036584A">
        <w:tab/>
      </w:r>
      <w:r w:rsidRPr="0036584A">
        <w:rPr>
          <w:i/>
          <w:iCs/>
        </w:rPr>
        <w:t>SL-DestinationIdentity</w:t>
      </w:r>
      <w:bookmarkEnd w:id="8439"/>
      <w:bookmarkEnd w:id="8440"/>
      <w:bookmarkEnd w:id="8441"/>
      <w:bookmarkEnd w:id="8442"/>
      <w:bookmarkEnd w:id="8443"/>
      <w:bookmarkEnd w:id="8444"/>
    </w:p>
    <w:bookmarkEnd w:id="844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46" w:name="_Toc76423838"/>
      <w:bookmarkStart w:id="8447" w:name="_Toc193446592"/>
      <w:bookmarkStart w:id="8448" w:name="_Toc193452397"/>
      <w:bookmarkStart w:id="8449" w:name="_Toc193463669"/>
      <w:bookmarkStart w:id="8450" w:name="_Toc201295956"/>
      <w:bookmarkStart w:id="8451" w:name="_Toc210312259"/>
      <w:bookmarkStart w:id="8452" w:name="MCCQCTEMPBM_00000673"/>
      <w:bookmarkStart w:id="8453" w:name="OLE_LINK20"/>
      <w:r w:rsidRPr="0036584A">
        <w:rPr>
          <w:i/>
        </w:rPr>
        <w:t>–</w:t>
      </w:r>
      <w:r w:rsidRPr="0036584A">
        <w:rPr>
          <w:i/>
        </w:rPr>
        <w:tab/>
        <w:t>SL-DRX-Config</w:t>
      </w:r>
      <w:bookmarkEnd w:id="8446"/>
      <w:bookmarkEnd w:id="8447"/>
      <w:bookmarkEnd w:id="8448"/>
      <w:bookmarkEnd w:id="8449"/>
      <w:bookmarkEnd w:id="8450"/>
      <w:bookmarkEnd w:id="8451"/>
    </w:p>
    <w:bookmarkEnd w:id="845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5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54" w:name="_Toc193446593"/>
      <w:bookmarkStart w:id="8455" w:name="_Toc193452398"/>
      <w:bookmarkStart w:id="8456" w:name="_Toc193463670"/>
      <w:bookmarkStart w:id="8457" w:name="_Toc201295957"/>
      <w:bookmarkStart w:id="8458" w:name="_Toc210312260"/>
      <w:bookmarkStart w:id="8459" w:name="MCCQCTEMPBM_00000674"/>
      <w:r w:rsidRPr="0036584A">
        <w:rPr>
          <w:i/>
        </w:rPr>
        <w:t>–</w:t>
      </w:r>
      <w:r w:rsidRPr="0036584A">
        <w:rPr>
          <w:i/>
        </w:rPr>
        <w:tab/>
        <w:t>SL-DRX-ConfigGC-BC</w:t>
      </w:r>
      <w:bookmarkEnd w:id="8454"/>
      <w:bookmarkEnd w:id="8455"/>
      <w:bookmarkEnd w:id="8456"/>
      <w:bookmarkEnd w:id="8457"/>
      <w:bookmarkEnd w:id="8458"/>
    </w:p>
    <w:bookmarkEnd w:id="845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60" w:name="OLE_LINK23"/>
      <w:r w:rsidRPr="0036584A">
        <w:t>SL-DRX-GC-BC-QoS-r17</w:t>
      </w:r>
      <w:bookmarkEnd w:id="846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6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62" w:name="OLE_LINK32"/>
      <w:bookmarkEnd w:id="846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6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63" w:name="OLE_LINK27"/>
      <w:bookmarkStart w:id="8464" w:name="OLE_LINK28"/>
      <w:r w:rsidRPr="0036584A">
        <w:t xml:space="preserve">    </w:t>
      </w:r>
      <w:bookmarkEnd w:id="8463"/>
      <w:bookmarkEnd w:id="846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65" w:name="OLE_LINK34"/>
            <w:bookmarkStart w:id="846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65"/>
            <w:bookmarkEnd w:id="846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67" w:name="_Toc76423520"/>
      <w:bookmarkStart w:id="8468" w:name="_Toc193446594"/>
      <w:bookmarkStart w:id="8469" w:name="_Toc193452399"/>
      <w:bookmarkStart w:id="8470" w:name="_Toc193463671"/>
      <w:bookmarkStart w:id="8471" w:name="_Toc201295958"/>
      <w:bookmarkStart w:id="8472" w:name="_Toc210312261"/>
      <w:bookmarkStart w:id="8473" w:name="MCCQCTEMPBM_00000675"/>
      <w:r w:rsidRPr="0036584A">
        <w:rPr>
          <w:i/>
        </w:rPr>
        <w:t>–</w:t>
      </w:r>
      <w:r w:rsidRPr="0036584A">
        <w:rPr>
          <w:i/>
        </w:rPr>
        <w:tab/>
        <w:t>SL-DRX-Config</w:t>
      </w:r>
      <w:bookmarkEnd w:id="8467"/>
      <w:r w:rsidRPr="0036584A">
        <w:rPr>
          <w:i/>
        </w:rPr>
        <w:t>UC</w:t>
      </w:r>
      <w:bookmarkEnd w:id="8468"/>
      <w:bookmarkEnd w:id="8469"/>
      <w:bookmarkEnd w:id="8470"/>
      <w:bookmarkEnd w:id="8471"/>
      <w:bookmarkEnd w:id="8472"/>
    </w:p>
    <w:bookmarkEnd w:id="847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74" w:name="_Toc193446595"/>
      <w:bookmarkStart w:id="8475" w:name="_Toc193452400"/>
      <w:bookmarkStart w:id="8476" w:name="_Toc193463672"/>
      <w:bookmarkStart w:id="8477" w:name="_Toc201295959"/>
      <w:bookmarkStart w:id="8478" w:name="_Toc210312262"/>
      <w:bookmarkStart w:id="8479" w:name="MCCQCTEMPBM_00000676"/>
      <w:r w:rsidRPr="0036584A">
        <w:rPr>
          <w:i/>
        </w:rPr>
        <w:t>–</w:t>
      </w:r>
      <w:r w:rsidRPr="0036584A">
        <w:rPr>
          <w:i/>
        </w:rPr>
        <w:tab/>
        <w:t>SL-DRX-ConfigUC-SemiStatic</w:t>
      </w:r>
      <w:bookmarkEnd w:id="8474"/>
      <w:bookmarkEnd w:id="8475"/>
      <w:bookmarkEnd w:id="8476"/>
      <w:bookmarkEnd w:id="8477"/>
      <w:bookmarkEnd w:id="8478"/>
    </w:p>
    <w:bookmarkEnd w:id="847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80" w:name="_Toc60777531"/>
      <w:bookmarkStart w:id="8481" w:name="_Toc193446596"/>
      <w:bookmarkStart w:id="8482" w:name="_Toc193452401"/>
      <w:bookmarkStart w:id="8483" w:name="_Toc193463673"/>
      <w:bookmarkStart w:id="8484" w:name="_Toc201295960"/>
      <w:bookmarkStart w:id="8485" w:name="_Toc210312263"/>
      <w:bookmarkStart w:id="8486" w:name="MCCQCTEMPBM_00000677"/>
      <w:r w:rsidRPr="0036584A">
        <w:t>–</w:t>
      </w:r>
      <w:r w:rsidRPr="0036584A">
        <w:tab/>
      </w:r>
      <w:r w:rsidRPr="0036584A">
        <w:rPr>
          <w:i/>
          <w:iCs/>
        </w:rPr>
        <w:t>SL-FreqConfig</w:t>
      </w:r>
      <w:bookmarkEnd w:id="8480"/>
      <w:bookmarkEnd w:id="8481"/>
      <w:bookmarkEnd w:id="8482"/>
      <w:bookmarkEnd w:id="8483"/>
      <w:bookmarkEnd w:id="8484"/>
      <w:bookmarkEnd w:id="8485"/>
    </w:p>
    <w:bookmarkEnd w:id="848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87" w:name="_Toc60777532"/>
      <w:bookmarkStart w:id="8488" w:name="_Toc193446597"/>
      <w:bookmarkStart w:id="8489" w:name="_Toc193452402"/>
      <w:bookmarkStart w:id="8490" w:name="_Toc193463674"/>
      <w:bookmarkStart w:id="8491" w:name="_Toc201295961"/>
      <w:bookmarkStart w:id="8492" w:name="_Toc210312264"/>
      <w:bookmarkStart w:id="8493" w:name="MCCQCTEMPBM_00000678"/>
      <w:r w:rsidRPr="0036584A">
        <w:t>–</w:t>
      </w:r>
      <w:r w:rsidRPr="0036584A">
        <w:tab/>
      </w:r>
      <w:r w:rsidRPr="0036584A">
        <w:rPr>
          <w:i/>
          <w:iCs/>
        </w:rPr>
        <w:t>SL-FreqConfigCommon</w:t>
      </w:r>
      <w:bookmarkEnd w:id="8487"/>
      <w:bookmarkEnd w:id="8488"/>
      <w:bookmarkEnd w:id="8489"/>
      <w:bookmarkEnd w:id="8490"/>
      <w:bookmarkEnd w:id="8491"/>
      <w:bookmarkEnd w:id="8492"/>
    </w:p>
    <w:bookmarkEnd w:id="849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94" w:name="_Toc193446598"/>
      <w:bookmarkStart w:id="8495" w:name="_Toc193452403"/>
      <w:bookmarkStart w:id="8496" w:name="_Toc193463675"/>
      <w:bookmarkStart w:id="8497" w:name="_Toc201295962"/>
      <w:bookmarkStart w:id="8498" w:name="_Toc210312265"/>
      <w:bookmarkStart w:id="8499" w:name="MCCQCTEMPBM_00000679"/>
      <w:r w:rsidRPr="0036584A">
        <w:t>–</w:t>
      </w:r>
      <w:r w:rsidRPr="0036584A">
        <w:tab/>
      </w:r>
      <w:r w:rsidRPr="0036584A">
        <w:rPr>
          <w:i/>
          <w:iCs/>
        </w:rPr>
        <w:t>SL-FreqSelectionConfig</w:t>
      </w:r>
      <w:bookmarkEnd w:id="8494"/>
      <w:bookmarkEnd w:id="8495"/>
      <w:bookmarkEnd w:id="8496"/>
      <w:bookmarkEnd w:id="8497"/>
      <w:bookmarkEnd w:id="8498"/>
    </w:p>
    <w:bookmarkEnd w:id="849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500" w:name="_Toc193446599"/>
      <w:bookmarkStart w:id="8501" w:name="_Toc193452404"/>
      <w:bookmarkStart w:id="8502" w:name="_Toc193463676"/>
      <w:bookmarkStart w:id="8503" w:name="_Toc201295963"/>
      <w:bookmarkStart w:id="8504" w:name="_Toc210312266"/>
      <w:bookmarkStart w:id="8505" w:name="MCCQCTEMPBM_00000680"/>
      <w:r w:rsidRPr="0036584A">
        <w:rPr>
          <w:rFonts w:eastAsia="SimSun"/>
          <w:i/>
          <w:iCs/>
        </w:rPr>
        <w:lastRenderedPageBreak/>
        <w:t>–</w:t>
      </w:r>
      <w:r w:rsidRPr="0036584A">
        <w:rPr>
          <w:rFonts w:eastAsia="SimSun"/>
          <w:i/>
          <w:iCs/>
        </w:rPr>
        <w:tab/>
        <w:t>SL-IndirectPathAddChange</w:t>
      </w:r>
      <w:bookmarkEnd w:id="8500"/>
      <w:bookmarkEnd w:id="8501"/>
      <w:bookmarkEnd w:id="8502"/>
      <w:bookmarkEnd w:id="8503"/>
      <w:bookmarkEnd w:id="8504"/>
    </w:p>
    <w:bookmarkEnd w:id="8505"/>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06" w:name="_Hlk148536394"/>
      <w:r w:rsidRPr="0036584A">
        <w:rPr>
          <w:rFonts w:eastAsia="SimSun"/>
        </w:rPr>
        <w:t>sl-IndirectPathCellIdentity-r18</w:t>
      </w:r>
      <w:bookmarkEnd w:id="8506"/>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07" w:name="_Toc193446600"/>
      <w:bookmarkStart w:id="8508" w:name="_Toc193452405"/>
      <w:bookmarkStart w:id="8509" w:name="_Toc193463677"/>
      <w:bookmarkStart w:id="8510" w:name="_Toc201295964"/>
      <w:bookmarkStart w:id="8511" w:name="_Toc210312267"/>
      <w:bookmarkStart w:id="8512" w:name="MCCQCTEMPBM_00000681"/>
      <w:bookmarkStart w:id="8513" w:name="_Hlk97544730"/>
      <w:r w:rsidRPr="0036584A">
        <w:t>–</w:t>
      </w:r>
      <w:r w:rsidRPr="0036584A">
        <w:tab/>
      </w:r>
      <w:r w:rsidRPr="0036584A">
        <w:rPr>
          <w:i/>
          <w:iCs/>
        </w:rPr>
        <w:t>SL-InterUE-CoordinationConfig</w:t>
      </w:r>
      <w:bookmarkEnd w:id="8507"/>
      <w:bookmarkEnd w:id="8508"/>
      <w:bookmarkEnd w:id="8509"/>
      <w:bookmarkEnd w:id="8510"/>
      <w:bookmarkEnd w:id="8511"/>
    </w:p>
    <w:bookmarkEnd w:id="851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14" w:name="OLE_LINK41"/>
      <w:r w:rsidRPr="0036584A">
        <w:t xml:space="preserve">    </w:t>
      </w:r>
      <w:bookmarkEnd w:id="8514"/>
      <w:r w:rsidRPr="0036584A">
        <w:t xml:space="preserve">sl-IUC-Explicit-r17                       </w:t>
      </w:r>
      <w:r w:rsidRPr="0036584A">
        <w:rPr>
          <w:color w:val="993366"/>
        </w:rPr>
        <w:t>ENUMERATED</w:t>
      </w:r>
      <w:r w:rsidRPr="0036584A">
        <w:t xml:space="preserve"> </w:t>
      </w:r>
      <w:bookmarkStart w:id="8515" w:name="OLE_LINK31"/>
      <w:r w:rsidRPr="0036584A">
        <w:t>{enabled, disabled}</w:t>
      </w:r>
      <w:bookmarkEnd w:id="851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16" w:name="OLE_LINK42"/>
      <w:r w:rsidRPr="0036584A">
        <w:t>sl-Condition1-A-2-</w:t>
      </w:r>
      <w:bookmarkEnd w:id="851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17" w:name="OLE_LINK43"/>
      <w:r w:rsidRPr="0036584A">
        <w:t>sl-ThresholdRSRP-Condition1-B-1-Option1List</w:t>
      </w:r>
      <w:bookmarkEnd w:id="851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18" w:name="OLE_LINK48"/>
      <w:r w:rsidRPr="0036584A">
        <w:t xml:space="preserve">    </w:t>
      </w:r>
      <w:bookmarkEnd w:id="851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19" w:name="OLE_LINK51"/>
      <w:r w:rsidRPr="0036584A">
        <w:t xml:space="preserve">    </w:t>
      </w:r>
      <w:bookmarkEnd w:id="851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20" w:name="OLE_LINK52"/>
      <w:r w:rsidRPr="0036584A">
        <w:t xml:space="preserve">    </w:t>
      </w:r>
      <w:bookmarkEnd w:id="852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21" w:name="OLE_LINK53"/>
      <w:bookmarkStart w:id="8522" w:name="OLE_LINK54"/>
      <w:r w:rsidRPr="0036584A">
        <w:t xml:space="preserve">    </w:t>
      </w:r>
      <w:bookmarkEnd w:id="8521"/>
      <w:bookmarkEnd w:id="852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23" w:name="OLE_LINK57"/>
      <w:r w:rsidRPr="0036584A">
        <w:t xml:space="preserve">    </w:t>
      </w:r>
      <w:bookmarkEnd w:id="8523"/>
      <w:r w:rsidRPr="0036584A">
        <w:t>sl-PriorityCoordInfoCondition-r17</w:t>
      </w:r>
      <w:bookmarkStart w:id="852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24"/>
      <w:r w:rsidRPr="0036584A">
        <w:rPr>
          <w:color w:val="808080"/>
        </w:rPr>
        <w:t>M</w:t>
      </w:r>
    </w:p>
    <w:p w14:paraId="4314802E" w14:textId="2B954D59" w:rsidR="006F46B2" w:rsidRPr="0036584A" w:rsidRDefault="006F46B2" w:rsidP="0036584A">
      <w:pPr>
        <w:pStyle w:val="PL"/>
        <w:rPr>
          <w:color w:val="808080"/>
        </w:rPr>
      </w:pPr>
      <w:bookmarkStart w:id="8525" w:name="OLE_LINK55"/>
      <w:bookmarkStart w:id="8526" w:name="OLE_LINK56"/>
      <w:r w:rsidRPr="0036584A">
        <w:t xml:space="preserve">    </w:t>
      </w:r>
      <w:bookmarkEnd w:id="8525"/>
      <w:bookmarkEnd w:id="852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27" w:name="OLE_LINK58"/>
      <w:r w:rsidRPr="0036584A">
        <w:t xml:space="preserve">    sl-NumSubCH-PreferredResourceSet</w:t>
      </w:r>
      <w:bookmarkEnd w:id="852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28" w:name="OLE_LINK61"/>
      <w:r w:rsidRPr="0036584A">
        <w:t xml:space="preserve">    sl-ReservedPeriodPreferredResourceSet</w:t>
      </w:r>
      <w:bookmarkEnd w:id="852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29" w:name="OLE_LINK62"/>
      <w:r w:rsidRPr="0036584A">
        <w:t xml:space="preserve">    sl-DetermineResourceType</w:t>
      </w:r>
      <w:bookmarkEnd w:id="852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30" w:name="OLE_LINK60"/>
      <w:r w:rsidRPr="0036584A">
        <w:t xml:space="preserve">    ...</w:t>
      </w:r>
    </w:p>
    <w:p w14:paraId="13C60B8D" w14:textId="77777777" w:rsidR="006F46B2" w:rsidRPr="0036584A" w:rsidRDefault="006F46B2" w:rsidP="0036584A">
      <w:pPr>
        <w:pStyle w:val="PL"/>
      </w:pPr>
      <w:r w:rsidRPr="0036584A">
        <w:t>}</w:t>
      </w:r>
    </w:p>
    <w:bookmarkEnd w:id="853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31" w:name="OLE_LINK33"/>
      <w:r w:rsidRPr="0036584A">
        <w:t xml:space="preserve">    </w:t>
      </w:r>
      <w:bookmarkStart w:id="8532" w:name="OLE_LINK45"/>
      <w:bookmarkEnd w:id="8531"/>
      <w:r w:rsidRPr="0036584A">
        <w:t>sl-RB-SetPSFCH</w:t>
      </w:r>
      <w:bookmarkEnd w:id="853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33" w:name="OLE_LINK46"/>
      <w:r w:rsidRPr="0036584A">
        <w:t>sl-TypeUE-A</w:t>
      </w:r>
      <w:bookmarkEnd w:id="853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34" w:name="OLE_LINK49"/>
      <w:r w:rsidRPr="0036584A">
        <w:t xml:space="preserve">    sl-SlotLevelResourceExclusion</w:t>
      </w:r>
      <w:bookmarkEnd w:id="853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35" w:name="OLE_LINK50"/>
      <w:r w:rsidRPr="0036584A">
        <w:t xml:space="preserve">    sl-OptionForCondition2-A-1</w:t>
      </w:r>
      <w:bookmarkEnd w:id="8535"/>
      <w:r w:rsidRPr="0036584A">
        <w:t>-r17</w:t>
      </w:r>
      <w:bookmarkStart w:id="853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37" w:name="OLE_LINK63"/>
      <w:bookmarkEnd w:id="8536"/>
      <w:r w:rsidRPr="0036584A">
        <w:t xml:space="preserve">    sl-IndicationUE-B</w:t>
      </w:r>
      <w:bookmarkEnd w:id="853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38" w:name="OLE_LINK7"/>
            <w:r w:rsidRPr="0036584A">
              <w:rPr>
                <w:b/>
                <w:bCs/>
                <w:i/>
                <w:iCs/>
                <w:lang w:eastAsia="sv-SE"/>
              </w:rPr>
              <w:lastRenderedPageBreak/>
              <w:t>sl-T</w:t>
            </w:r>
            <w:bookmarkEnd w:id="853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39" w:name="OLE_LINK44"/>
            <w:r w:rsidRPr="0036584A">
              <w:rPr>
                <w:b/>
                <w:bCs/>
                <w:i/>
                <w:iCs/>
                <w:lang w:eastAsia="sv-SE"/>
              </w:rPr>
              <w:t>sl-T</w:t>
            </w:r>
            <w:r w:rsidRPr="0036584A">
              <w:rPr>
                <w:b/>
                <w:bCs/>
                <w:i/>
                <w:iCs/>
                <w:lang w:eastAsia="en-GB"/>
              </w:rPr>
              <w:t>hresholdRSRP-Condition1-B-1-Option1List</w:t>
            </w:r>
            <w:bookmarkEnd w:id="853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40" w:name="_Hlk112586157"/>
            <w:r w:rsidRPr="0036584A">
              <w:rPr>
                <w:b/>
                <w:i/>
                <w:lang w:eastAsia="sv-SE"/>
              </w:rPr>
              <w:t>sl-DeltaRSRP-Thresh</w:t>
            </w:r>
          </w:p>
          <w:bookmarkEnd w:id="854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41" w:name="_Hlk112587119"/>
            <w:r w:rsidR="002E7B14" w:rsidRPr="0036584A">
              <w:t xml:space="preserve">corresponding to </w:t>
            </w:r>
            <w:bookmarkEnd w:id="854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1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42" w:name="_Toc193446601"/>
      <w:bookmarkStart w:id="8543" w:name="_Toc193452406"/>
      <w:bookmarkStart w:id="8544" w:name="_Toc193463678"/>
      <w:bookmarkStart w:id="8545" w:name="_Toc201295965"/>
      <w:bookmarkStart w:id="8546" w:name="_Toc210312268"/>
      <w:bookmarkStart w:id="8547" w:name="MCCQCTEMPBM_00000682"/>
      <w:r w:rsidRPr="0036584A">
        <w:lastRenderedPageBreak/>
        <w:t>–</w:t>
      </w:r>
      <w:r w:rsidRPr="0036584A">
        <w:tab/>
      </w:r>
      <w:r w:rsidRPr="0036584A">
        <w:rPr>
          <w:i/>
          <w:iCs/>
        </w:rPr>
        <w:t>SL-LBT-FailureRecoveryConfig</w:t>
      </w:r>
      <w:bookmarkEnd w:id="8542"/>
      <w:bookmarkEnd w:id="8543"/>
      <w:bookmarkEnd w:id="8544"/>
      <w:bookmarkEnd w:id="8545"/>
      <w:bookmarkEnd w:id="8546"/>
    </w:p>
    <w:bookmarkEnd w:id="854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4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4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49" w:name="_Toc60777533"/>
      <w:bookmarkStart w:id="8550" w:name="_Toc193446602"/>
      <w:bookmarkStart w:id="8551" w:name="_Toc193452407"/>
      <w:bookmarkStart w:id="8552" w:name="_Toc193463679"/>
      <w:bookmarkStart w:id="8553" w:name="_Toc201295966"/>
      <w:bookmarkStart w:id="8554" w:name="_Toc210312269"/>
      <w:bookmarkStart w:id="8555" w:name="MCCQCTEMPBM_00000683"/>
      <w:r w:rsidRPr="0036584A">
        <w:t>–</w:t>
      </w:r>
      <w:r w:rsidRPr="0036584A">
        <w:tab/>
      </w:r>
      <w:r w:rsidRPr="0036584A">
        <w:rPr>
          <w:i/>
          <w:iCs/>
        </w:rPr>
        <w:t>SL-LogicalChannelConfig</w:t>
      </w:r>
      <w:bookmarkEnd w:id="8549"/>
      <w:bookmarkEnd w:id="8550"/>
      <w:bookmarkEnd w:id="8551"/>
      <w:bookmarkEnd w:id="8552"/>
      <w:bookmarkEnd w:id="8553"/>
      <w:bookmarkEnd w:id="8554"/>
    </w:p>
    <w:bookmarkEnd w:id="855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56" w:name="_Toc193446603"/>
      <w:bookmarkStart w:id="8557" w:name="_Toc193452408"/>
      <w:bookmarkStart w:id="8558" w:name="_Toc193463680"/>
      <w:bookmarkStart w:id="8559" w:name="_Toc201295967"/>
      <w:bookmarkStart w:id="8560" w:name="_Toc210312270"/>
      <w:bookmarkStart w:id="8561" w:name="MCCQCTEMPBM_00000684"/>
      <w:r w:rsidRPr="0036584A">
        <w:t>–</w:t>
      </w:r>
      <w:r w:rsidRPr="0036584A">
        <w:tab/>
      </w:r>
      <w:r w:rsidRPr="0036584A">
        <w:rPr>
          <w:i/>
          <w:iCs/>
        </w:rPr>
        <w:t>SL-L2RelayUE</w:t>
      </w:r>
      <w:r w:rsidR="009620A4" w:rsidRPr="0036584A">
        <w:rPr>
          <w:i/>
          <w:iCs/>
        </w:rPr>
        <w:t>-</w:t>
      </w:r>
      <w:r w:rsidRPr="0036584A">
        <w:rPr>
          <w:i/>
          <w:iCs/>
        </w:rPr>
        <w:t>Config</w:t>
      </w:r>
      <w:bookmarkEnd w:id="8556"/>
      <w:bookmarkEnd w:id="8557"/>
      <w:bookmarkEnd w:id="8558"/>
      <w:bookmarkEnd w:id="8559"/>
      <w:bookmarkEnd w:id="8560"/>
    </w:p>
    <w:bookmarkEnd w:id="856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62" w:name="_Hlk152164589"/>
      <w:r w:rsidRPr="0036584A">
        <w:t>sl-SourceRemoteUE-ToAddModList</w:t>
      </w:r>
      <w:bookmarkEnd w:id="856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63" w:name="_Toc193446604"/>
      <w:bookmarkStart w:id="8564" w:name="_Toc193452409"/>
      <w:bookmarkStart w:id="8565" w:name="_Toc193463681"/>
      <w:bookmarkStart w:id="8566" w:name="_Toc201295968"/>
      <w:bookmarkStart w:id="8567" w:name="_Toc210312271"/>
      <w:bookmarkStart w:id="8568" w:name="MCCQCTEMPBM_00000685"/>
      <w:r w:rsidRPr="0036584A">
        <w:t>–</w:t>
      </w:r>
      <w:r w:rsidRPr="0036584A">
        <w:tab/>
      </w:r>
      <w:r w:rsidRPr="0036584A">
        <w:rPr>
          <w:i/>
          <w:iCs/>
        </w:rPr>
        <w:t>SL-L2RemoteUE</w:t>
      </w:r>
      <w:r w:rsidR="009620A4" w:rsidRPr="0036584A">
        <w:rPr>
          <w:i/>
          <w:iCs/>
        </w:rPr>
        <w:t>-</w:t>
      </w:r>
      <w:r w:rsidRPr="0036584A">
        <w:rPr>
          <w:i/>
          <w:iCs/>
        </w:rPr>
        <w:t>Config</w:t>
      </w:r>
      <w:bookmarkEnd w:id="8563"/>
      <w:bookmarkEnd w:id="8564"/>
      <w:bookmarkEnd w:id="8565"/>
      <w:bookmarkEnd w:id="8566"/>
      <w:bookmarkEnd w:id="8567"/>
    </w:p>
    <w:bookmarkEnd w:id="856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69" w:name="_Toc60777534"/>
      <w:bookmarkStart w:id="8570" w:name="_Toc193446605"/>
      <w:bookmarkStart w:id="8571" w:name="_Toc193452410"/>
      <w:bookmarkStart w:id="8572" w:name="_Toc193463682"/>
      <w:bookmarkStart w:id="8573" w:name="_Toc201295969"/>
      <w:bookmarkStart w:id="8574" w:name="_Toc210312272"/>
      <w:bookmarkStart w:id="8575" w:name="MCCQCTEMPBM_00000686"/>
      <w:r w:rsidRPr="0036584A">
        <w:t>–</w:t>
      </w:r>
      <w:r w:rsidRPr="0036584A">
        <w:tab/>
      </w:r>
      <w:r w:rsidRPr="0036584A">
        <w:rPr>
          <w:i/>
          <w:iCs/>
        </w:rPr>
        <w:t>SL-MeasConfigCommon</w:t>
      </w:r>
      <w:bookmarkEnd w:id="8569"/>
      <w:bookmarkEnd w:id="8570"/>
      <w:bookmarkEnd w:id="8571"/>
      <w:bookmarkEnd w:id="8572"/>
      <w:bookmarkEnd w:id="8573"/>
      <w:bookmarkEnd w:id="8574"/>
    </w:p>
    <w:bookmarkEnd w:id="857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76" w:name="_Toc60777535"/>
      <w:bookmarkStart w:id="8577" w:name="_Toc193446606"/>
      <w:bookmarkStart w:id="8578" w:name="_Toc193452411"/>
      <w:bookmarkStart w:id="8579" w:name="_Toc193463683"/>
      <w:bookmarkStart w:id="8580" w:name="_Toc201295970"/>
      <w:bookmarkStart w:id="8581" w:name="_Toc210312273"/>
      <w:bookmarkStart w:id="8582" w:name="MCCQCTEMPBM_00000687"/>
      <w:r w:rsidRPr="0036584A">
        <w:t>–</w:t>
      </w:r>
      <w:r w:rsidRPr="0036584A">
        <w:tab/>
      </w:r>
      <w:r w:rsidRPr="0036584A">
        <w:rPr>
          <w:i/>
          <w:iCs/>
        </w:rPr>
        <w:t>SL-MeasConfigInfo</w:t>
      </w:r>
      <w:bookmarkEnd w:id="8576"/>
      <w:bookmarkEnd w:id="8577"/>
      <w:bookmarkEnd w:id="8578"/>
      <w:bookmarkEnd w:id="8579"/>
      <w:bookmarkEnd w:id="8580"/>
      <w:bookmarkEnd w:id="8581"/>
    </w:p>
    <w:bookmarkEnd w:id="858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83" w:name="_Toc60777536"/>
      <w:bookmarkStart w:id="8584" w:name="_Toc193446607"/>
      <w:bookmarkStart w:id="8585" w:name="_Toc193452412"/>
      <w:bookmarkStart w:id="8586" w:name="_Toc193463684"/>
      <w:bookmarkStart w:id="8587" w:name="_Toc201295971"/>
      <w:bookmarkStart w:id="8588" w:name="_Toc210312274"/>
      <w:bookmarkStart w:id="8589" w:name="MCCQCTEMPBM_00000688"/>
      <w:r w:rsidRPr="0036584A">
        <w:t>–</w:t>
      </w:r>
      <w:r w:rsidRPr="0036584A">
        <w:tab/>
      </w:r>
      <w:r w:rsidRPr="0036584A">
        <w:rPr>
          <w:i/>
          <w:iCs/>
        </w:rPr>
        <w:t>SL-MeasIdList</w:t>
      </w:r>
      <w:bookmarkEnd w:id="8583"/>
      <w:bookmarkEnd w:id="8584"/>
      <w:bookmarkEnd w:id="8585"/>
      <w:bookmarkEnd w:id="8586"/>
      <w:bookmarkEnd w:id="8587"/>
      <w:bookmarkEnd w:id="8588"/>
    </w:p>
    <w:bookmarkEnd w:id="858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90" w:name="_Toc60777537"/>
      <w:bookmarkStart w:id="8591" w:name="_Toc193446608"/>
      <w:bookmarkStart w:id="8592" w:name="_Toc193452413"/>
      <w:bookmarkStart w:id="8593" w:name="_Toc193463685"/>
      <w:bookmarkStart w:id="8594" w:name="_Toc201295972"/>
      <w:bookmarkStart w:id="8595" w:name="_Toc210312275"/>
      <w:bookmarkStart w:id="8596" w:name="MCCQCTEMPBM_00000689"/>
      <w:r w:rsidRPr="0036584A">
        <w:t>–</w:t>
      </w:r>
      <w:r w:rsidRPr="0036584A">
        <w:tab/>
      </w:r>
      <w:r w:rsidRPr="0036584A">
        <w:rPr>
          <w:i/>
          <w:iCs/>
        </w:rPr>
        <w:t>SL-MeasObjectList</w:t>
      </w:r>
      <w:bookmarkEnd w:id="8590"/>
      <w:bookmarkEnd w:id="8591"/>
      <w:bookmarkEnd w:id="8592"/>
      <w:bookmarkEnd w:id="8593"/>
      <w:bookmarkEnd w:id="8594"/>
      <w:bookmarkEnd w:id="8595"/>
    </w:p>
    <w:bookmarkEnd w:id="859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97" w:name="_Toc193446609"/>
      <w:bookmarkStart w:id="8598" w:name="_Toc193452414"/>
      <w:bookmarkStart w:id="8599" w:name="_Toc193463686"/>
      <w:bookmarkStart w:id="8600" w:name="_Toc201295973"/>
      <w:bookmarkStart w:id="8601" w:name="_Toc210312276"/>
      <w:bookmarkStart w:id="8602" w:name="MCCQCTEMPBM_00000690"/>
      <w:r w:rsidRPr="0036584A">
        <w:lastRenderedPageBreak/>
        <w:t>–</w:t>
      </w:r>
      <w:r w:rsidRPr="0036584A">
        <w:tab/>
      </w:r>
      <w:r w:rsidRPr="0036584A">
        <w:rPr>
          <w:i/>
          <w:iCs/>
        </w:rPr>
        <w:t>SL-PagingIdentityRemoteUE</w:t>
      </w:r>
      <w:bookmarkEnd w:id="8597"/>
      <w:bookmarkEnd w:id="8598"/>
      <w:bookmarkEnd w:id="8599"/>
      <w:bookmarkEnd w:id="8600"/>
      <w:bookmarkEnd w:id="8601"/>
    </w:p>
    <w:bookmarkEnd w:id="860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03" w:name="_Toc193446610"/>
      <w:bookmarkStart w:id="8604" w:name="_Toc193452415"/>
      <w:bookmarkStart w:id="8605" w:name="_Toc193463687"/>
      <w:bookmarkStart w:id="8606" w:name="_Toc201295974"/>
      <w:bookmarkStart w:id="8607" w:name="_Toc210312277"/>
      <w:bookmarkStart w:id="8608" w:name="MCCQCTEMPBM_00000691"/>
      <w:r w:rsidRPr="0036584A">
        <w:t>–</w:t>
      </w:r>
      <w:r w:rsidRPr="0036584A">
        <w:tab/>
      </w:r>
      <w:r w:rsidRPr="0036584A">
        <w:rPr>
          <w:i/>
          <w:iCs/>
        </w:rPr>
        <w:t>SL-PBPS-CPS-Config</w:t>
      </w:r>
      <w:bookmarkEnd w:id="8603"/>
      <w:bookmarkEnd w:id="8604"/>
      <w:bookmarkEnd w:id="8605"/>
      <w:bookmarkEnd w:id="8606"/>
      <w:bookmarkEnd w:id="8607"/>
    </w:p>
    <w:bookmarkEnd w:id="860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09" w:name="_Toc60777538"/>
      <w:bookmarkStart w:id="8610" w:name="_Toc193446611"/>
      <w:bookmarkStart w:id="8611" w:name="_Toc193452416"/>
      <w:bookmarkStart w:id="8612" w:name="_Toc193463688"/>
      <w:bookmarkStart w:id="8613" w:name="_Toc201295975"/>
      <w:bookmarkStart w:id="8614" w:name="_Toc210312278"/>
      <w:bookmarkStart w:id="8615" w:name="MCCQCTEMPBM_00000692"/>
      <w:r w:rsidRPr="0036584A">
        <w:lastRenderedPageBreak/>
        <w:t>–</w:t>
      </w:r>
      <w:r w:rsidRPr="0036584A">
        <w:tab/>
      </w:r>
      <w:r w:rsidRPr="0036584A">
        <w:rPr>
          <w:i/>
          <w:iCs/>
        </w:rPr>
        <w:t>SL-PDCP-Config</w:t>
      </w:r>
      <w:bookmarkEnd w:id="8609"/>
      <w:bookmarkEnd w:id="8610"/>
      <w:bookmarkEnd w:id="8611"/>
      <w:bookmarkEnd w:id="8612"/>
      <w:bookmarkEnd w:id="8613"/>
      <w:bookmarkEnd w:id="8614"/>
    </w:p>
    <w:bookmarkEnd w:id="861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16" w:name="_Toc193446612"/>
      <w:bookmarkStart w:id="8617" w:name="_Toc193452417"/>
      <w:bookmarkStart w:id="8618" w:name="_Toc193463689"/>
      <w:bookmarkStart w:id="8619" w:name="_Toc201295976"/>
      <w:bookmarkStart w:id="8620" w:name="_Toc210312279"/>
      <w:bookmarkStart w:id="8621" w:name="MCCQCTEMPBM_00000693"/>
      <w:r w:rsidRPr="0036584A">
        <w:t>-</w:t>
      </w:r>
      <w:r w:rsidRPr="0036584A">
        <w:tab/>
      </w:r>
      <w:r w:rsidRPr="0036584A">
        <w:rPr>
          <w:i/>
          <w:iCs/>
        </w:rPr>
        <w:t>SL-PosBWP-ConfigCommon</w:t>
      </w:r>
      <w:bookmarkEnd w:id="8616"/>
      <w:bookmarkEnd w:id="8617"/>
      <w:bookmarkEnd w:id="8618"/>
      <w:bookmarkEnd w:id="8619"/>
      <w:bookmarkEnd w:id="8620"/>
    </w:p>
    <w:bookmarkEnd w:id="862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22" w:name="_Toc139045954"/>
      <w:bookmarkStart w:id="8623" w:name="_Toc193446613"/>
      <w:bookmarkStart w:id="8624" w:name="_Toc193452418"/>
      <w:bookmarkStart w:id="8625" w:name="_Toc193463690"/>
      <w:bookmarkStart w:id="8626" w:name="_Toc201295977"/>
      <w:bookmarkStart w:id="8627" w:name="_Toc210312280"/>
      <w:bookmarkStart w:id="8628" w:name="MCCQCTEMPBM_00000694"/>
      <w:r w:rsidRPr="0036584A">
        <w:t>–</w:t>
      </w:r>
      <w:r w:rsidRPr="0036584A">
        <w:tab/>
      </w:r>
      <w:r w:rsidRPr="0036584A">
        <w:rPr>
          <w:i/>
          <w:iCs/>
        </w:rPr>
        <w:t>SL-PRS-ResourcePool</w:t>
      </w:r>
      <w:bookmarkEnd w:id="8622"/>
      <w:bookmarkEnd w:id="8623"/>
      <w:bookmarkEnd w:id="8624"/>
      <w:bookmarkEnd w:id="8625"/>
      <w:bookmarkEnd w:id="8626"/>
      <w:bookmarkEnd w:id="8627"/>
    </w:p>
    <w:bookmarkEnd w:id="862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2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2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30" w:name="_Toc193463691"/>
      <w:bookmarkStart w:id="8631" w:name="_Toc201295978"/>
      <w:bookmarkStart w:id="863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30"/>
      <w:bookmarkEnd w:id="8631"/>
      <w:bookmarkEnd w:id="863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33" w:name="_Toc60777539"/>
      <w:bookmarkStart w:id="8634" w:name="_Toc193446614"/>
      <w:bookmarkStart w:id="8635" w:name="_Toc193452419"/>
      <w:bookmarkStart w:id="8636" w:name="_Toc193463692"/>
      <w:bookmarkStart w:id="8637" w:name="_Toc201295979"/>
      <w:bookmarkStart w:id="8638" w:name="_Toc210312282"/>
      <w:bookmarkStart w:id="8639" w:name="MCCQCTEMPBM_00000695"/>
      <w:r w:rsidRPr="0036584A">
        <w:t>–</w:t>
      </w:r>
      <w:r w:rsidRPr="0036584A">
        <w:tab/>
      </w:r>
      <w:r w:rsidRPr="0036584A">
        <w:rPr>
          <w:i/>
          <w:iCs/>
        </w:rPr>
        <w:t>SL-PSSCH-TxConfigList</w:t>
      </w:r>
      <w:bookmarkEnd w:id="8633"/>
      <w:bookmarkEnd w:id="8634"/>
      <w:bookmarkEnd w:id="8635"/>
      <w:bookmarkEnd w:id="8636"/>
      <w:bookmarkEnd w:id="8637"/>
      <w:bookmarkEnd w:id="8638"/>
    </w:p>
    <w:bookmarkEnd w:id="863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40" w:name="_Toc60777540"/>
      <w:bookmarkStart w:id="8641" w:name="_Toc193446615"/>
      <w:bookmarkStart w:id="8642" w:name="_Toc193452420"/>
      <w:bookmarkStart w:id="8643" w:name="_Toc193463693"/>
      <w:bookmarkStart w:id="8644" w:name="_Toc201295980"/>
      <w:bookmarkStart w:id="8645" w:name="_Toc210312283"/>
      <w:bookmarkStart w:id="8646" w:name="MCCQCTEMPBM_00000696"/>
      <w:r w:rsidRPr="0036584A">
        <w:t>–</w:t>
      </w:r>
      <w:r w:rsidRPr="0036584A">
        <w:tab/>
      </w:r>
      <w:r w:rsidRPr="0036584A">
        <w:rPr>
          <w:i/>
          <w:iCs/>
        </w:rPr>
        <w:t>SL-QoS-FlowIdentity</w:t>
      </w:r>
      <w:bookmarkEnd w:id="8640"/>
      <w:bookmarkEnd w:id="8641"/>
      <w:bookmarkEnd w:id="8642"/>
      <w:bookmarkEnd w:id="8643"/>
      <w:bookmarkEnd w:id="8644"/>
      <w:bookmarkEnd w:id="8645"/>
    </w:p>
    <w:bookmarkEnd w:id="864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47" w:name="_Toc60777541"/>
      <w:bookmarkStart w:id="8648" w:name="_Toc193446616"/>
      <w:bookmarkStart w:id="8649" w:name="_Toc193452421"/>
      <w:bookmarkStart w:id="8650" w:name="_Toc193463694"/>
      <w:bookmarkStart w:id="8651" w:name="_Toc201295981"/>
      <w:bookmarkStart w:id="8652" w:name="_Toc210312284"/>
      <w:bookmarkStart w:id="8653" w:name="MCCQCTEMPBM_00000697"/>
      <w:r w:rsidRPr="0036584A">
        <w:t>–</w:t>
      </w:r>
      <w:r w:rsidRPr="0036584A">
        <w:tab/>
      </w:r>
      <w:r w:rsidRPr="0036584A">
        <w:rPr>
          <w:i/>
          <w:iCs/>
        </w:rPr>
        <w:t>SL-QoS-Profile</w:t>
      </w:r>
      <w:bookmarkEnd w:id="8647"/>
      <w:bookmarkEnd w:id="8648"/>
      <w:bookmarkEnd w:id="8649"/>
      <w:bookmarkEnd w:id="8650"/>
      <w:bookmarkEnd w:id="8651"/>
      <w:bookmarkEnd w:id="8652"/>
    </w:p>
    <w:bookmarkEnd w:id="865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54" w:name="_Toc60777542"/>
      <w:bookmarkStart w:id="8655" w:name="_Toc193446617"/>
      <w:bookmarkStart w:id="8656" w:name="_Toc193452422"/>
      <w:bookmarkStart w:id="8657" w:name="_Toc193463695"/>
      <w:bookmarkStart w:id="8658" w:name="_Toc201295982"/>
      <w:bookmarkStart w:id="8659" w:name="_Toc210312285"/>
      <w:bookmarkStart w:id="8660" w:name="MCCQCTEMPBM_00000698"/>
      <w:r w:rsidRPr="0036584A">
        <w:t>–</w:t>
      </w:r>
      <w:r w:rsidRPr="0036584A">
        <w:tab/>
      </w:r>
      <w:r w:rsidRPr="0036584A">
        <w:rPr>
          <w:i/>
        </w:rPr>
        <w:t>SL-QuantityConfig</w:t>
      </w:r>
      <w:bookmarkEnd w:id="8654"/>
      <w:bookmarkEnd w:id="8655"/>
      <w:bookmarkEnd w:id="8656"/>
      <w:bookmarkEnd w:id="8657"/>
      <w:bookmarkEnd w:id="8658"/>
      <w:bookmarkEnd w:id="8659"/>
    </w:p>
    <w:bookmarkEnd w:id="866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61" w:name="_Toc60777543"/>
      <w:bookmarkStart w:id="8662" w:name="_Toc193446618"/>
      <w:bookmarkStart w:id="8663" w:name="_Toc193452423"/>
      <w:bookmarkStart w:id="8664" w:name="_Toc193463696"/>
      <w:bookmarkStart w:id="8665" w:name="_Toc201295983"/>
      <w:bookmarkStart w:id="8666" w:name="_Toc210312286"/>
      <w:bookmarkStart w:id="8667" w:name="MCCQCTEMPBM_00000699"/>
      <w:r w:rsidRPr="0036584A">
        <w:t>–</w:t>
      </w:r>
      <w:r w:rsidRPr="0036584A">
        <w:tab/>
      </w:r>
      <w:r w:rsidRPr="0036584A">
        <w:rPr>
          <w:i/>
          <w:iCs/>
        </w:rPr>
        <w:t>SL-RadioBearerConfig</w:t>
      </w:r>
      <w:bookmarkEnd w:id="8661"/>
      <w:bookmarkEnd w:id="8662"/>
      <w:bookmarkEnd w:id="8663"/>
      <w:bookmarkEnd w:id="8664"/>
      <w:bookmarkEnd w:id="8665"/>
      <w:bookmarkEnd w:id="8666"/>
    </w:p>
    <w:bookmarkEnd w:id="866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68" w:name="_Toc193446619"/>
      <w:bookmarkStart w:id="8669" w:name="_Toc193452424"/>
      <w:bookmarkStart w:id="8670" w:name="_Toc193463697"/>
      <w:bookmarkStart w:id="8671" w:name="_Toc201295984"/>
      <w:bookmarkStart w:id="8672" w:name="_Toc210312287"/>
      <w:bookmarkStart w:id="8673" w:name="MCCQCTEMPBM_00000700"/>
      <w:r w:rsidRPr="0036584A">
        <w:t>–</w:t>
      </w:r>
      <w:r w:rsidRPr="0036584A">
        <w:tab/>
      </w:r>
      <w:r w:rsidRPr="0036584A">
        <w:rPr>
          <w:i/>
          <w:iCs/>
        </w:rPr>
        <w:t>SL-RBSetConfig</w:t>
      </w:r>
      <w:bookmarkEnd w:id="8668"/>
      <w:bookmarkEnd w:id="8669"/>
      <w:bookmarkEnd w:id="8670"/>
      <w:bookmarkEnd w:id="8671"/>
      <w:bookmarkEnd w:id="8672"/>
    </w:p>
    <w:bookmarkEnd w:id="867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74" w:name="_Toc193446620"/>
      <w:bookmarkStart w:id="8675" w:name="_Toc193452425"/>
      <w:bookmarkStart w:id="8676" w:name="_Toc193463698"/>
      <w:bookmarkStart w:id="8677" w:name="_Toc201295985"/>
      <w:bookmarkStart w:id="8678" w:name="_Toc210312288"/>
      <w:bookmarkStart w:id="8679" w:name="MCCQCTEMPBM_00000701"/>
      <w:r w:rsidRPr="0036584A">
        <w:t>–</w:t>
      </w:r>
      <w:r w:rsidRPr="0036584A">
        <w:tab/>
      </w:r>
      <w:r w:rsidRPr="0036584A">
        <w:rPr>
          <w:i/>
          <w:iCs/>
        </w:rPr>
        <w:t>SL-RelayIndicationMP</w:t>
      </w:r>
      <w:bookmarkEnd w:id="8674"/>
      <w:bookmarkEnd w:id="8675"/>
      <w:bookmarkEnd w:id="8676"/>
      <w:bookmarkEnd w:id="8677"/>
      <w:bookmarkEnd w:id="8678"/>
    </w:p>
    <w:bookmarkEnd w:id="867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80" w:name="_Toc193463699"/>
      <w:bookmarkStart w:id="8681" w:name="_Toc201295986"/>
      <w:bookmarkStart w:id="868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80"/>
      <w:bookmarkEnd w:id="8681"/>
      <w:bookmarkEnd w:id="868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83" w:name="_Toc210312290"/>
      <w:r w:rsidRPr="0036584A">
        <w:t>–</w:t>
      </w:r>
      <w:r w:rsidRPr="0036584A">
        <w:tab/>
      </w:r>
      <w:r w:rsidRPr="0036584A">
        <w:rPr>
          <w:i/>
          <w:iCs/>
        </w:rPr>
        <w:t>SL-RelayUE-ConfigMH</w:t>
      </w:r>
      <w:bookmarkEnd w:id="868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84" w:name="_Toc193446621"/>
      <w:bookmarkStart w:id="8685" w:name="_Toc193452426"/>
      <w:bookmarkStart w:id="8686" w:name="_Toc193463700"/>
      <w:bookmarkStart w:id="8687" w:name="_Toc201295987"/>
      <w:bookmarkStart w:id="8688" w:name="_Toc210312291"/>
      <w:bookmarkStart w:id="8689" w:name="MCCQCTEMPBM_00000702"/>
      <w:r w:rsidRPr="0036584A">
        <w:t>–</w:t>
      </w:r>
      <w:r w:rsidRPr="0036584A">
        <w:tab/>
      </w:r>
      <w:r w:rsidRPr="0036584A">
        <w:rPr>
          <w:i/>
          <w:iCs/>
        </w:rPr>
        <w:t>SL-RelayUE-ConfigU2U</w:t>
      </w:r>
      <w:bookmarkEnd w:id="8684"/>
      <w:bookmarkEnd w:id="8685"/>
      <w:bookmarkEnd w:id="8686"/>
      <w:bookmarkEnd w:id="8687"/>
      <w:bookmarkEnd w:id="8688"/>
    </w:p>
    <w:bookmarkEnd w:id="868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90" w:name="_Toc193446622"/>
      <w:bookmarkStart w:id="8691" w:name="_Toc193452427"/>
      <w:bookmarkStart w:id="8692" w:name="_Toc193463701"/>
      <w:bookmarkStart w:id="8693" w:name="_Toc201295988"/>
      <w:bookmarkStart w:id="8694" w:name="_Toc210312292"/>
      <w:bookmarkStart w:id="8695" w:name="MCCQCTEMPBM_00000703"/>
      <w:r w:rsidRPr="0036584A">
        <w:t>–</w:t>
      </w:r>
      <w:r w:rsidRPr="0036584A">
        <w:tab/>
      </w:r>
      <w:r w:rsidRPr="0036584A">
        <w:rPr>
          <w:i/>
          <w:iCs/>
        </w:rPr>
        <w:t>SL-RemoteUE-Config</w:t>
      </w:r>
      <w:bookmarkEnd w:id="8690"/>
      <w:bookmarkEnd w:id="8691"/>
      <w:bookmarkEnd w:id="8692"/>
      <w:bookmarkEnd w:id="8693"/>
      <w:bookmarkEnd w:id="8694"/>
    </w:p>
    <w:bookmarkEnd w:id="869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96" w:name="_Toc193446623"/>
      <w:bookmarkStart w:id="8697" w:name="_Toc193452428"/>
      <w:bookmarkStart w:id="8698" w:name="_Toc193463702"/>
      <w:bookmarkStart w:id="8699" w:name="_Toc201295989"/>
      <w:bookmarkStart w:id="8700" w:name="_Toc210312293"/>
      <w:bookmarkStart w:id="8701" w:name="MCCQCTEMPBM_00000704"/>
      <w:r w:rsidRPr="0036584A">
        <w:rPr>
          <w:i/>
          <w:iCs/>
        </w:rPr>
        <w:t>–</w:t>
      </w:r>
      <w:r w:rsidRPr="0036584A">
        <w:rPr>
          <w:i/>
          <w:iCs/>
        </w:rPr>
        <w:tab/>
        <w:t>SL-RemoteUE-ConfigU2U</w:t>
      </w:r>
      <w:bookmarkEnd w:id="8696"/>
      <w:bookmarkEnd w:id="8697"/>
      <w:bookmarkEnd w:id="8698"/>
      <w:bookmarkEnd w:id="8699"/>
      <w:bookmarkEnd w:id="8700"/>
    </w:p>
    <w:bookmarkEnd w:id="870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02" w:name="_Toc60777544"/>
      <w:bookmarkStart w:id="8703" w:name="_Toc193446624"/>
      <w:bookmarkStart w:id="8704" w:name="_Toc193452429"/>
      <w:bookmarkStart w:id="8705" w:name="_Toc193463703"/>
      <w:bookmarkStart w:id="8706" w:name="_Toc201295990"/>
      <w:bookmarkStart w:id="8707" w:name="_Toc210312294"/>
      <w:bookmarkStart w:id="8708" w:name="MCCQCTEMPBM_00000705"/>
      <w:r w:rsidRPr="0036584A">
        <w:t>–</w:t>
      </w:r>
      <w:r w:rsidRPr="0036584A">
        <w:tab/>
      </w:r>
      <w:r w:rsidRPr="0036584A">
        <w:rPr>
          <w:i/>
          <w:iCs/>
        </w:rPr>
        <w:t>SL-ReportConfigList</w:t>
      </w:r>
      <w:bookmarkEnd w:id="8702"/>
      <w:bookmarkEnd w:id="8703"/>
      <w:bookmarkEnd w:id="8704"/>
      <w:bookmarkEnd w:id="8705"/>
      <w:bookmarkEnd w:id="8706"/>
      <w:bookmarkEnd w:id="8707"/>
    </w:p>
    <w:bookmarkEnd w:id="870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09" w:name="_Toc60777545"/>
      <w:bookmarkStart w:id="8710" w:name="_Toc193446625"/>
      <w:bookmarkStart w:id="8711" w:name="_Toc193452430"/>
      <w:bookmarkStart w:id="8712" w:name="_Toc193463704"/>
      <w:bookmarkStart w:id="8713" w:name="_Toc201295991"/>
      <w:bookmarkStart w:id="8714" w:name="_Toc210312295"/>
      <w:bookmarkStart w:id="8715" w:name="MCCQCTEMPBM_00000706"/>
      <w:r w:rsidRPr="0036584A">
        <w:lastRenderedPageBreak/>
        <w:t>–</w:t>
      </w:r>
      <w:r w:rsidRPr="0036584A">
        <w:tab/>
      </w:r>
      <w:r w:rsidRPr="0036584A">
        <w:rPr>
          <w:i/>
          <w:iCs/>
        </w:rPr>
        <w:t>SL-ResourcePool</w:t>
      </w:r>
      <w:bookmarkEnd w:id="8709"/>
      <w:bookmarkEnd w:id="8710"/>
      <w:bookmarkEnd w:id="8711"/>
      <w:bookmarkEnd w:id="8712"/>
      <w:bookmarkEnd w:id="8713"/>
      <w:bookmarkEnd w:id="8714"/>
    </w:p>
    <w:bookmarkEnd w:id="871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16" w:name="_Toc60777546"/>
      <w:bookmarkStart w:id="8717" w:name="_Toc193446626"/>
      <w:bookmarkStart w:id="8718" w:name="_Toc193452431"/>
      <w:bookmarkStart w:id="8719" w:name="_Toc193463705"/>
      <w:bookmarkStart w:id="8720" w:name="_Toc201295992"/>
      <w:bookmarkStart w:id="8721" w:name="_Toc210312296"/>
      <w:bookmarkStart w:id="8722" w:name="MCCQCTEMPBM_00000707"/>
      <w:r w:rsidRPr="0036584A">
        <w:t>–</w:t>
      </w:r>
      <w:r w:rsidRPr="0036584A">
        <w:tab/>
      </w:r>
      <w:r w:rsidRPr="0036584A">
        <w:rPr>
          <w:i/>
          <w:iCs/>
        </w:rPr>
        <w:t>SL-RLC-BearerConfig</w:t>
      </w:r>
      <w:bookmarkEnd w:id="8716"/>
      <w:bookmarkEnd w:id="8717"/>
      <w:bookmarkEnd w:id="8718"/>
      <w:bookmarkEnd w:id="8719"/>
      <w:bookmarkEnd w:id="8720"/>
      <w:bookmarkEnd w:id="8721"/>
    </w:p>
    <w:bookmarkEnd w:id="872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23" w:name="_Toc60777547"/>
      <w:bookmarkStart w:id="8724" w:name="_Toc193446627"/>
      <w:bookmarkStart w:id="8725" w:name="_Toc193452432"/>
      <w:bookmarkStart w:id="8726" w:name="_Toc193463706"/>
      <w:bookmarkStart w:id="8727" w:name="_Toc201295993"/>
      <w:bookmarkStart w:id="8728" w:name="_Toc210312297"/>
      <w:bookmarkStart w:id="8729" w:name="MCCQCTEMPBM_00000708"/>
      <w:r w:rsidRPr="0036584A">
        <w:lastRenderedPageBreak/>
        <w:t>–</w:t>
      </w:r>
      <w:r w:rsidRPr="0036584A">
        <w:tab/>
      </w:r>
      <w:r w:rsidRPr="0036584A">
        <w:rPr>
          <w:i/>
          <w:iCs/>
        </w:rPr>
        <w:t>SL-RLC-BearerConfigIndex</w:t>
      </w:r>
      <w:bookmarkEnd w:id="8723"/>
      <w:bookmarkEnd w:id="8724"/>
      <w:bookmarkEnd w:id="8725"/>
      <w:bookmarkEnd w:id="8726"/>
      <w:bookmarkEnd w:id="8727"/>
      <w:bookmarkEnd w:id="8728"/>
    </w:p>
    <w:bookmarkEnd w:id="872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30" w:name="_Toc193446628"/>
      <w:bookmarkStart w:id="8731" w:name="_Toc193452433"/>
      <w:bookmarkStart w:id="8732" w:name="_Toc193463707"/>
      <w:bookmarkStart w:id="8733" w:name="_Toc201295994"/>
      <w:bookmarkStart w:id="8734" w:name="_Toc210312298"/>
      <w:bookmarkStart w:id="8735" w:name="MCCQCTEMPBM_00000709"/>
      <w:r w:rsidRPr="0036584A">
        <w:t>–</w:t>
      </w:r>
      <w:r w:rsidRPr="0036584A">
        <w:tab/>
      </w:r>
      <w:r w:rsidRPr="0036584A">
        <w:rPr>
          <w:i/>
          <w:iCs/>
        </w:rPr>
        <w:t>SL-RLC-ChannelConfig</w:t>
      </w:r>
      <w:bookmarkEnd w:id="8730"/>
      <w:bookmarkEnd w:id="8731"/>
      <w:bookmarkEnd w:id="8732"/>
      <w:bookmarkEnd w:id="8733"/>
      <w:bookmarkEnd w:id="8734"/>
    </w:p>
    <w:bookmarkEnd w:id="873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36" w:name="_Toc193446629"/>
      <w:bookmarkStart w:id="8737" w:name="_Toc193452434"/>
      <w:bookmarkStart w:id="8738" w:name="_Toc193463708"/>
      <w:bookmarkStart w:id="8739" w:name="_Toc201295995"/>
      <w:bookmarkStart w:id="8740" w:name="_Toc210312299"/>
      <w:bookmarkStart w:id="8741" w:name="MCCQCTEMPBM_00000710"/>
      <w:r w:rsidRPr="0036584A">
        <w:rPr>
          <w:rFonts w:eastAsia="SimSun"/>
        </w:rPr>
        <w:t>–</w:t>
      </w:r>
      <w:r w:rsidRPr="0036584A">
        <w:rPr>
          <w:rFonts w:eastAsia="SimSun"/>
        </w:rPr>
        <w:tab/>
      </w:r>
      <w:r w:rsidRPr="0036584A">
        <w:rPr>
          <w:rFonts w:eastAsia="SimSun"/>
          <w:i/>
          <w:iCs/>
        </w:rPr>
        <w:t>SL-RLC-ChannelID</w:t>
      </w:r>
      <w:bookmarkEnd w:id="8736"/>
      <w:bookmarkEnd w:id="8737"/>
      <w:bookmarkEnd w:id="8738"/>
      <w:bookmarkEnd w:id="8739"/>
      <w:bookmarkEnd w:id="8740"/>
    </w:p>
    <w:bookmarkEnd w:id="8741"/>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42" w:name="_Toc60777548"/>
      <w:bookmarkStart w:id="8743" w:name="_Toc193446630"/>
      <w:bookmarkStart w:id="8744" w:name="_Toc193452435"/>
      <w:bookmarkStart w:id="8745" w:name="_Toc193463709"/>
      <w:bookmarkStart w:id="8746" w:name="_Toc201295996"/>
      <w:bookmarkStart w:id="8747" w:name="_Toc210312300"/>
      <w:bookmarkStart w:id="8748" w:name="MCCQCTEMPBM_00000711"/>
      <w:r w:rsidRPr="0036584A">
        <w:t>–</w:t>
      </w:r>
      <w:r w:rsidRPr="0036584A">
        <w:tab/>
      </w:r>
      <w:r w:rsidRPr="0036584A">
        <w:rPr>
          <w:i/>
          <w:iCs/>
        </w:rPr>
        <w:t>SL-RLC-Config</w:t>
      </w:r>
      <w:bookmarkEnd w:id="8742"/>
      <w:bookmarkEnd w:id="8743"/>
      <w:bookmarkEnd w:id="8744"/>
      <w:bookmarkEnd w:id="8745"/>
      <w:bookmarkEnd w:id="8746"/>
      <w:bookmarkEnd w:id="8747"/>
    </w:p>
    <w:bookmarkEnd w:id="874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49" w:name="_Toc60777549"/>
      <w:bookmarkStart w:id="8750" w:name="_Toc193446631"/>
      <w:bookmarkStart w:id="8751" w:name="_Toc193452436"/>
      <w:bookmarkStart w:id="8752" w:name="_Toc193463710"/>
      <w:bookmarkStart w:id="8753" w:name="_Toc201295997"/>
      <w:bookmarkStart w:id="8754" w:name="_Toc210312301"/>
      <w:bookmarkStart w:id="8755" w:name="MCCQCTEMPBM_00000712"/>
      <w:r w:rsidRPr="0036584A">
        <w:t>–</w:t>
      </w:r>
      <w:r w:rsidRPr="0036584A">
        <w:tab/>
      </w:r>
      <w:r w:rsidRPr="0036584A">
        <w:rPr>
          <w:i/>
          <w:iCs/>
        </w:rPr>
        <w:t>SL-ScheduledConfig</w:t>
      </w:r>
      <w:bookmarkEnd w:id="8749"/>
      <w:bookmarkEnd w:id="8750"/>
      <w:bookmarkEnd w:id="8751"/>
      <w:bookmarkEnd w:id="8752"/>
      <w:bookmarkEnd w:id="8753"/>
      <w:bookmarkEnd w:id="8754"/>
    </w:p>
    <w:bookmarkEnd w:id="875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56" w:name="_Toc60777550"/>
      <w:bookmarkStart w:id="8757" w:name="_Toc193446632"/>
      <w:bookmarkStart w:id="8758" w:name="_Toc193452437"/>
      <w:bookmarkStart w:id="8759" w:name="_Toc193463711"/>
      <w:bookmarkStart w:id="8760" w:name="_Toc201295998"/>
      <w:bookmarkStart w:id="8761" w:name="_Toc210312302"/>
      <w:bookmarkStart w:id="8762" w:name="MCCQCTEMPBM_00000713"/>
      <w:r w:rsidRPr="0036584A">
        <w:t>–</w:t>
      </w:r>
      <w:r w:rsidRPr="0036584A">
        <w:tab/>
      </w:r>
      <w:r w:rsidRPr="0036584A">
        <w:rPr>
          <w:i/>
          <w:iCs/>
        </w:rPr>
        <w:t>SL-SDAP-Config</w:t>
      </w:r>
      <w:bookmarkEnd w:id="8756"/>
      <w:bookmarkEnd w:id="8757"/>
      <w:bookmarkEnd w:id="8758"/>
      <w:bookmarkEnd w:id="8759"/>
      <w:bookmarkEnd w:id="8760"/>
      <w:bookmarkEnd w:id="8761"/>
    </w:p>
    <w:bookmarkEnd w:id="876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63" w:name="_Toc193446633"/>
      <w:bookmarkStart w:id="8764" w:name="_Toc193452438"/>
      <w:bookmarkStart w:id="8765" w:name="_Toc193463712"/>
      <w:bookmarkStart w:id="8766" w:name="_Toc201295999"/>
      <w:bookmarkStart w:id="8767" w:name="_Toc210312303"/>
      <w:bookmarkStart w:id="8768" w:name="MCCQCTEMPBM_00000714"/>
      <w:r w:rsidRPr="0036584A">
        <w:t>–</w:t>
      </w:r>
      <w:r w:rsidRPr="0036584A">
        <w:tab/>
      </w:r>
      <w:r w:rsidRPr="0036584A">
        <w:rPr>
          <w:i/>
          <w:iCs/>
        </w:rPr>
        <w:t>SL-ServingCellInfo</w:t>
      </w:r>
      <w:bookmarkEnd w:id="8763"/>
      <w:bookmarkEnd w:id="8764"/>
      <w:bookmarkEnd w:id="8765"/>
      <w:bookmarkEnd w:id="8766"/>
      <w:bookmarkEnd w:id="8767"/>
    </w:p>
    <w:bookmarkEnd w:id="876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69" w:name="_Toc193446634"/>
      <w:bookmarkStart w:id="8770" w:name="_Toc193452439"/>
      <w:bookmarkStart w:id="8771" w:name="_Toc193463713"/>
      <w:bookmarkStart w:id="8772" w:name="_Toc201296000"/>
      <w:bookmarkStart w:id="8773" w:name="_Toc210312304"/>
      <w:bookmarkStart w:id="8774" w:name="MCCQCTEMPBM_00000715"/>
      <w:r w:rsidRPr="0036584A">
        <w:t>–</w:t>
      </w:r>
      <w:r w:rsidRPr="0036584A">
        <w:tab/>
      </w:r>
      <w:r w:rsidRPr="0036584A">
        <w:rPr>
          <w:i/>
          <w:iCs/>
        </w:rPr>
        <w:t>SL-SourceIdentity</w:t>
      </w:r>
      <w:bookmarkEnd w:id="8769"/>
      <w:bookmarkEnd w:id="8770"/>
      <w:bookmarkEnd w:id="8771"/>
      <w:bookmarkEnd w:id="8772"/>
      <w:bookmarkEnd w:id="8773"/>
    </w:p>
    <w:bookmarkEnd w:id="877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75" w:name="_Toc83740326"/>
      <w:bookmarkStart w:id="8776" w:name="_Toc193446635"/>
      <w:bookmarkStart w:id="8777" w:name="_Toc193452440"/>
      <w:bookmarkStart w:id="8778" w:name="_Toc193463714"/>
      <w:bookmarkStart w:id="8779" w:name="_Toc201296001"/>
      <w:bookmarkStart w:id="8780" w:name="_Toc210312305"/>
      <w:bookmarkStart w:id="8781" w:name="MCCQCTEMPBM_00000716"/>
      <w:r w:rsidRPr="0036584A">
        <w:rPr>
          <w:rFonts w:eastAsia="SimSun"/>
        </w:rPr>
        <w:t>–</w:t>
      </w:r>
      <w:r w:rsidRPr="0036584A">
        <w:rPr>
          <w:rFonts w:eastAsia="SimSun"/>
        </w:rPr>
        <w:tab/>
      </w:r>
      <w:r w:rsidRPr="0036584A">
        <w:rPr>
          <w:rFonts w:eastAsia="SimSun"/>
          <w:i/>
          <w:iCs/>
        </w:rPr>
        <w:t>SL-SRAP-Config</w:t>
      </w:r>
      <w:bookmarkEnd w:id="8775"/>
      <w:bookmarkEnd w:id="8776"/>
      <w:bookmarkEnd w:id="8777"/>
      <w:bookmarkEnd w:id="8778"/>
      <w:bookmarkEnd w:id="8779"/>
      <w:bookmarkEnd w:id="8780"/>
    </w:p>
    <w:bookmarkEnd w:id="8781"/>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82" w:name="_Toc210312306"/>
      <w:r w:rsidRPr="0036584A">
        <w:rPr>
          <w:rFonts w:eastAsia="SimSun"/>
        </w:rPr>
        <w:t>–</w:t>
      </w:r>
      <w:r w:rsidRPr="0036584A">
        <w:rPr>
          <w:rFonts w:eastAsia="SimSun"/>
        </w:rPr>
        <w:tab/>
      </w:r>
      <w:r w:rsidRPr="0036584A">
        <w:rPr>
          <w:rFonts w:eastAsia="SimSun"/>
          <w:i/>
          <w:iCs/>
        </w:rPr>
        <w:t>SL-SRAP-ConfigId</w:t>
      </w:r>
      <w:bookmarkEnd w:id="8782"/>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83" w:name="_Hlk199494194"/>
      <w:bookmarkStart w:id="8784" w:name="_Hlk199493975"/>
      <w:r w:rsidRPr="0036584A">
        <w:rPr>
          <w:rFonts w:eastAsiaTheme="minorEastAsia"/>
        </w:rPr>
        <w:lastRenderedPageBreak/>
        <w:t>SL-</w:t>
      </w:r>
      <w:r w:rsidRPr="0036584A">
        <w:t>SRAP-Config</w:t>
      </w:r>
      <w:r w:rsidRPr="0036584A">
        <w:rPr>
          <w:rFonts w:eastAsia="DengXian" w:hint="eastAsia"/>
        </w:rPr>
        <w:t>Id</w:t>
      </w:r>
      <w:bookmarkEnd w:id="8783"/>
      <w:r w:rsidRPr="0036584A">
        <w:rPr>
          <w:rFonts w:eastAsiaTheme="minorEastAsia"/>
        </w:rPr>
        <w:t>-r1</w:t>
      </w:r>
      <w:r w:rsidRPr="0036584A">
        <w:rPr>
          <w:rFonts w:eastAsia="DengXian" w:hint="eastAsia"/>
        </w:rPr>
        <w:t>9</w:t>
      </w:r>
      <w:bookmarkEnd w:id="878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85" w:name="_Toc193446636"/>
      <w:bookmarkStart w:id="8786" w:name="_Toc193452441"/>
      <w:bookmarkStart w:id="8787" w:name="_Toc193463715"/>
      <w:bookmarkStart w:id="8788" w:name="_Toc201296002"/>
      <w:bookmarkStart w:id="8789" w:name="_Toc210312307"/>
      <w:bookmarkStart w:id="8790" w:name="MCCQCTEMPBM_00000717"/>
      <w:r w:rsidRPr="0036584A">
        <w:rPr>
          <w:rFonts w:eastAsia="SimSun"/>
        </w:rPr>
        <w:t>–</w:t>
      </w:r>
      <w:r w:rsidRPr="0036584A">
        <w:rPr>
          <w:rFonts w:eastAsia="SimSun"/>
        </w:rPr>
        <w:tab/>
      </w:r>
      <w:r w:rsidRPr="0036584A">
        <w:rPr>
          <w:rFonts w:eastAsia="SimSun"/>
          <w:i/>
          <w:iCs/>
        </w:rPr>
        <w:t>SL-SRAP-ConfigU2U</w:t>
      </w:r>
      <w:bookmarkEnd w:id="8785"/>
      <w:bookmarkEnd w:id="8786"/>
      <w:bookmarkEnd w:id="8787"/>
      <w:bookmarkEnd w:id="8788"/>
      <w:bookmarkEnd w:id="8789"/>
    </w:p>
    <w:bookmarkEnd w:id="8790"/>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91" w:name="_Toc60777551"/>
      <w:bookmarkStart w:id="8792" w:name="_Toc193446637"/>
      <w:bookmarkStart w:id="8793" w:name="_Toc193452442"/>
      <w:bookmarkStart w:id="8794" w:name="_Toc193463716"/>
      <w:bookmarkStart w:id="8795" w:name="_Toc201296003"/>
      <w:bookmarkStart w:id="8796" w:name="_Toc210312308"/>
      <w:bookmarkStart w:id="8797" w:name="MCCQCTEMPBM_00000718"/>
      <w:r w:rsidRPr="0036584A">
        <w:t>–</w:t>
      </w:r>
      <w:r w:rsidRPr="0036584A">
        <w:tab/>
      </w:r>
      <w:r w:rsidRPr="0036584A">
        <w:rPr>
          <w:i/>
          <w:iCs/>
        </w:rPr>
        <w:t>SL-SyncConfig</w:t>
      </w:r>
      <w:bookmarkEnd w:id="8791"/>
      <w:bookmarkEnd w:id="8792"/>
      <w:bookmarkEnd w:id="8793"/>
      <w:bookmarkEnd w:id="8794"/>
      <w:bookmarkEnd w:id="8795"/>
      <w:bookmarkEnd w:id="8796"/>
    </w:p>
    <w:bookmarkEnd w:id="879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98" w:name="_Toc60777552"/>
      <w:bookmarkStart w:id="8799" w:name="_Toc193446638"/>
      <w:bookmarkStart w:id="8800" w:name="_Toc193452443"/>
      <w:bookmarkStart w:id="8801" w:name="_Toc193463717"/>
      <w:bookmarkStart w:id="8802" w:name="_Toc201296004"/>
      <w:bookmarkStart w:id="8803" w:name="_Toc210312309"/>
      <w:bookmarkStart w:id="8804" w:name="MCCQCTEMPBM_00000719"/>
      <w:r w:rsidRPr="0036584A">
        <w:t>–</w:t>
      </w:r>
      <w:r w:rsidRPr="0036584A">
        <w:tab/>
      </w:r>
      <w:r w:rsidRPr="0036584A">
        <w:rPr>
          <w:i/>
          <w:iCs/>
        </w:rPr>
        <w:t>SL-Thres-RSRP-List</w:t>
      </w:r>
      <w:bookmarkEnd w:id="8798"/>
      <w:bookmarkEnd w:id="8799"/>
      <w:bookmarkEnd w:id="8800"/>
      <w:bookmarkEnd w:id="8801"/>
      <w:bookmarkEnd w:id="8802"/>
      <w:bookmarkEnd w:id="8803"/>
    </w:p>
    <w:bookmarkEnd w:id="880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05" w:name="_Toc60777553"/>
      <w:bookmarkStart w:id="8806" w:name="_Toc193446639"/>
      <w:bookmarkStart w:id="8807" w:name="_Toc193452444"/>
      <w:bookmarkStart w:id="8808" w:name="_Toc193463718"/>
      <w:bookmarkStart w:id="8809" w:name="_Toc201296005"/>
      <w:bookmarkStart w:id="8810" w:name="_Toc210312310"/>
      <w:bookmarkStart w:id="8811" w:name="MCCQCTEMPBM_00000720"/>
      <w:r w:rsidRPr="0036584A">
        <w:t>–</w:t>
      </w:r>
      <w:r w:rsidRPr="0036584A">
        <w:tab/>
      </w:r>
      <w:r w:rsidRPr="0036584A">
        <w:rPr>
          <w:i/>
          <w:iCs/>
        </w:rPr>
        <w:t>SL-TxPower</w:t>
      </w:r>
      <w:bookmarkEnd w:id="8805"/>
      <w:bookmarkEnd w:id="8806"/>
      <w:bookmarkEnd w:id="8807"/>
      <w:bookmarkEnd w:id="8808"/>
      <w:bookmarkEnd w:id="8809"/>
      <w:bookmarkEnd w:id="8810"/>
    </w:p>
    <w:bookmarkEnd w:id="881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12" w:name="_Toc60777554"/>
      <w:bookmarkStart w:id="8813" w:name="_Toc193446640"/>
      <w:bookmarkStart w:id="8814" w:name="_Toc193452445"/>
      <w:bookmarkStart w:id="8815" w:name="_Toc193463719"/>
      <w:bookmarkStart w:id="8816" w:name="_Toc201296006"/>
      <w:bookmarkStart w:id="8817" w:name="_Toc210312311"/>
      <w:bookmarkStart w:id="8818" w:name="MCCQCTEMPBM_00000721"/>
      <w:r w:rsidRPr="0036584A">
        <w:t>–</w:t>
      </w:r>
      <w:r w:rsidRPr="0036584A">
        <w:tab/>
      </w:r>
      <w:r w:rsidRPr="0036584A">
        <w:rPr>
          <w:i/>
          <w:iCs/>
        </w:rPr>
        <w:t>SL-TypeTxSync</w:t>
      </w:r>
      <w:bookmarkEnd w:id="8812"/>
      <w:bookmarkEnd w:id="8813"/>
      <w:bookmarkEnd w:id="8814"/>
      <w:bookmarkEnd w:id="8815"/>
      <w:bookmarkEnd w:id="8816"/>
      <w:bookmarkEnd w:id="8817"/>
    </w:p>
    <w:bookmarkEnd w:id="881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19" w:name="_Toc60777555"/>
      <w:bookmarkStart w:id="8820" w:name="_Toc193446641"/>
      <w:bookmarkStart w:id="8821" w:name="_Toc193452446"/>
      <w:bookmarkStart w:id="8822" w:name="_Toc193463720"/>
      <w:bookmarkStart w:id="8823" w:name="_Toc201296007"/>
      <w:bookmarkStart w:id="8824" w:name="_Toc210312312"/>
      <w:bookmarkStart w:id="8825" w:name="MCCQCTEMPBM_00000722"/>
      <w:r w:rsidRPr="0036584A">
        <w:t>–</w:t>
      </w:r>
      <w:r w:rsidRPr="0036584A">
        <w:tab/>
      </w:r>
      <w:r w:rsidRPr="0036584A">
        <w:rPr>
          <w:i/>
          <w:iCs/>
        </w:rPr>
        <w:t>SL-UE-SelectedConfig</w:t>
      </w:r>
      <w:bookmarkEnd w:id="8819"/>
      <w:bookmarkEnd w:id="8820"/>
      <w:bookmarkEnd w:id="8821"/>
      <w:bookmarkEnd w:id="8822"/>
      <w:bookmarkEnd w:id="8823"/>
      <w:bookmarkEnd w:id="8824"/>
    </w:p>
    <w:bookmarkEnd w:id="882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26" w:name="_Toc60777556"/>
      <w:bookmarkStart w:id="8827" w:name="_Toc193446642"/>
      <w:bookmarkStart w:id="8828" w:name="_Toc193452447"/>
      <w:bookmarkStart w:id="8829" w:name="_Toc193463721"/>
      <w:bookmarkStart w:id="8830" w:name="_Toc201296008"/>
      <w:bookmarkStart w:id="8831" w:name="_Toc210312313"/>
      <w:bookmarkStart w:id="8832" w:name="MCCQCTEMPBM_00000723"/>
      <w:r w:rsidRPr="0036584A">
        <w:t>–</w:t>
      </w:r>
      <w:r w:rsidRPr="0036584A">
        <w:tab/>
      </w:r>
      <w:r w:rsidRPr="0036584A">
        <w:rPr>
          <w:i/>
          <w:iCs/>
        </w:rPr>
        <w:t>SL-ZoneConfig</w:t>
      </w:r>
      <w:bookmarkEnd w:id="8826"/>
      <w:bookmarkEnd w:id="8827"/>
      <w:bookmarkEnd w:id="8828"/>
      <w:bookmarkEnd w:id="8829"/>
      <w:bookmarkEnd w:id="8830"/>
      <w:bookmarkEnd w:id="8831"/>
    </w:p>
    <w:bookmarkEnd w:id="883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33" w:name="_Toc60777557"/>
      <w:bookmarkStart w:id="8834" w:name="_Toc193446643"/>
      <w:bookmarkStart w:id="8835" w:name="_Toc193452448"/>
      <w:bookmarkStart w:id="8836" w:name="_Toc193463722"/>
      <w:bookmarkStart w:id="8837" w:name="_Toc201296009"/>
      <w:bookmarkStart w:id="8838" w:name="_Toc210312314"/>
      <w:bookmarkStart w:id="8839" w:name="MCCQCTEMPBM_00000724"/>
      <w:r w:rsidRPr="0036584A">
        <w:t>–</w:t>
      </w:r>
      <w:r w:rsidRPr="0036584A">
        <w:tab/>
      </w:r>
      <w:r w:rsidRPr="0036584A">
        <w:rPr>
          <w:i/>
          <w:iCs/>
        </w:rPr>
        <w:t>SLRB-Uu-ConfigIndex</w:t>
      </w:r>
      <w:bookmarkEnd w:id="8833"/>
      <w:bookmarkEnd w:id="8834"/>
      <w:bookmarkEnd w:id="8835"/>
      <w:bookmarkEnd w:id="8836"/>
      <w:bookmarkEnd w:id="8837"/>
      <w:bookmarkEnd w:id="8838"/>
    </w:p>
    <w:bookmarkEnd w:id="883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40" w:name="_Toc193446644"/>
      <w:bookmarkStart w:id="8841" w:name="_Toc193452449"/>
      <w:bookmarkStart w:id="8842" w:name="_Toc193463723"/>
      <w:bookmarkStart w:id="8843" w:name="_Toc201296010"/>
      <w:bookmarkStart w:id="8844" w:name="_Toc210312315"/>
      <w:r w:rsidRPr="0036584A">
        <w:lastRenderedPageBreak/>
        <w:t>6.3.</w:t>
      </w:r>
      <w:r w:rsidR="0064192E" w:rsidRPr="0036584A">
        <w:t>6</w:t>
      </w:r>
      <w:r w:rsidRPr="0036584A">
        <w:tab/>
        <w:t>MBS information elements</w:t>
      </w:r>
      <w:bookmarkEnd w:id="8840"/>
      <w:bookmarkEnd w:id="8841"/>
      <w:bookmarkEnd w:id="8842"/>
      <w:bookmarkEnd w:id="8843"/>
      <w:bookmarkEnd w:id="8844"/>
    </w:p>
    <w:p w14:paraId="69DCB4EE" w14:textId="321112F2" w:rsidR="00807B1C" w:rsidRPr="0036584A" w:rsidRDefault="00807B1C" w:rsidP="00807B1C">
      <w:pPr>
        <w:pStyle w:val="Heading4"/>
      </w:pPr>
      <w:bookmarkStart w:id="8845" w:name="_Toc193446645"/>
      <w:bookmarkStart w:id="8846" w:name="_Toc193452450"/>
      <w:bookmarkStart w:id="8847" w:name="_Toc193463724"/>
      <w:bookmarkStart w:id="8848" w:name="_Toc201296011"/>
      <w:bookmarkStart w:id="8849" w:name="_Toc210312316"/>
      <w:bookmarkStart w:id="8850" w:name="MCCQCTEMPBM_00000725"/>
      <w:r w:rsidRPr="0036584A">
        <w:t>–</w:t>
      </w:r>
      <w:r w:rsidRPr="0036584A">
        <w:tab/>
      </w:r>
      <w:r w:rsidRPr="0036584A">
        <w:rPr>
          <w:i/>
          <w:iCs/>
        </w:rPr>
        <w:t>CarrierFreqListMBS</w:t>
      </w:r>
      <w:bookmarkEnd w:id="8845"/>
      <w:bookmarkEnd w:id="8846"/>
      <w:bookmarkEnd w:id="8847"/>
      <w:bookmarkEnd w:id="8848"/>
      <w:bookmarkEnd w:id="8849"/>
    </w:p>
    <w:bookmarkEnd w:id="885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51" w:name="_Toc193446646"/>
      <w:bookmarkStart w:id="8852" w:name="_Toc193452451"/>
      <w:bookmarkStart w:id="8853" w:name="_Toc193463725"/>
      <w:bookmarkStart w:id="8854" w:name="_Toc201296012"/>
      <w:bookmarkStart w:id="8855" w:name="_Toc210312317"/>
      <w:bookmarkStart w:id="8856" w:name="MCCQCTEMPBM_00000726"/>
      <w:r w:rsidRPr="0036584A">
        <w:t>–</w:t>
      </w:r>
      <w:r w:rsidRPr="0036584A">
        <w:tab/>
      </w:r>
      <w:r w:rsidRPr="0036584A">
        <w:rPr>
          <w:i/>
        </w:rPr>
        <w:t>CFR-</w:t>
      </w:r>
      <w:r w:rsidRPr="0036584A">
        <w:rPr>
          <w:i/>
          <w:iCs/>
        </w:rPr>
        <w:t>ConfigMCCH</w:t>
      </w:r>
      <w:r w:rsidRPr="0036584A">
        <w:rPr>
          <w:i/>
        </w:rPr>
        <w:t>-MTCH</w:t>
      </w:r>
      <w:bookmarkEnd w:id="8851"/>
      <w:bookmarkEnd w:id="8852"/>
      <w:bookmarkEnd w:id="8853"/>
      <w:bookmarkEnd w:id="8854"/>
      <w:bookmarkEnd w:id="8855"/>
    </w:p>
    <w:bookmarkEnd w:id="885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57" w:name="_Toc193446647"/>
      <w:bookmarkStart w:id="8858" w:name="_Toc193452452"/>
      <w:bookmarkStart w:id="8859" w:name="_Toc193463726"/>
      <w:bookmarkStart w:id="8860" w:name="_Toc201296013"/>
      <w:bookmarkStart w:id="8861" w:name="_Toc210312318"/>
      <w:bookmarkStart w:id="8862" w:name="MCCQCTEMPBM_00000727"/>
      <w:r w:rsidRPr="0036584A">
        <w:t>–</w:t>
      </w:r>
      <w:r w:rsidRPr="0036584A">
        <w:tab/>
      </w:r>
      <w:r w:rsidRPr="0036584A">
        <w:rPr>
          <w:i/>
        </w:rPr>
        <w:t>DRX-</w:t>
      </w:r>
      <w:r w:rsidRPr="0036584A">
        <w:rPr>
          <w:i/>
          <w:iCs/>
        </w:rPr>
        <w:t>ConfigPTM</w:t>
      </w:r>
      <w:bookmarkEnd w:id="8857"/>
      <w:bookmarkEnd w:id="8858"/>
      <w:bookmarkEnd w:id="8859"/>
      <w:bookmarkEnd w:id="8860"/>
      <w:bookmarkEnd w:id="8861"/>
    </w:p>
    <w:bookmarkEnd w:id="886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63" w:name="_Toc193446648"/>
      <w:bookmarkStart w:id="8864" w:name="_Toc193452453"/>
      <w:bookmarkStart w:id="8865" w:name="_Toc193463727"/>
      <w:bookmarkStart w:id="8866" w:name="_Toc201296014"/>
      <w:bookmarkStart w:id="8867" w:name="_Toc210312319"/>
      <w:bookmarkStart w:id="8868" w:name="MCCQCTEMPBM_00000728"/>
      <w:r w:rsidRPr="0036584A">
        <w:t>–</w:t>
      </w:r>
      <w:r w:rsidRPr="0036584A">
        <w:tab/>
      </w:r>
      <w:r w:rsidRPr="0036584A">
        <w:rPr>
          <w:i/>
        </w:rPr>
        <w:t>MBS-</w:t>
      </w:r>
      <w:r w:rsidRPr="0036584A">
        <w:rPr>
          <w:i/>
          <w:iCs/>
        </w:rPr>
        <w:t>NeighbourCellList</w:t>
      </w:r>
      <w:bookmarkEnd w:id="8863"/>
      <w:bookmarkEnd w:id="8864"/>
      <w:bookmarkEnd w:id="8865"/>
      <w:bookmarkEnd w:id="8866"/>
      <w:bookmarkEnd w:id="8867"/>
    </w:p>
    <w:bookmarkEnd w:id="886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69" w:name="_Toc193446649"/>
      <w:bookmarkStart w:id="8870" w:name="_Toc193452454"/>
      <w:bookmarkStart w:id="8871" w:name="_Toc193463728"/>
      <w:bookmarkStart w:id="8872" w:name="_Toc201296015"/>
      <w:bookmarkStart w:id="8873" w:name="_Toc210312320"/>
      <w:bookmarkStart w:id="8874" w:name="MCCQCTEMPBM_00000729"/>
      <w:r w:rsidRPr="0036584A">
        <w:t>–</w:t>
      </w:r>
      <w:r w:rsidRPr="0036584A">
        <w:tab/>
      </w:r>
      <w:r w:rsidRPr="0036584A">
        <w:rPr>
          <w:i/>
        </w:rPr>
        <w:t>MBS-NonServingInfoList</w:t>
      </w:r>
      <w:bookmarkEnd w:id="8869"/>
      <w:bookmarkEnd w:id="8870"/>
      <w:bookmarkEnd w:id="8871"/>
      <w:bookmarkEnd w:id="8872"/>
      <w:bookmarkEnd w:id="8873"/>
    </w:p>
    <w:bookmarkEnd w:id="887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75" w:name="_Toc193446650"/>
      <w:bookmarkStart w:id="8876" w:name="_Toc193452455"/>
      <w:bookmarkStart w:id="8877" w:name="_Toc193463729"/>
      <w:bookmarkStart w:id="8878" w:name="_Toc201296016"/>
      <w:bookmarkStart w:id="8879" w:name="_Toc210312321"/>
      <w:bookmarkStart w:id="8880" w:name="MCCQCTEMPBM_00000730"/>
      <w:r w:rsidRPr="0036584A">
        <w:lastRenderedPageBreak/>
        <w:t>–</w:t>
      </w:r>
      <w:r w:rsidRPr="0036584A">
        <w:tab/>
      </w:r>
      <w:r w:rsidRPr="0036584A">
        <w:rPr>
          <w:i/>
        </w:rPr>
        <w:t>MBS-</w:t>
      </w:r>
      <w:r w:rsidRPr="0036584A">
        <w:rPr>
          <w:i/>
          <w:iCs/>
        </w:rPr>
        <w:t>ServiceList</w:t>
      </w:r>
      <w:bookmarkEnd w:id="8875"/>
      <w:bookmarkEnd w:id="8876"/>
      <w:bookmarkEnd w:id="8877"/>
      <w:bookmarkEnd w:id="8878"/>
      <w:bookmarkEnd w:id="8879"/>
    </w:p>
    <w:bookmarkEnd w:id="888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81" w:name="_Toc193446651"/>
      <w:bookmarkStart w:id="8882" w:name="_Toc193452456"/>
      <w:bookmarkStart w:id="8883" w:name="_Toc193463730"/>
      <w:bookmarkStart w:id="8884" w:name="_Toc201296017"/>
      <w:bookmarkStart w:id="8885" w:name="_Toc210312322"/>
      <w:bookmarkStart w:id="8886" w:name="MCCQCTEMPBM_00000731"/>
      <w:r w:rsidRPr="0036584A">
        <w:t>–</w:t>
      </w:r>
      <w:r w:rsidRPr="0036584A">
        <w:tab/>
      </w:r>
      <w:r w:rsidRPr="0036584A">
        <w:rPr>
          <w:i/>
        </w:rPr>
        <w:t>MBS-</w:t>
      </w:r>
      <w:r w:rsidRPr="0036584A">
        <w:rPr>
          <w:i/>
          <w:iCs/>
        </w:rPr>
        <w:t>SessionInfoList</w:t>
      </w:r>
      <w:bookmarkEnd w:id="8881"/>
      <w:bookmarkEnd w:id="8882"/>
      <w:bookmarkEnd w:id="8883"/>
      <w:bookmarkEnd w:id="8884"/>
      <w:bookmarkEnd w:id="8885"/>
    </w:p>
    <w:bookmarkEnd w:id="888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87" w:name="_Toc193446652"/>
      <w:bookmarkStart w:id="8888" w:name="_Toc193452457"/>
      <w:bookmarkStart w:id="8889" w:name="_Toc193463731"/>
      <w:bookmarkStart w:id="8890" w:name="_Toc201296018"/>
      <w:bookmarkStart w:id="8891" w:name="_Toc210312323"/>
      <w:bookmarkStart w:id="8892" w:name="MCCQCTEMPBM_00000732"/>
      <w:r w:rsidRPr="0036584A">
        <w:t>–</w:t>
      </w:r>
      <w:r w:rsidRPr="0036584A">
        <w:tab/>
      </w:r>
      <w:r w:rsidRPr="0036584A">
        <w:rPr>
          <w:i/>
        </w:rPr>
        <w:t>MBS-SessionInfoListMulticast</w:t>
      </w:r>
      <w:bookmarkEnd w:id="8887"/>
      <w:bookmarkEnd w:id="8888"/>
      <w:bookmarkEnd w:id="8889"/>
      <w:bookmarkEnd w:id="8890"/>
      <w:bookmarkEnd w:id="8891"/>
    </w:p>
    <w:bookmarkEnd w:id="889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93" w:name="_Toc193446653"/>
      <w:bookmarkStart w:id="8894" w:name="_Toc193452458"/>
      <w:bookmarkStart w:id="8895" w:name="_Toc193463732"/>
      <w:bookmarkStart w:id="8896" w:name="_Toc201296019"/>
      <w:bookmarkStart w:id="8897" w:name="_Toc210312324"/>
      <w:bookmarkStart w:id="8898" w:name="MCCQCTEMPBM_00000733"/>
      <w:r w:rsidRPr="0036584A">
        <w:t>–</w:t>
      </w:r>
      <w:r w:rsidRPr="0036584A">
        <w:tab/>
      </w:r>
      <w:r w:rsidRPr="0036584A">
        <w:rPr>
          <w:i/>
        </w:rPr>
        <w:t>MTCH-SSB-MappingWindowList</w:t>
      </w:r>
      <w:bookmarkEnd w:id="8893"/>
      <w:bookmarkEnd w:id="8894"/>
      <w:bookmarkEnd w:id="8895"/>
      <w:bookmarkEnd w:id="8896"/>
      <w:bookmarkEnd w:id="8897"/>
    </w:p>
    <w:bookmarkEnd w:id="889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99" w:name="_Toc193446654"/>
      <w:bookmarkStart w:id="8900" w:name="_Toc193452459"/>
      <w:bookmarkStart w:id="8901" w:name="_Toc193463733"/>
      <w:bookmarkStart w:id="8902" w:name="_Toc201296020"/>
      <w:bookmarkStart w:id="8903" w:name="_Toc210312325"/>
      <w:bookmarkStart w:id="8904" w:name="MCCQCTEMPBM_00000734"/>
      <w:r w:rsidRPr="0036584A">
        <w:lastRenderedPageBreak/>
        <w:t>–</w:t>
      </w:r>
      <w:r w:rsidRPr="0036584A">
        <w:tab/>
      </w:r>
      <w:r w:rsidRPr="0036584A">
        <w:rPr>
          <w:i/>
        </w:rPr>
        <w:t>PDSCH-ConfigBroadcast</w:t>
      </w:r>
      <w:bookmarkEnd w:id="8899"/>
      <w:bookmarkEnd w:id="8900"/>
      <w:bookmarkEnd w:id="8901"/>
      <w:bookmarkEnd w:id="8902"/>
      <w:bookmarkEnd w:id="8903"/>
    </w:p>
    <w:bookmarkEnd w:id="890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05" w:name="_Toc193446655"/>
      <w:bookmarkStart w:id="8906" w:name="_Toc193452460"/>
      <w:bookmarkStart w:id="8907" w:name="_Toc193463734"/>
      <w:bookmarkStart w:id="8908" w:name="_Toc201296021"/>
      <w:bookmarkStart w:id="8909" w:name="_Toc210312326"/>
      <w:bookmarkStart w:id="8910" w:name="MCCQCTEMPBM_00000735"/>
      <w:r w:rsidRPr="0036584A">
        <w:t>–</w:t>
      </w:r>
      <w:r w:rsidRPr="0036584A">
        <w:tab/>
      </w:r>
      <w:r w:rsidRPr="0036584A">
        <w:rPr>
          <w:i/>
        </w:rPr>
        <w:t>TMGI</w:t>
      </w:r>
      <w:bookmarkEnd w:id="8905"/>
      <w:bookmarkEnd w:id="8906"/>
      <w:bookmarkEnd w:id="8907"/>
      <w:bookmarkEnd w:id="8908"/>
      <w:bookmarkEnd w:id="8909"/>
    </w:p>
    <w:bookmarkEnd w:id="891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11" w:name="_Toc60777558"/>
      <w:bookmarkStart w:id="8912" w:name="_Toc193446656"/>
      <w:bookmarkStart w:id="8913" w:name="_Toc193452461"/>
      <w:bookmarkStart w:id="8914" w:name="_Toc193463735"/>
      <w:bookmarkStart w:id="8915" w:name="_Toc201296022"/>
      <w:bookmarkStart w:id="8916" w:name="_Toc210312327"/>
      <w:r w:rsidRPr="0036584A">
        <w:lastRenderedPageBreak/>
        <w:t>6.4</w:t>
      </w:r>
      <w:r w:rsidRPr="0036584A">
        <w:tab/>
        <w:t>RRC multiplicity and type constraint values</w:t>
      </w:r>
      <w:bookmarkEnd w:id="8911"/>
      <w:bookmarkEnd w:id="8912"/>
      <w:bookmarkEnd w:id="8913"/>
      <w:bookmarkEnd w:id="8914"/>
      <w:bookmarkEnd w:id="8915"/>
      <w:bookmarkEnd w:id="8916"/>
    </w:p>
    <w:p w14:paraId="27B1C840" w14:textId="37441C44" w:rsidR="00394471" w:rsidRPr="0036584A" w:rsidRDefault="00394471" w:rsidP="00394471">
      <w:pPr>
        <w:pStyle w:val="Heading3"/>
      </w:pPr>
      <w:bookmarkStart w:id="8917" w:name="_Toc60777559"/>
      <w:bookmarkStart w:id="8918" w:name="_Toc193446657"/>
      <w:bookmarkStart w:id="8919" w:name="_Toc193452462"/>
      <w:bookmarkStart w:id="8920" w:name="_Toc193463736"/>
      <w:bookmarkStart w:id="8921" w:name="_Toc201296023"/>
      <w:bookmarkStart w:id="8922" w:name="_Toc210312328"/>
      <w:bookmarkStart w:id="8923" w:name="MCCQCTEMPBM_00000736"/>
      <w:r w:rsidRPr="0036584A">
        <w:t>–</w:t>
      </w:r>
      <w:r w:rsidRPr="0036584A">
        <w:tab/>
        <w:t>Multiplicity and type constraint definitions</w:t>
      </w:r>
      <w:bookmarkEnd w:id="8917"/>
      <w:bookmarkEnd w:id="8918"/>
      <w:bookmarkEnd w:id="8919"/>
      <w:bookmarkEnd w:id="8920"/>
      <w:bookmarkEnd w:id="8921"/>
      <w:bookmarkEnd w:id="8922"/>
    </w:p>
    <w:bookmarkEnd w:id="892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24" w:name="_Toc60777560"/>
      <w:bookmarkStart w:id="8925" w:name="_Toc193446658"/>
      <w:bookmarkStart w:id="8926" w:name="_Toc193452463"/>
      <w:bookmarkStart w:id="8927" w:name="_Toc193463737"/>
      <w:bookmarkStart w:id="8928" w:name="_Toc201296024"/>
      <w:bookmarkStart w:id="8929" w:name="_Toc210312329"/>
      <w:bookmarkStart w:id="8930" w:name="MCCQCTEMPBM_00000737"/>
      <w:r w:rsidRPr="0036584A">
        <w:t>–</w:t>
      </w:r>
      <w:r w:rsidRPr="0036584A">
        <w:tab/>
        <w:t>End of NR-RRC-Definitions</w:t>
      </w:r>
      <w:bookmarkEnd w:id="8924"/>
      <w:bookmarkEnd w:id="8925"/>
      <w:bookmarkEnd w:id="8926"/>
      <w:bookmarkEnd w:id="8927"/>
      <w:bookmarkEnd w:id="8928"/>
      <w:bookmarkEnd w:id="8929"/>
    </w:p>
    <w:bookmarkEnd w:id="893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31" w:name="_Toc60777561"/>
      <w:bookmarkStart w:id="8932" w:name="_Toc193446659"/>
      <w:bookmarkStart w:id="8933" w:name="_Toc193452464"/>
      <w:bookmarkStart w:id="8934" w:name="_Toc193463738"/>
      <w:bookmarkStart w:id="8935" w:name="_Toc201296025"/>
      <w:bookmarkStart w:id="8936" w:name="_Toc210312330"/>
      <w:r w:rsidRPr="0036584A">
        <w:t>6.5</w:t>
      </w:r>
      <w:r w:rsidRPr="0036584A">
        <w:tab/>
        <w:t>Short Message</w:t>
      </w:r>
      <w:bookmarkEnd w:id="8931"/>
      <w:bookmarkEnd w:id="8932"/>
      <w:bookmarkEnd w:id="8933"/>
      <w:bookmarkEnd w:id="8934"/>
      <w:bookmarkEnd w:id="8935"/>
      <w:bookmarkEnd w:id="893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37" w:name="_Toc60777562"/>
      <w:bookmarkStart w:id="8938" w:name="_Toc193446660"/>
      <w:bookmarkStart w:id="8939" w:name="_Toc193452465"/>
      <w:bookmarkStart w:id="8940" w:name="_Toc193463739"/>
      <w:bookmarkStart w:id="8941" w:name="_Toc201296026"/>
      <w:bookmarkStart w:id="8942" w:name="_Toc210312331"/>
      <w:r w:rsidRPr="0036584A">
        <w:t>6.6</w:t>
      </w:r>
      <w:r w:rsidRPr="0036584A">
        <w:tab/>
        <w:t>PC5 RRC messages</w:t>
      </w:r>
      <w:bookmarkEnd w:id="8937"/>
      <w:bookmarkEnd w:id="8938"/>
      <w:bookmarkEnd w:id="8939"/>
      <w:bookmarkEnd w:id="8940"/>
      <w:bookmarkEnd w:id="8941"/>
      <w:bookmarkEnd w:id="8942"/>
    </w:p>
    <w:p w14:paraId="27B15115" w14:textId="59EBA2A8" w:rsidR="00394471" w:rsidRPr="0036584A" w:rsidRDefault="00394471" w:rsidP="00394471">
      <w:pPr>
        <w:pStyle w:val="Heading3"/>
      </w:pPr>
      <w:bookmarkStart w:id="8943" w:name="_Toc60777563"/>
      <w:bookmarkStart w:id="8944" w:name="_Toc193446661"/>
      <w:bookmarkStart w:id="8945" w:name="_Toc193452466"/>
      <w:bookmarkStart w:id="8946" w:name="_Toc193463740"/>
      <w:bookmarkStart w:id="8947" w:name="_Toc201296027"/>
      <w:bookmarkStart w:id="8948" w:name="_Toc210312332"/>
      <w:r w:rsidRPr="0036584A">
        <w:t>6.6.1</w:t>
      </w:r>
      <w:r w:rsidRPr="0036584A">
        <w:tab/>
        <w:t>General message structure</w:t>
      </w:r>
      <w:bookmarkEnd w:id="8943"/>
      <w:bookmarkEnd w:id="8944"/>
      <w:bookmarkEnd w:id="8945"/>
      <w:bookmarkEnd w:id="8946"/>
      <w:bookmarkEnd w:id="8947"/>
      <w:bookmarkEnd w:id="8948"/>
    </w:p>
    <w:p w14:paraId="588057B6" w14:textId="4144B2B0" w:rsidR="00394471" w:rsidRPr="0036584A" w:rsidRDefault="00394471" w:rsidP="00394471">
      <w:pPr>
        <w:pStyle w:val="Heading4"/>
        <w:rPr>
          <w:noProof/>
        </w:rPr>
      </w:pPr>
      <w:bookmarkStart w:id="8949" w:name="_Toc60777564"/>
      <w:bookmarkStart w:id="8950" w:name="_Toc193446662"/>
      <w:bookmarkStart w:id="8951" w:name="_Toc193452467"/>
      <w:bookmarkStart w:id="8952" w:name="_Toc193463741"/>
      <w:bookmarkStart w:id="8953" w:name="_Toc201296028"/>
      <w:bookmarkStart w:id="8954" w:name="_Toc210312333"/>
      <w:bookmarkStart w:id="8955" w:name="MCCQCTEMPBM_00000738"/>
      <w:r w:rsidRPr="0036584A">
        <w:t>–</w:t>
      </w:r>
      <w:r w:rsidRPr="0036584A">
        <w:tab/>
      </w:r>
      <w:r w:rsidRPr="0036584A">
        <w:rPr>
          <w:i/>
          <w:iCs/>
          <w:noProof/>
        </w:rPr>
        <w:t>PC5-RRC-Definitions</w:t>
      </w:r>
      <w:bookmarkEnd w:id="8949"/>
      <w:bookmarkEnd w:id="8950"/>
      <w:bookmarkEnd w:id="8951"/>
      <w:bookmarkEnd w:id="8952"/>
      <w:bookmarkEnd w:id="8953"/>
      <w:bookmarkEnd w:id="8954"/>
    </w:p>
    <w:bookmarkEnd w:id="895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56" w:name="_Hlk103182236"/>
      <w:r w:rsidR="005500DB" w:rsidRPr="0036584A">
        <w:t>CellAccessRelatedInfo</w:t>
      </w:r>
      <w:bookmarkEnd w:id="895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57" w:name="_Hlk103182249"/>
      <w:r w:rsidR="005500DB" w:rsidRPr="0036584A">
        <w:t>maxNrofRelayMeas-r17</w:t>
      </w:r>
      <w:bookmarkEnd w:id="895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58" w:name="_Hlk103182270"/>
      <w:r w:rsidRPr="0036584A">
        <w:t>SL-SourceIdentity-r17</w:t>
      </w:r>
      <w:bookmarkEnd w:id="895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59" w:name="_Toc60777565"/>
      <w:bookmarkStart w:id="8960" w:name="_Toc193446663"/>
      <w:bookmarkStart w:id="8961" w:name="_Toc193452468"/>
      <w:bookmarkStart w:id="8962" w:name="_Toc193463742"/>
      <w:bookmarkStart w:id="8963" w:name="_Toc201296029"/>
      <w:bookmarkStart w:id="8964" w:name="_Toc210312334"/>
      <w:bookmarkStart w:id="8965" w:name="MCCQCTEMPBM_00000739"/>
      <w:r w:rsidRPr="0036584A">
        <w:t>–</w:t>
      </w:r>
      <w:r w:rsidRPr="0036584A">
        <w:tab/>
      </w:r>
      <w:r w:rsidRPr="0036584A">
        <w:rPr>
          <w:i/>
          <w:iCs/>
          <w:noProof/>
        </w:rPr>
        <w:t>SBCCH-SL-BCH-Message</w:t>
      </w:r>
      <w:bookmarkEnd w:id="8959"/>
      <w:bookmarkEnd w:id="8960"/>
      <w:bookmarkEnd w:id="8961"/>
      <w:bookmarkEnd w:id="8962"/>
      <w:bookmarkEnd w:id="8963"/>
      <w:bookmarkEnd w:id="8964"/>
    </w:p>
    <w:bookmarkEnd w:id="896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66" w:name="_Toc60777566"/>
      <w:bookmarkStart w:id="8967" w:name="_Toc193446664"/>
      <w:bookmarkStart w:id="8968" w:name="_Toc193452469"/>
      <w:bookmarkStart w:id="8969" w:name="_Toc193463743"/>
      <w:bookmarkStart w:id="8970" w:name="_Toc201296030"/>
      <w:bookmarkStart w:id="8971" w:name="_Toc210312335"/>
      <w:bookmarkStart w:id="8972" w:name="MCCQCTEMPBM_00000740"/>
      <w:r w:rsidRPr="0036584A">
        <w:t>–</w:t>
      </w:r>
      <w:r w:rsidRPr="0036584A">
        <w:tab/>
      </w:r>
      <w:r w:rsidRPr="0036584A">
        <w:rPr>
          <w:i/>
          <w:iCs/>
        </w:rPr>
        <w:t>S</w:t>
      </w:r>
      <w:r w:rsidRPr="0036584A">
        <w:rPr>
          <w:i/>
          <w:iCs/>
          <w:noProof/>
        </w:rPr>
        <w:t>CCH-Message</w:t>
      </w:r>
      <w:bookmarkEnd w:id="8966"/>
      <w:bookmarkEnd w:id="8967"/>
      <w:bookmarkEnd w:id="8968"/>
      <w:bookmarkEnd w:id="8969"/>
      <w:bookmarkEnd w:id="8970"/>
      <w:bookmarkEnd w:id="8971"/>
    </w:p>
    <w:bookmarkEnd w:id="897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73" w:name="_Toc193463744"/>
      <w:bookmarkStart w:id="8974" w:name="_Toc201296031"/>
      <w:bookmarkStart w:id="8975" w:name="_Toc210312336"/>
      <w:r w:rsidRPr="0036584A">
        <w:rPr>
          <w:rFonts w:ascii="Arial" w:hAnsi="Arial"/>
          <w:sz w:val="28"/>
        </w:rPr>
        <w:lastRenderedPageBreak/>
        <w:t>6.6.2</w:t>
      </w:r>
      <w:r w:rsidRPr="0036584A">
        <w:rPr>
          <w:rFonts w:ascii="Arial" w:hAnsi="Arial"/>
          <w:sz w:val="28"/>
        </w:rPr>
        <w:tab/>
        <w:t>Message definitions</w:t>
      </w:r>
      <w:bookmarkEnd w:id="8973"/>
      <w:bookmarkEnd w:id="8974"/>
      <w:bookmarkEnd w:id="8975"/>
    </w:p>
    <w:p w14:paraId="1A3CE400" w14:textId="2973B1F7" w:rsidR="00394471" w:rsidRPr="0036584A" w:rsidRDefault="00394471" w:rsidP="00394471">
      <w:pPr>
        <w:pStyle w:val="Heading4"/>
      </w:pPr>
      <w:bookmarkStart w:id="8976" w:name="_Toc60777567"/>
      <w:bookmarkStart w:id="8977" w:name="_Toc193446665"/>
      <w:bookmarkStart w:id="8978" w:name="_Toc193452470"/>
      <w:bookmarkStart w:id="8979" w:name="_Toc193463745"/>
      <w:bookmarkStart w:id="8980" w:name="_Toc201296032"/>
      <w:bookmarkStart w:id="8981" w:name="_Toc210312337"/>
      <w:bookmarkStart w:id="8982" w:name="MCCQCTEMPBM_00000741"/>
      <w:r w:rsidRPr="0036584A">
        <w:t>–</w:t>
      </w:r>
      <w:r w:rsidRPr="0036584A">
        <w:tab/>
      </w:r>
      <w:r w:rsidRPr="0036584A">
        <w:rPr>
          <w:i/>
          <w:iCs/>
          <w:noProof/>
        </w:rPr>
        <w:t>MasterInformationBlockSidelink</w:t>
      </w:r>
      <w:bookmarkEnd w:id="8976"/>
      <w:bookmarkEnd w:id="8977"/>
      <w:bookmarkEnd w:id="8978"/>
      <w:bookmarkEnd w:id="8979"/>
      <w:bookmarkEnd w:id="8980"/>
      <w:bookmarkEnd w:id="8981"/>
    </w:p>
    <w:bookmarkEnd w:id="898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83" w:name="_Toc60777568"/>
      <w:bookmarkStart w:id="8984" w:name="_Toc193446666"/>
      <w:bookmarkStart w:id="8985" w:name="_Toc193452471"/>
      <w:bookmarkStart w:id="8986" w:name="_Toc193463746"/>
      <w:bookmarkStart w:id="8987" w:name="_Toc201296033"/>
      <w:bookmarkStart w:id="8988" w:name="_Toc210312338"/>
      <w:bookmarkStart w:id="8989" w:name="MCCQCTEMPBM_00000742"/>
      <w:r w:rsidRPr="0036584A">
        <w:rPr>
          <w:rFonts w:eastAsia="MS Mincho"/>
        </w:rPr>
        <w:t>–</w:t>
      </w:r>
      <w:r w:rsidRPr="0036584A">
        <w:rPr>
          <w:rFonts w:eastAsia="MS Mincho"/>
        </w:rPr>
        <w:tab/>
      </w:r>
      <w:r w:rsidRPr="0036584A">
        <w:rPr>
          <w:rFonts w:eastAsia="MS Mincho"/>
          <w:i/>
          <w:iCs/>
        </w:rPr>
        <w:t>MeasurementReportSidelink</w:t>
      </w:r>
      <w:bookmarkEnd w:id="8983"/>
      <w:bookmarkEnd w:id="8984"/>
      <w:bookmarkEnd w:id="8985"/>
      <w:bookmarkEnd w:id="8986"/>
      <w:bookmarkEnd w:id="8987"/>
      <w:bookmarkEnd w:id="8988"/>
    </w:p>
    <w:bookmarkEnd w:id="898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90" w:name="_Hlk103182387"/>
    </w:p>
    <w:p w14:paraId="1B763DCD" w14:textId="6346A808" w:rsidR="005500DB" w:rsidRPr="0036584A" w:rsidRDefault="005500DB" w:rsidP="0036584A">
      <w:pPr>
        <w:pStyle w:val="PL"/>
      </w:pPr>
      <w:r w:rsidRPr="0036584A">
        <w:t>SL-MeasResultListRelay-r17</w:t>
      </w:r>
      <w:bookmarkEnd w:id="899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91" w:name="_Hlk103182407"/>
      <w:r w:rsidRPr="0036584A">
        <w:t xml:space="preserve">SL-MeasResultRelay-r17 </w:t>
      </w:r>
      <w:bookmarkEnd w:id="899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92" w:name="_Toc193446667"/>
      <w:bookmarkStart w:id="8993" w:name="_Toc193452472"/>
      <w:bookmarkStart w:id="8994" w:name="_Toc193463747"/>
      <w:bookmarkStart w:id="8995" w:name="_Toc201296034"/>
      <w:bookmarkStart w:id="8996" w:name="_Toc210312339"/>
      <w:bookmarkStart w:id="8997" w:name="MCCQCTEMPBM_00000743"/>
      <w:r w:rsidRPr="0036584A">
        <w:t>–</w:t>
      </w:r>
      <w:r w:rsidRPr="0036584A">
        <w:tab/>
      </w:r>
      <w:r w:rsidRPr="0036584A">
        <w:rPr>
          <w:i/>
          <w:iCs/>
        </w:rPr>
        <w:t>NotificationMessageSidelink</w:t>
      </w:r>
      <w:bookmarkEnd w:id="8992"/>
      <w:bookmarkEnd w:id="8993"/>
      <w:bookmarkEnd w:id="8994"/>
      <w:bookmarkEnd w:id="8995"/>
      <w:bookmarkEnd w:id="8996"/>
    </w:p>
    <w:bookmarkEnd w:id="899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98" w:name="_Toc193446668"/>
      <w:bookmarkStart w:id="8999" w:name="_Toc193452473"/>
      <w:bookmarkStart w:id="9000" w:name="_Toc193463748"/>
      <w:bookmarkStart w:id="9001" w:name="_Toc201296035"/>
      <w:bookmarkStart w:id="9002" w:name="_Toc210312340"/>
      <w:bookmarkStart w:id="9003" w:name="MCCQCTEMPBM_00000744"/>
      <w:r w:rsidRPr="0036584A">
        <w:t>–</w:t>
      </w:r>
      <w:r w:rsidRPr="0036584A">
        <w:tab/>
      </w:r>
      <w:r w:rsidRPr="0036584A">
        <w:rPr>
          <w:i/>
          <w:iCs/>
        </w:rPr>
        <w:t>RemoteUEInformationSidelink</w:t>
      </w:r>
      <w:bookmarkEnd w:id="8998"/>
      <w:bookmarkEnd w:id="8999"/>
      <w:bookmarkEnd w:id="9000"/>
      <w:bookmarkEnd w:id="9001"/>
      <w:bookmarkEnd w:id="9002"/>
    </w:p>
    <w:bookmarkEnd w:id="900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04" w:name="_Toc60777569"/>
      <w:bookmarkStart w:id="9005" w:name="_Toc193446669"/>
      <w:bookmarkStart w:id="9006" w:name="_Toc193452474"/>
      <w:bookmarkStart w:id="9007" w:name="_Toc193463749"/>
      <w:bookmarkStart w:id="9008" w:name="_Toc201296036"/>
      <w:bookmarkStart w:id="9009" w:name="_Toc210312341"/>
      <w:bookmarkStart w:id="9010" w:name="MCCQCTEMPBM_00000745"/>
      <w:r w:rsidRPr="0036584A">
        <w:t>–</w:t>
      </w:r>
      <w:r w:rsidRPr="0036584A">
        <w:tab/>
      </w:r>
      <w:r w:rsidRPr="0036584A">
        <w:rPr>
          <w:i/>
          <w:iCs/>
          <w:noProof/>
        </w:rPr>
        <w:t>RRCReconfigurationSidelink</w:t>
      </w:r>
      <w:bookmarkEnd w:id="9004"/>
      <w:bookmarkEnd w:id="9005"/>
      <w:bookmarkEnd w:id="9006"/>
      <w:bookmarkEnd w:id="9007"/>
      <w:bookmarkEnd w:id="9008"/>
      <w:bookmarkEnd w:id="9009"/>
    </w:p>
    <w:bookmarkEnd w:id="901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11" w:name="_Hlk152173715"/>
      <w:r w:rsidRPr="0036584A">
        <w:t>SL-SRAP-ConfigPC5</w:t>
      </w:r>
      <w:bookmarkEnd w:id="901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12" w:name="_Toc60777570"/>
      <w:bookmarkStart w:id="9013" w:name="_Toc193446670"/>
      <w:bookmarkStart w:id="9014" w:name="_Toc193452475"/>
      <w:bookmarkStart w:id="9015" w:name="_Toc193463750"/>
      <w:bookmarkStart w:id="9016" w:name="_Toc201296037"/>
      <w:bookmarkStart w:id="9017" w:name="_Toc210312342"/>
      <w:bookmarkStart w:id="9018" w:name="MCCQCTEMPBM_00000746"/>
      <w:r w:rsidRPr="0036584A">
        <w:t>–</w:t>
      </w:r>
      <w:r w:rsidRPr="0036584A">
        <w:tab/>
      </w:r>
      <w:r w:rsidRPr="0036584A">
        <w:rPr>
          <w:i/>
          <w:iCs/>
          <w:noProof/>
        </w:rPr>
        <w:t>RRCReconfigurationCompleteSidelink</w:t>
      </w:r>
      <w:bookmarkEnd w:id="9012"/>
      <w:bookmarkEnd w:id="9013"/>
      <w:bookmarkEnd w:id="9014"/>
      <w:bookmarkEnd w:id="9015"/>
      <w:bookmarkEnd w:id="9016"/>
      <w:bookmarkEnd w:id="9017"/>
    </w:p>
    <w:bookmarkEnd w:id="901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19" w:name="_Toc60777571"/>
      <w:bookmarkStart w:id="9020" w:name="_Toc193446671"/>
      <w:bookmarkStart w:id="9021" w:name="_Toc193452476"/>
      <w:bookmarkStart w:id="9022" w:name="_Toc193463751"/>
      <w:bookmarkStart w:id="9023" w:name="_Toc201296038"/>
      <w:bookmarkStart w:id="9024" w:name="_Toc210312343"/>
      <w:bookmarkStart w:id="9025" w:name="MCCQCTEMPBM_00000747"/>
      <w:r w:rsidRPr="0036584A">
        <w:t>–</w:t>
      </w:r>
      <w:r w:rsidRPr="0036584A">
        <w:tab/>
      </w:r>
      <w:r w:rsidRPr="0036584A">
        <w:rPr>
          <w:i/>
          <w:iCs/>
          <w:noProof/>
        </w:rPr>
        <w:t>RRCReconfigurationFailureSidelink</w:t>
      </w:r>
      <w:bookmarkEnd w:id="9019"/>
      <w:bookmarkEnd w:id="9020"/>
      <w:bookmarkEnd w:id="9021"/>
      <w:bookmarkEnd w:id="9022"/>
      <w:bookmarkEnd w:id="9023"/>
      <w:bookmarkEnd w:id="9024"/>
    </w:p>
    <w:bookmarkEnd w:id="902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26" w:name="_Toc193446672"/>
      <w:bookmarkStart w:id="9027" w:name="_Toc193452477"/>
      <w:bookmarkStart w:id="9028" w:name="_Toc193463752"/>
      <w:bookmarkStart w:id="9029" w:name="_Toc201296039"/>
      <w:bookmarkStart w:id="9030" w:name="_Toc210312344"/>
      <w:bookmarkStart w:id="9031" w:name="MCCQCTEMPBM_00000748"/>
      <w:r w:rsidRPr="0036584A">
        <w:t>–</w:t>
      </w:r>
      <w:r w:rsidRPr="0036584A">
        <w:tab/>
      </w:r>
      <w:r w:rsidRPr="0036584A">
        <w:rPr>
          <w:i/>
        </w:rPr>
        <w:t>UEAssistanceInformationSidelink</w:t>
      </w:r>
      <w:bookmarkEnd w:id="9026"/>
      <w:bookmarkEnd w:id="9027"/>
      <w:bookmarkEnd w:id="9028"/>
      <w:bookmarkEnd w:id="9029"/>
      <w:bookmarkEnd w:id="9030"/>
    </w:p>
    <w:bookmarkEnd w:id="903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32" w:name="_Toc60777572"/>
      <w:bookmarkStart w:id="9033" w:name="_Toc193446673"/>
      <w:bookmarkStart w:id="9034" w:name="_Toc193452478"/>
      <w:bookmarkStart w:id="9035" w:name="_Toc193463753"/>
      <w:bookmarkStart w:id="9036" w:name="_Toc201296040"/>
      <w:bookmarkStart w:id="9037" w:name="_Toc210312345"/>
      <w:bookmarkStart w:id="9038" w:name="MCCQCTEMPBM_00000749"/>
      <w:r w:rsidRPr="0036584A">
        <w:t>–</w:t>
      </w:r>
      <w:r w:rsidRPr="0036584A">
        <w:tab/>
      </w:r>
      <w:r w:rsidRPr="0036584A">
        <w:rPr>
          <w:i/>
          <w:iCs/>
        </w:rPr>
        <w:t>UECapabilityEnquiry</w:t>
      </w:r>
      <w:r w:rsidRPr="0036584A">
        <w:rPr>
          <w:i/>
          <w:iCs/>
          <w:noProof/>
        </w:rPr>
        <w:t>Sidelink</w:t>
      </w:r>
      <w:bookmarkEnd w:id="9032"/>
      <w:bookmarkEnd w:id="9033"/>
      <w:bookmarkEnd w:id="9034"/>
      <w:bookmarkEnd w:id="9035"/>
      <w:bookmarkEnd w:id="9036"/>
      <w:bookmarkEnd w:id="9037"/>
    </w:p>
    <w:bookmarkEnd w:id="903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39" w:name="_Toc60777573"/>
      <w:bookmarkStart w:id="9040" w:name="_Toc193446674"/>
      <w:bookmarkStart w:id="9041" w:name="_Toc193452479"/>
      <w:bookmarkStart w:id="9042" w:name="_Toc193463754"/>
      <w:bookmarkStart w:id="9043" w:name="_Toc201296041"/>
      <w:bookmarkStart w:id="9044" w:name="_Toc210312346"/>
      <w:bookmarkStart w:id="9045" w:name="MCCQCTEMPBM_00000750"/>
      <w:r w:rsidRPr="0036584A">
        <w:lastRenderedPageBreak/>
        <w:t>–</w:t>
      </w:r>
      <w:r w:rsidRPr="0036584A">
        <w:tab/>
      </w:r>
      <w:r w:rsidRPr="0036584A">
        <w:rPr>
          <w:i/>
          <w:iCs/>
        </w:rPr>
        <w:t>UECapabilityInformation</w:t>
      </w:r>
      <w:r w:rsidRPr="0036584A">
        <w:rPr>
          <w:i/>
          <w:iCs/>
          <w:noProof/>
        </w:rPr>
        <w:t>Sidelink</w:t>
      </w:r>
      <w:bookmarkEnd w:id="9039"/>
      <w:bookmarkEnd w:id="9040"/>
      <w:bookmarkEnd w:id="9041"/>
      <w:bookmarkEnd w:id="9042"/>
      <w:bookmarkEnd w:id="9043"/>
      <w:bookmarkEnd w:id="9044"/>
    </w:p>
    <w:bookmarkEnd w:id="904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46" w:name="_Toc193446675"/>
      <w:bookmarkStart w:id="9047" w:name="_Toc193452480"/>
      <w:bookmarkStart w:id="9048" w:name="_Toc193463755"/>
      <w:bookmarkStart w:id="9049" w:name="_Toc201296042"/>
      <w:bookmarkStart w:id="9050" w:name="_Toc210312347"/>
      <w:bookmarkStart w:id="9051" w:name="MCCQCTEMPBM_00000751"/>
      <w:r w:rsidRPr="0036584A">
        <w:rPr>
          <w:i/>
          <w:iCs/>
        </w:rPr>
        <w:t>–</w:t>
      </w:r>
      <w:r w:rsidRPr="0036584A">
        <w:rPr>
          <w:i/>
          <w:iCs/>
        </w:rPr>
        <w:tab/>
        <w:t>UEInformationRequestSidelink</w:t>
      </w:r>
      <w:bookmarkEnd w:id="9046"/>
      <w:bookmarkEnd w:id="9047"/>
      <w:bookmarkEnd w:id="9048"/>
      <w:bookmarkEnd w:id="9049"/>
      <w:bookmarkEnd w:id="9050"/>
    </w:p>
    <w:bookmarkEnd w:id="905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52" w:name="_Toc193446676"/>
      <w:bookmarkStart w:id="9053" w:name="_Toc193452481"/>
      <w:bookmarkStart w:id="9054" w:name="_Toc193463756"/>
      <w:bookmarkStart w:id="9055" w:name="_Toc201296043"/>
      <w:bookmarkStart w:id="9056" w:name="_Toc210312348"/>
      <w:bookmarkStart w:id="9057" w:name="MCCQCTEMPBM_00000752"/>
      <w:r w:rsidRPr="0036584A">
        <w:t>–</w:t>
      </w:r>
      <w:r w:rsidRPr="0036584A">
        <w:tab/>
      </w:r>
      <w:r w:rsidRPr="0036584A">
        <w:rPr>
          <w:i/>
          <w:iCs/>
        </w:rPr>
        <w:t>UEInformationResponseSidelink</w:t>
      </w:r>
      <w:bookmarkEnd w:id="9052"/>
      <w:bookmarkEnd w:id="9053"/>
      <w:bookmarkEnd w:id="9054"/>
      <w:bookmarkEnd w:id="9055"/>
      <w:bookmarkEnd w:id="9056"/>
    </w:p>
    <w:bookmarkEnd w:id="905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58" w:name="_Toc193446677"/>
      <w:bookmarkStart w:id="9059" w:name="_Toc193452482"/>
      <w:bookmarkStart w:id="9060" w:name="_Toc193463757"/>
      <w:bookmarkStart w:id="9061" w:name="_Toc201296044"/>
      <w:bookmarkStart w:id="9062" w:name="_Toc210312349"/>
      <w:bookmarkStart w:id="9063" w:name="MCCQCTEMPBM_00000753"/>
      <w:r w:rsidRPr="0036584A">
        <w:t>–</w:t>
      </w:r>
      <w:r w:rsidRPr="0036584A">
        <w:tab/>
      </w:r>
      <w:r w:rsidRPr="0036584A">
        <w:rPr>
          <w:i/>
          <w:iCs/>
        </w:rPr>
        <w:t>UuMessageTransferSidelink</w:t>
      </w:r>
      <w:bookmarkEnd w:id="9058"/>
      <w:bookmarkEnd w:id="9059"/>
      <w:bookmarkEnd w:id="9060"/>
      <w:bookmarkEnd w:id="9061"/>
      <w:bookmarkEnd w:id="9062"/>
    </w:p>
    <w:bookmarkEnd w:id="906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64" w:name="_Toc60777574"/>
      <w:bookmarkStart w:id="9065" w:name="_Toc193446678"/>
      <w:bookmarkStart w:id="9066" w:name="_Toc193452483"/>
      <w:bookmarkStart w:id="9067" w:name="_Toc193463758"/>
      <w:bookmarkStart w:id="9068" w:name="_Toc201296045"/>
      <w:bookmarkStart w:id="9069" w:name="_Toc210312350"/>
      <w:bookmarkStart w:id="9070" w:name="MCCQCTEMPBM_00000754"/>
      <w:r w:rsidRPr="0036584A">
        <w:t>–</w:t>
      </w:r>
      <w:r w:rsidRPr="0036584A">
        <w:tab/>
      </w:r>
      <w:r w:rsidRPr="0036584A">
        <w:rPr>
          <w:i/>
          <w:iCs/>
        </w:rPr>
        <w:t xml:space="preserve">End of </w:t>
      </w:r>
      <w:r w:rsidRPr="0036584A">
        <w:rPr>
          <w:i/>
          <w:iCs/>
          <w:noProof/>
        </w:rPr>
        <w:t>PC5-RRC-Definitions</w:t>
      </w:r>
      <w:bookmarkEnd w:id="9064"/>
      <w:bookmarkEnd w:id="9065"/>
      <w:bookmarkEnd w:id="9066"/>
      <w:bookmarkEnd w:id="9067"/>
      <w:bookmarkEnd w:id="9068"/>
      <w:bookmarkEnd w:id="9069"/>
    </w:p>
    <w:bookmarkEnd w:id="907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71" w:name="_Toc60777575"/>
      <w:bookmarkStart w:id="9072" w:name="_Toc193446679"/>
      <w:bookmarkStart w:id="9073" w:name="_Toc193452484"/>
      <w:bookmarkStart w:id="9074" w:name="_Toc193463759"/>
      <w:bookmarkStart w:id="9075" w:name="_Toc201296046"/>
      <w:bookmarkStart w:id="9076" w:name="_Toc210312351"/>
      <w:r w:rsidRPr="0036584A">
        <w:lastRenderedPageBreak/>
        <w:t>7</w:t>
      </w:r>
      <w:r w:rsidRPr="0036584A">
        <w:tab/>
        <w:t>Variables and constants</w:t>
      </w:r>
      <w:bookmarkEnd w:id="9071"/>
      <w:bookmarkEnd w:id="9072"/>
      <w:bookmarkEnd w:id="9073"/>
      <w:bookmarkEnd w:id="9074"/>
      <w:bookmarkEnd w:id="9075"/>
      <w:bookmarkEnd w:id="9076"/>
    </w:p>
    <w:p w14:paraId="636D60F9" w14:textId="3EB320B2" w:rsidR="00394471" w:rsidRPr="0036584A" w:rsidRDefault="00394471" w:rsidP="00394471">
      <w:pPr>
        <w:pStyle w:val="Heading2"/>
      </w:pPr>
      <w:bookmarkStart w:id="9077" w:name="_Toc60777576"/>
      <w:bookmarkStart w:id="9078" w:name="_Toc193446680"/>
      <w:bookmarkStart w:id="9079" w:name="_Toc193452485"/>
      <w:bookmarkStart w:id="9080" w:name="_Toc193463760"/>
      <w:bookmarkStart w:id="9081" w:name="_Toc201296047"/>
      <w:bookmarkStart w:id="9082" w:name="_Toc210312352"/>
      <w:r w:rsidRPr="0036584A">
        <w:t>7.1</w:t>
      </w:r>
      <w:r w:rsidRPr="0036584A">
        <w:tab/>
        <w:t>Timers</w:t>
      </w:r>
      <w:bookmarkEnd w:id="9077"/>
      <w:bookmarkEnd w:id="9078"/>
      <w:bookmarkEnd w:id="9079"/>
      <w:bookmarkEnd w:id="9080"/>
      <w:bookmarkEnd w:id="9081"/>
      <w:bookmarkEnd w:id="9082"/>
    </w:p>
    <w:p w14:paraId="762E1DA0" w14:textId="702447F0" w:rsidR="00394471" w:rsidRPr="0036584A" w:rsidRDefault="00394471" w:rsidP="00394471">
      <w:pPr>
        <w:pStyle w:val="Heading3"/>
      </w:pPr>
      <w:bookmarkStart w:id="9083" w:name="_Toc60777577"/>
      <w:bookmarkStart w:id="9084" w:name="_Toc193446681"/>
      <w:bookmarkStart w:id="9085" w:name="_Toc193452486"/>
      <w:bookmarkStart w:id="9086" w:name="_Toc193463761"/>
      <w:bookmarkStart w:id="9087" w:name="_Toc201296048"/>
      <w:bookmarkStart w:id="9088" w:name="_Toc210312353"/>
      <w:r w:rsidRPr="0036584A">
        <w:t>7.1.1</w:t>
      </w:r>
      <w:r w:rsidRPr="0036584A">
        <w:tab/>
        <w:t>Timers (Informative)</w:t>
      </w:r>
      <w:bookmarkEnd w:id="9083"/>
      <w:bookmarkEnd w:id="9084"/>
      <w:bookmarkEnd w:id="9085"/>
      <w:bookmarkEnd w:id="9086"/>
      <w:bookmarkEnd w:id="9087"/>
      <w:bookmarkEnd w:id="90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89" w:name="_Toc60777578"/>
      <w:bookmarkStart w:id="9090" w:name="_Toc193446682"/>
      <w:bookmarkStart w:id="9091" w:name="_Toc193452487"/>
      <w:bookmarkStart w:id="9092" w:name="_Toc193463762"/>
      <w:bookmarkStart w:id="9093" w:name="_Toc201296049"/>
      <w:bookmarkStart w:id="9094" w:name="_Toc210312354"/>
      <w:r w:rsidRPr="0036584A">
        <w:t>7.1.2</w:t>
      </w:r>
      <w:r w:rsidRPr="0036584A">
        <w:tab/>
        <w:t>Timer handling</w:t>
      </w:r>
      <w:bookmarkEnd w:id="9089"/>
      <w:bookmarkEnd w:id="9090"/>
      <w:bookmarkEnd w:id="9091"/>
      <w:bookmarkEnd w:id="9092"/>
      <w:bookmarkEnd w:id="9093"/>
      <w:bookmarkEnd w:id="909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95" w:name="_Toc60777579"/>
      <w:bookmarkStart w:id="9096" w:name="_Toc193446683"/>
      <w:bookmarkStart w:id="9097" w:name="_Toc193452488"/>
      <w:bookmarkStart w:id="9098" w:name="_Toc193463763"/>
      <w:bookmarkStart w:id="9099" w:name="_Toc201296050"/>
      <w:bookmarkStart w:id="9100" w:name="_Toc210312355"/>
      <w:r w:rsidRPr="0036584A">
        <w:lastRenderedPageBreak/>
        <w:t>7.2</w:t>
      </w:r>
      <w:r w:rsidRPr="0036584A">
        <w:tab/>
        <w:t>Counters</w:t>
      </w:r>
      <w:bookmarkEnd w:id="9095"/>
      <w:bookmarkEnd w:id="9096"/>
      <w:bookmarkEnd w:id="9097"/>
      <w:bookmarkEnd w:id="9098"/>
      <w:bookmarkEnd w:id="9099"/>
      <w:bookmarkEnd w:id="91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01" w:name="_Toc60777580"/>
      <w:bookmarkStart w:id="9102" w:name="_Toc193446684"/>
      <w:bookmarkStart w:id="9103" w:name="_Toc193452489"/>
      <w:bookmarkStart w:id="9104" w:name="_Toc193463764"/>
      <w:bookmarkStart w:id="9105" w:name="_Toc201296051"/>
      <w:bookmarkStart w:id="9106" w:name="_Toc210312356"/>
      <w:r w:rsidRPr="0036584A">
        <w:t>7.3</w:t>
      </w:r>
      <w:r w:rsidRPr="0036584A">
        <w:tab/>
        <w:t>Constants</w:t>
      </w:r>
      <w:bookmarkEnd w:id="9101"/>
      <w:bookmarkEnd w:id="9102"/>
      <w:bookmarkEnd w:id="9103"/>
      <w:bookmarkEnd w:id="9104"/>
      <w:bookmarkEnd w:id="9105"/>
      <w:bookmarkEnd w:id="91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07" w:name="_Toc60777581"/>
      <w:bookmarkStart w:id="9108" w:name="_Toc193446685"/>
      <w:bookmarkStart w:id="9109" w:name="_Toc193452490"/>
      <w:bookmarkStart w:id="9110" w:name="_Toc193463765"/>
      <w:bookmarkStart w:id="9111" w:name="_Toc201296052"/>
      <w:bookmarkStart w:id="9112" w:name="_Toc210312357"/>
      <w:r w:rsidRPr="0036584A">
        <w:rPr>
          <w:rFonts w:eastAsia="MS Mincho"/>
        </w:rPr>
        <w:t>7.4</w:t>
      </w:r>
      <w:r w:rsidRPr="0036584A">
        <w:rPr>
          <w:rFonts w:eastAsia="MS Mincho"/>
        </w:rPr>
        <w:tab/>
        <w:t>UE variables</w:t>
      </w:r>
      <w:bookmarkEnd w:id="9107"/>
      <w:bookmarkEnd w:id="9108"/>
      <w:bookmarkEnd w:id="9109"/>
      <w:bookmarkEnd w:id="9110"/>
      <w:bookmarkEnd w:id="9111"/>
      <w:bookmarkEnd w:id="911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13" w:name="_Toc60777582"/>
      <w:bookmarkStart w:id="9114" w:name="_Toc193446686"/>
      <w:bookmarkStart w:id="9115" w:name="_Toc193452491"/>
      <w:bookmarkStart w:id="9116" w:name="_Toc193463766"/>
      <w:bookmarkStart w:id="9117" w:name="_Toc201296053"/>
      <w:bookmarkStart w:id="9118" w:name="_Toc210312358"/>
      <w:bookmarkStart w:id="9119" w:name="MCCQCTEMPBM_00000755"/>
      <w:r w:rsidRPr="0036584A">
        <w:rPr>
          <w:rFonts w:eastAsia="MS Mincho"/>
        </w:rPr>
        <w:t>–</w:t>
      </w:r>
      <w:r w:rsidRPr="0036584A">
        <w:rPr>
          <w:rFonts w:eastAsia="MS Mincho"/>
        </w:rPr>
        <w:tab/>
      </w:r>
      <w:r w:rsidRPr="0036584A">
        <w:rPr>
          <w:rFonts w:eastAsia="MS Mincho"/>
          <w:i/>
        </w:rPr>
        <w:t>NR-UE-Variables</w:t>
      </w:r>
      <w:bookmarkEnd w:id="9113"/>
      <w:bookmarkEnd w:id="9114"/>
      <w:bookmarkEnd w:id="9115"/>
      <w:bookmarkEnd w:id="9116"/>
      <w:bookmarkEnd w:id="9117"/>
      <w:bookmarkEnd w:id="9118"/>
    </w:p>
    <w:bookmarkEnd w:id="911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commentRangeStart w:id="9120"/>
      <w:r w:rsidRPr="0036584A">
        <w:t>IMPORTS</w:t>
      </w:r>
      <w:commentRangeEnd w:id="9120"/>
      <w:r w:rsidR="000C32A7">
        <w:rPr>
          <w:rStyle w:val="CommentReference"/>
          <w:rFonts w:ascii="Times New Roman" w:hAnsi="Times New Roman"/>
          <w:lang w:eastAsia="zh-CN"/>
        </w:rPr>
        <w:commentReference w:id="9120"/>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2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2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22" w:name="_Toc193446687"/>
      <w:bookmarkStart w:id="9123" w:name="_Toc193452492"/>
      <w:bookmarkStart w:id="9124" w:name="_Toc193463767"/>
      <w:bookmarkStart w:id="9125" w:name="_Toc201296054"/>
      <w:bookmarkStart w:id="9126" w:name="_Toc210312359"/>
      <w:bookmarkStart w:id="9127" w:name="MCCQCTEMPBM_00000756"/>
      <w:r w:rsidRPr="0036584A">
        <w:t>–</w:t>
      </w:r>
      <w:r w:rsidRPr="0036584A">
        <w:tab/>
      </w:r>
      <w:r w:rsidRPr="0036584A">
        <w:rPr>
          <w:i/>
        </w:rPr>
        <w:t>VarAppLayerIdleConfig</w:t>
      </w:r>
      <w:bookmarkEnd w:id="9122"/>
      <w:bookmarkEnd w:id="9123"/>
      <w:bookmarkEnd w:id="9124"/>
      <w:bookmarkEnd w:id="9125"/>
      <w:bookmarkEnd w:id="9126"/>
    </w:p>
    <w:bookmarkEnd w:id="912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28" w:name="_Toc193446688"/>
      <w:bookmarkStart w:id="9129" w:name="_Toc193452493"/>
      <w:bookmarkStart w:id="9130" w:name="_Toc193463768"/>
      <w:bookmarkStart w:id="9131" w:name="_Toc201296055"/>
      <w:bookmarkStart w:id="9132" w:name="_Toc210312360"/>
      <w:bookmarkStart w:id="9133" w:name="MCCQCTEMPBM_00000757"/>
      <w:r w:rsidRPr="0036584A">
        <w:t>–</w:t>
      </w:r>
      <w:r w:rsidRPr="0036584A">
        <w:tab/>
      </w:r>
      <w:r w:rsidRPr="0036584A">
        <w:rPr>
          <w:i/>
        </w:rPr>
        <w:t>VarAppLayerPLMN-Lis</w:t>
      </w:r>
      <w:r w:rsidR="009731FF" w:rsidRPr="0036584A">
        <w:rPr>
          <w:i/>
        </w:rPr>
        <w:t>t</w:t>
      </w:r>
      <w:r w:rsidRPr="0036584A">
        <w:rPr>
          <w:i/>
        </w:rPr>
        <w:t>Config</w:t>
      </w:r>
      <w:bookmarkEnd w:id="9128"/>
      <w:bookmarkEnd w:id="9129"/>
      <w:bookmarkEnd w:id="9130"/>
      <w:bookmarkEnd w:id="9131"/>
      <w:bookmarkEnd w:id="9132"/>
    </w:p>
    <w:bookmarkEnd w:id="913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34" w:name="_Toc60777583"/>
      <w:bookmarkStart w:id="9135" w:name="_Toc193446689"/>
      <w:bookmarkStart w:id="9136" w:name="_Toc193452494"/>
      <w:bookmarkStart w:id="9137" w:name="_Toc193463769"/>
      <w:bookmarkStart w:id="9138" w:name="_Toc201296056"/>
      <w:bookmarkStart w:id="9139" w:name="_Toc210312361"/>
      <w:bookmarkStart w:id="9140" w:name="MCCQCTEMPBM_00000758"/>
      <w:r w:rsidRPr="0036584A">
        <w:rPr>
          <w:rFonts w:eastAsia="MS Mincho"/>
        </w:rPr>
        <w:t>–</w:t>
      </w:r>
      <w:r w:rsidRPr="0036584A">
        <w:rPr>
          <w:rFonts w:eastAsia="MS Mincho"/>
        </w:rPr>
        <w:tab/>
      </w:r>
      <w:r w:rsidRPr="0036584A">
        <w:rPr>
          <w:rFonts w:eastAsia="MS Mincho"/>
          <w:i/>
        </w:rPr>
        <w:t>VarConditionalReconfig</w:t>
      </w:r>
      <w:bookmarkEnd w:id="9134"/>
      <w:bookmarkEnd w:id="9135"/>
      <w:bookmarkEnd w:id="9136"/>
      <w:bookmarkEnd w:id="9137"/>
      <w:bookmarkEnd w:id="9138"/>
      <w:bookmarkEnd w:id="9139"/>
    </w:p>
    <w:bookmarkEnd w:id="914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41" w:name="_Toc60777584"/>
      <w:bookmarkStart w:id="9142" w:name="_Toc193446690"/>
      <w:bookmarkStart w:id="9143" w:name="_Toc193452495"/>
      <w:bookmarkStart w:id="9144" w:name="_Toc193463770"/>
      <w:bookmarkStart w:id="9145" w:name="_Toc201296057"/>
      <w:bookmarkStart w:id="9146" w:name="_Toc210312362"/>
      <w:bookmarkStart w:id="9147" w:name="MCCQCTEMPBM_00000759"/>
      <w:r w:rsidRPr="0036584A">
        <w:t>–</w:t>
      </w:r>
      <w:r w:rsidRPr="0036584A">
        <w:tab/>
      </w:r>
      <w:r w:rsidRPr="0036584A">
        <w:rPr>
          <w:i/>
        </w:rPr>
        <w:t>VarConnEstFailReport</w:t>
      </w:r>
      <w:bookmarkEnd w:id="9141"/>
      <w:bookmarkEnd w:id="9142"/>
      <w:bookmarkEnd w:id="9143"/>
      <w:bookmarkEnd w:id="9144"/>
      <w:bookmarkEnd w:id="9145"/>
      <w:bookmarkEnd w:id="9146"/>
    </w:p>
    <w:bookmarkEnd w:id="914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48" w:name="_Toc193446691"/>
      <w:bookmarkStart w:id="9149" w:name="_Toc193452496"/>
      <w:bookmarkStart w:id="9150" w:name="_Toc193463771"/>
      <w:bookmarkStart w:id="9151" w:name="_Toc201296058"/>
      <w:bookmarkStart w:id="9152" w:name="_Toc210312363"/>
      <w:bookmarkStart w:id="9153" w:name="MCCQCTEMPBM_00000760"/>
      <w:r w:rsidRPr="0036584A">
        <w:t>–</w:t>
      </w:r>
      <w:r w:rsidRPr="0036584A">
        <w:tab/>
      </w:r>
      <w:r w:rsidRPr="0036584A">
        <w:rPr>
          <w:i/>
        </w:rPr>
        <w:t>VarConnEstFailReportList</w:t>
      </w:r>
      <w:bookmarkEnd w:id="9148"/>
      <w:bookmarkEnd w:id="9149"/>
      <w:bookmarkEnd w:id="9150"/>
      <w:bookmarkEnd w:id="9151"/>
      <w:bookmarkEnd w:id="9152"/>
    </w:p>
    <w:bookmarkEnd w:id="915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54" w:name="_Toc210312364"/>
      <w:r w:rsidRPr="0036584A">
        <w:rPr>
          <w:noProof/>
          <w:lang w:eastAsia="ja-JP"/>
        </w:rPr>
        <w:t>–</w:t>
      </w:r>
      <w:r w:rsidRPr="0036584A">
        <w:rPr>
          <w:noProof/>
          <w:lang w:eastAsia="ja-JP"/>
        </w:rPr>
        <w:tab/>
      </w:r>
      <w:r w:rsidRPr="0036584A">
        <w:rPr>
          <w:i/>
          <w:iCs/>
          <w:noProof/>
          <w:lang w:eastAsia="ja-JP"/>
        </w:rPr>
        <w:t>VarCSI-LogMeasReport</w:t>
      </w:r>
      <w:bookmarkEnd w:id="915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55" w:name="_Toc60777585"/>
      <w:bookmarkStart w:id="9156" w:name="_Toc193446692"/>
      <w:bookmarkStart w:id="9157" w:name="_Toc193452497"/>
      <w:bookmarkStart w:id="9158" w:name="_Toc193463772"/>
      <w:bookmarkStart w:id="9159" w:name="_Toc201296059"/>
      <w:bookmarkStart w:id="9160" w:name="_Toc210312365"/>
      <w:bookmarkStart w:id="9161" w:name="MCCQCTEMPBM_00000761"/>
      <w:r w:rsidRPr="0036584A">
        <w:t>–</w:t>
      </w:r>
      <w:r w:rsidRPr="0036584A">
        <w:tab/>
      </w:r>
      <w:r w:rsidRPr="0036584A">
        <w:rPr>
          <w:i/>
        </w:rPr>
        <w:t>VarLogMeasConfig</w:t>
      </w:r>
      <w:bookmarkEnd w:id="9155"/>
      <w:bookmarkEnd w:id="9156"/>
      <w:bookmarkEnd w:id="9157"/>
      <w:bookmarkEnd w:id="9158"/>
      <w:bookmarkEnd w:id="9159"/>
      <w:bookmarkEnd w:id="9160"/>
    </w:p>
    <w:bookmarkEnd w:id="916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62" w:name="_Toc60777586"/>
      <w:bookmarkStart w:id="9163" w:name="_Toc193446693"/>
      <w:bookmarkStart w:id="9164" w:name="_Toc193452498"/>
      <w:bookmarkStart w:id="9165" w:name="_Toc193463773"/>
      <w:bookmarkStart w:id="9166" w:name="_Toc201296060"/>
      <w:bookmarkStart w:id="9167" w:name="_Toc210312366"/>
      <w:bookmarkStart w:id="9168" w:name="MCCQCTEMPBM_00000762"/>
      <w:r w:rsidRPr="0036584A">
        <w:lastRenderedPageBreak/>
        <w:t>–</w:t>
      </w:r>
      <w:r w:rsidRPr="0036584A">
        <w:tab/>
      </w:r>
      <w:r w:rsidRPr="0036584A">
        <w:rPr>
          <w:i/>
        </w:rPr>
        <w:t>VarLogMeasReport</w:t>
      </w:r>
      <w:bookmarkEnd w:id="9162"/>
      <w:bookmarkEnd w:id="9163"/>
      <w:bookmarkEnd w:id="9164"/>
      <w:bookmarkEnd w:id="9165"/>
      <w:bookmarkEnd w:id="9166"/>
      <w:bookmarkEnd w:id="9167"/>
    </w:p>
    <w:bookmarkEnd w:id="916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69" w:author="Ericsson" w:date="2025-10-27T18:06:00Z"/>
          <w:rFonts w:eastAsia="MS Mincho"/>
        </w:rPr>
      </w:pPr>
    </w:p>
    <w:p w14:paraId="5A857142" w14:textId="77777777" w:rsidR="000D0C1E" w:rsidRPr="001B6546" w:rsidRDefault="000D0C1E" w:rsidP="000D0C1E">
      <w:pPr>
        <w:pStyle w:val="Heading4"/>
        <w:rPr>
          <w:ins w:id="9170" w:author="Ericsson" w:date="2025-10-27T18:06:00Z"/>
        </w:rPr>
      </w:pPr>
      <w:ins w:id="9171"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72" w:author="Ericsson" w:date="2025-10-27T18:06:00Z"/>
        </w:rPr>
      </w:pPr>
      <w:ins w:id="9173"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74" w:author="Ericsson" w:date="2025-10-27T18:06:00Z"/>
        </w:rPr>
      </w:pPr>
      <w:ins w:id="9175"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76" w:author="Ericsson" w:date="2025-10-27T18:06:00Z"/>
          <w:color w:val="808080"/>
        </w:rPr>
      </w:pPr>
      <w:ins w:id="9177" w:author="Ericsson" w:date="2025-10-27T18:06:00Z">
        <w:r w:rsidRPr="004D4E9C">
          <w:rPr>
            <w:color w:val="808080"/>
          </w:rPr>
          <w:t>-- ASN1START</w:t>
        </w:r>
      </w:ins>
    </w:p>
    <w:p w14:paraId="5A608513" w14:textId="77777777" w:rsidR="000D0C1E" w:rsidRPr="004D4E9C" w:rsidRDefault="000D0C1E" w:rsidP="000D0C1E">
      <w:pPr>
        <w:pStyle w:val="PL"/>
        <w:rPr>
          <w:ins w:id="9178" w:author="Ericsson" w:date="2025-10-27T18:06:00Z"/>
          <w:color w:val="808080"/>
        </w:rPr>
      </w:pPr>
      <w:ins w:id="9179"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80" w:author="Ericsson" w:date="2025-10-27T18:06:00Z"/>
        </w:rPr>
      </w:pPr>
    </w:p>
    <w:p w14:paraId="37312279" w14:textId="77777777" w:rsidR="000D0C1E" w:rsidRPr="001B6546" w:rsidRDefault="000D0C1E" w:rsidP="000D0C1E">
      <w:pPr>
        <w:pStyle w:val="PL"/>
        <w:rPr>
          <w:ins w:id="9181" w:author="Ericsson" w:date="2025-10-27T18:06:00Z"/>
        </w:rPr>
      </w:pPr>
      <w:ins w:id="9182"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83" w:author="Ericsson" w:date="2025-10-27T18:06:00Z"/>
        </w:rPr>
      </w:pPr>
      <w:ins w:id="9184"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85" w:author="Ericsson" w:date="2025-10-27T18:06:00Z"/>
        </w:rPr>
      </w:pPr>
      <w:ins w:id="9186" w:author="Ericsson" w:date="2025-10-27T18:06:00Z">
        <w:r w:rsidRPr="001B6546">
          <w:t>}</w:t>
        </w:r>
      </w:ins>
    </w:p>
    <w:p w14:paraId="5B11C29A" w14:textId="77777777" w:rsidR="000D0C1E" w:rsidRPr="001B6546" w:rsidRDefault="000D0C1E" w:rsidP="000D0C1E">
      <w:pPr>
        <w:pStyle w:val="PL"/>
        <w:rPr>
          <w:ins w:id="9187" w:author="Ericsson" w:date="2025-10-27T18:06:00Z"/>
        </w:rPr>
      </w:pPr>
    </w:p>
    <w:p w14:paraId="53636277" w14:textId="77777777" w:rsidR="000D0C1E" w:rsidRPr="004D4E9C" w:rsidRDefault="000D0C1E" w:rsidP="000D0C1E">
      <w:pPr>
        <w:pStyle w:val="PL"/>
        <w:rPr>
          <w:ins w:id="9188" w:author="Ericsson" w:date="2025-10-27T18:06:00Z"/>
          <w:color w:val="808080"/>
        </w:rPr>
      </w:pPr>
      <w:ins w:id="9189"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190" w:author="Ericsson" w:date="2025-10-27T18:06:00Z"/>
          <w:color w:val="808080"/>
        </w:rPr>
      </w:pPr>
      <w:ins w:id="9191"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92" w:name="_Toc193446694"/>
      <w:bookmarkStart w:id="9193" w:name="_Toc193452499"/>
      <w:bookmarkStart w:id="9194" w:name="_Toc193463774"/>
      <w:bookmarkStart w:id="9195" w:name="_Toc201296061"/>
      <w:bookmarkStart w:id="9196" w:name="_Toc210312367"/>
      <w:bookmarkStart w:id="9197" w:name="MCCQCTEMPBM_00000763"/>
      <w:r w:rsidRPr="0036584A">
        <w:t>–</w:t>
      </w:r>
      <w:r w:rsidRPr="0036584A">
        <w:tab/>
      </w:r>
      <w:r w:rsidRPr="0036584A">
        <w:rPr>
          <w:i/>
        </w:rPr>
        <w:t>VarLTM-ServingCellNoResetID</w:t>
      </w:r>
      <w:bookmarkEnd w:id="9192"/>
      <w:bookmarkEnd w:id="9193"/>
      <w:bookmarkEnd w:id="9194"/>
      <w:bookmarkEnd w:id="9195"/>
      <w:bookmarkEnd w:id="9196"/>
    </w:p>
    <w:bookmarkEnd w:id="9197"/>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98"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99" w:name="_Toc210312368"/>
      <w:r w:rsidRPr="0036584A">
        <w:t>–</w:t>
      </w:r>
      <w:r w:rsidRPr="0036584A">
        <w:tab/>
      </w:r>
      <w:r w:rsidRPr="0036584A">
        <w:rPr>
          <w:i/>
        </w:rPr>
        <w:t>VarLTM-ServingCellNoSecurityChange</w:t>
      </w:r>
      <w:bookmarkEnd w:id="919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00" w:name="_Toc193446695"/>
      <w:bookmarkStart w:id="9201" w:name="_Toc193452500"/>
      <w:bookmarkStart w:id="9202" w:name="_Toc193463775"/>
      <w:bookmarkStart w:id="9203" w:name="_Toc201296062"/>
      <w:bookmarkStart w:id="9204" w:name="_Toc210312369"/>
      <w:bookmarkStart w:id="9205" w:name="MCCQCTEMPBM_00000764"/>
      <w:r w:rsidRPr="0036584A">
        <w:t>–</w:t>
      </w:r>
      <w:r w:rsidRPr="0036584A">
        <w:tab/>
      </w:r>
      <w:r w:rsidRPr="0036584A">
        <w:rPr>
          <w:i/>
        </w:rPr>
        <w:t>VarLTM-ServingCellUE-MeasuredTA-ID</w:t>
      </w:r>
      <w:bookmarkEnd w:id="9200"/>
      <w:bookmarkEnd w:id="9201"/>
      <w:bookmarkEnd w:id="9202"/>
      <w:bookmarkEnd w:id="9203"/>
      <w:bookmarkEnd w:id="9204"/>
    </w:p>
    <w:bookmarkEnd w:id="920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06" w:name="_Toc60777587"/>
      <w:bookmarkStart w:id="9207" w:name="_Toc193446696"/>
      <w:bookmarkStart w:id="9208" w:name="_Toc193452501"/>
      <w:bookmarkStart w:id="9209" w:name="_Toc193463776"/>
      <w:bookmarkStart w:id="9210" w:name="_Toc201296063"/>
      <w:bookmarkStart w:id="9211" w:name="_Toc210312370"/>
      <w:bookmarkStart w:id="9212" w:name="MCCQCTEMPBM_00000765"/>
      <w:r w:rsidRPr="0036584A">
        <w:rPr>
          <w:rFonts w:eastAsia="MS Mincho"/>
        </w:rPr>
        <w:t>–</w:t>
      </w:r>
      <w:r w:rsidRPr="0036584A">
        <w:rPr>
          <w:rFonts w:eastAsia="MS Mincho"/>
        </w:rPr>
        <w:tab/>
      </w:r>
      <w:r w:rsidRPr="0036584A">
        <w:rPr>
          <w:rFonts w:eastAsia="MS Mincho"/>
          <w:i/>
        </w:rPr>
        <w:t>VarMeasConfig</w:t>
      </w:r>
      <w:bookmarkEnd w:id="9206"/>
      <w:bookmarkEnd w:id="9207"/>
      <w:bookmarkEnd w:id="9208"/>
      <w:bookmarkEnd w:id="9209"/>
      <w:bookmarkEnd w:id="9210"/>
      <w:bookmarkEnd w:id="9211"/>
    </w:p>
    <w:bookmarkEnd w:id="921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13" w:name="_Toc60777588"/>
      <w:bookmarkStart w:id="9214" w:name="_Toc193446697"/>
      <w:bookmarkStart w:id="9215" w:name="_Toc193452502"/>
      <w:bookmarkStart w:id="9216" w:name="_Toc193463777"/>
      <w:bookmarkStart w:id="9217" w:name="_Toc201296064"/>
      <w:bookmarkStart w:id="9218" w:name="_Toc210312371"/>
      <w:bookmarkStart w:id="9219" w:name="MCCQCTEMPBM_00000766"/>
      <w:r w:rsidRPr="0036584A">
        <w:rPr>
          <w:rFonts w:eastAsia="MS Mincho"/>
        </w:rPr>
        <w:t>–</w:t>
      </w:r>
      <w:r w:rsidRPr="0036584A">
        <w:rPr>
          <w:rFonts w:eastAsia="MS Mincho"/>
        </w:rPr>
        <w:tab/>
      </w:r>
      <w:r w:rsidRPr="0036584A">
        <w:rPr>
          <w:rFonts w:eastAsia="MS Mincho"/>
          <w:i/>
          <w:iCs/>
        </w:rPr>
        <w:t>VarMeasConfigSL</w:t>
      </w:r>
      <w:bookmarkEnd w:id="9213"/>
      <w:bookmarkEnd w:id="9214"/>
      <w:bookmarkEnd w:id="9215"/>
      <w:bookmarkEnd w:id="9216"/>
      <w:bookmarkEnd w:id="9217"/>
      <w:bookmarkEnd w:id="9218"/>
    </w:p>
    <w:bookmarkEnd w:id="921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20" w:name="_Toc60777589"/>
      <w:bookmarkStart w:id="9221" w:name="_Toc193446698"/>
      <w:bookmarkStart w:id="9222" w:name="_Toc193452503"/>
      <w:bookmarkStart w:id="9223" w:name="_Toc193463778"/>
      <w:bookmarkStart w:id="9224" w:name="_Toc201296065"/>
      <w:bookmarkStart w:id="9225" w:name="_Toc210312372"/>
      <w:bookmarkStart w:id="9226" w:name="MCCQCTEMPBM_00000767"/>
      <w:r w:rsidRPr="0036584A">
        <w:t>–</w:t>
      </w:r>
      <w:r w:rsidRPr="0036584A">
        <w:tab/>
      </w:r>
      <w:r w:rsidRPr="0036584A">
        <w:rPr>
          <w:i/>
          <w:iCs/>
          <w:lang w:eastAsia="x-none"/>
        </w:rPr>
        <w:t>VarMeasIdleConfig</w:t>
      </w:r>
      <w:bookmarkEnd w:id="9220"/>
      <w:bookmarkEnd w:id="9221"/>
      <w:bookmarkEnd w:id="9222"/>
      <w:bookmarkEnd w:id="9223"/>
      <w:bookmarkEnd w:id="9224"/>
      <w:bookmarkEnd w:id="9225"/>
    </w:p>
    <w:bookmarkEnd w:id="922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27" w:name="_Hlk160607560"/>
      <w:r w:rsidRPr="0036584A">
        <w:t>VarEnhMeasIdleConfig</w:t>
      </w:r>
      <w:bookmarkEnd w:id="922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28" w:name="_Hlk160607102"/>
      <w:r w:rsidRPr="0036584A">
        <w:t>measIdleValidityDuration</w:t>
      </w:r>
      <w:bookmarkEnd w:id="922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29" w:name="_Toc60777590"/>
      <w:bookmarkStart w:id="9230" w:name="_Toc193446699"/>
      <w:bookmarkStart w:id="9231" w:name="_Toc193452504"/>
      <w:bookmarkStart w:id="9232" w:name="_Toc193463779"/>
      <w:bookmarkStart w:id="9233" w:name="_Toc201296066"/>
      <w:bookmarkStart w:id="9234" w:name="_Toc210312373"/>
      <w:bookmarkStart w:id="9235" w:name="MCCQCTEMPBM_00000768"/>
      <w:r w:rsidRPr="0036584A">
        <w:t>–</w:t>
      </w:r>
      <w:r w:rsidRPr="0036584A">
        <w:tab/>
      </w:r>
      <w:r w:rsidRPr="0036584A">
        <w:rPr>
          <w:i/>
          <w:iCs/>
          <w:lang w:eastAsia="x-none"/>
        </w:rPr>
        <w:t>Var</w:t>
      </w:r>
      <w:r w:rsidRPr="0036584A">
        <w:rPr>
          <w:i/>
          <w:iCs/>
          <w:noProof/>
          <w:lang w:eastAsia="x-none"/>
        </w:rPr>
        <w:t>MeasIdleReport</w:t>
      </w:r>
      <w:bookmarkEnd w:id="9229"/>
      <w:bookmarkEnd w:id="9230"/>
      <w:bookmarkEnd w:id="9231"/>
      <w:bookmarkEnd w:id="9232"/>
      <w:bookmarkEnd w:id="9233"/>
      <w:bookmarkEnd w:id="9234"/>
    </w:p>
    <w:bookmarkEnd w:id="923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36" w:name="_Toc60777591"/>
      <w:bookmarkStart w:id="9237" w:name="_Toc193446700"/>
      <w:bookmarkStart w:id="9238" w:name="_Toc193452505"/>
      <w:bookmarkStart w:id="9239" w:name="_Toc193463780"/>
      <w:bookmarkStart w:id="9240" w:name="_Toc201296067"/>
      <w:bookmarkStart w:id="9241" w:name="_Toc210312374"/>
      <w:bookmarkStart w:id="9242"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36"/>
      <w:bookmarkEnd w:id="9237"/>
      <w:bookmarkEnd w:id="9238"/>
      <w:bookmarkEnd w:id="9239"/>
      <w:bookmarkEnd w:id="9240"/>
      <w:bookmarkEnd w:id="9241"/>
    </w:p>
    <w:bookmarkEnd w:id="924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43" w:name="_Toc60777592"/>
      <w:bookmarkStart w:id="9244" w:name="_Toc193446701"/>
      <w:bookmarkStart w:id="9245" w:name="_Toc193452506"/>
      <w:bookmarkStart w:id="9246" w:name="_Toc193463781"/>
      <w:bookmarkStart w:id="9247" w:name="_Toc201296068"/>
      <w:bookmarkStart w:id="9248" w:name="_Toc210312375"/>
      <w:bookmarkStart w:id="9249" w:name="MCCQCTEMPBM_00000770"/>
      <w:r w:rsidRPr="0036584A">
        <w:rPr>
          <w:rFonts w:eastAsia="MS Mincho"/>
        </w:rPr>
        <w:t>–</w:t>
      </w:r>
      <w:r w:rsidRPr="0036584A">
        <w:rPr>
          <w:rFonts w:eastAsia="MS Mincho"/>
        </w:rPr>
        <w:tab/>
      </w:r>
      <w:r w:rsidRPr="0036584A">
        <w:rPr>
          <w:rFonts w:eastAsia="MS Mincho"/>
          <w:i/>
          <w:iCs/>
        </w:rPr>
        <w:t>VarMeasReportListSL</w:t>
      </w:r>
      <w:bookmarkEnd w:id="9243"/>
      <w:bookmarkEnd w:id="9244"/>
      <w:bookmarkEnd w:id="9245"/>
      <w:bookmarkEnd w:id="9246"/>
      <w:bookmarkEnd w:id="9247"/>
      <w:bookmarkEnd w:id="9248"/>
    </w:p>
    <w:bookmarkEnd w:id="924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50" w:name="_Toc193446702"/>
      <w:bookmarkStart w:id="9251" w:name="_Toc193452507"/>
      <w:bookmarkStart w:id="9252" w:name="_Toc193463782"/>
      <w:bookmarkStart w:id="9253" w:name="_Toc201296069"/>
      <w:bookmarkStart w:id="9254" w:name="_Toc210312376"/>
      <w:bookmarkStart w:id="9255" w:name="MCCQCTEMPBM_00000771"/>
      <w:r w:rsidRPr="0036584A">
        <w:t>–</w:t>
      </w:r>
      <w:r w:rsidRPr="0036584A">
        <w:tab/>
      </w:r>
      <w:r w:rsidRPr="0036584A">
        <w:rPr>
          <w:i/>
          <w:iCs/>
          <w:lang w:eastAsia="x-none"/>
        </w:rPr>
        <w:t>VarMeasReselectionConfig</w:t>
      </w:r>
      <w:bookmarkEnd w:id="9250"/>
      <w:bookmarkEnd w:id="9251"/>
      <w:bookmarkEnd w:id="9252"/>
      <w:bookmarkEnd w:id="9253"/>
      <w:bookmarkEnd w:id="9254"/>
    </w:p>
    <w:bookmarkEnd w:id="925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56" w:name="_Toc60777593"/>
      <w:bookmarkStart w:id="9257" w:name="_Toc193446703"/>
      <w:bookmarkStart w:id="9258" w:name="_Toc193452508"/>
      <w:bookmarkStart w:id="9259" w:name="_Toc193463783"/>
      <w:bookmarkStart w:id="9260" w:name="_Toc201296070"/>
      <w:bookmarkStart w:id="9261" w:name="_Toc210312377"/>
      <w:bookmarkStart w:id="9262" w:name="MCCQCTEMPBM_00000772"/>
      <w:r w:rsidRPr="0036584A">
        <w:t>–</w:t>
      </w:r>
      <w:r w:rsidRPr="0036584A">
        <w:tab/>
      </w:r>
      <w:r w:rsidRPr="0036584A">
        <w:rPr>
          <w:i/>
        </w:rPr>
        <w:t>VarMobilityHistoryReport</w:t>
      </w:r>
      <w:bookmarkEnd w:id="9256"/>
      <w:bookmarkEnd w:id="9257"/>
      <w:bookmarkEnd w:id="9258"/>
      <w:bookmarkEnd w:id="9259"/>
      <w:bookmarkEnd w:id="9260"/>
      <w:bookmarkEnd w:id="9261"/>
    </w:p>
    <w:bookmarkEnd w:id="926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63" w:name="_Toc60777594"/>
      <w:bookmarkStart w:id="9264" w:name="_Toc193446704"/>
      <w:bookmarkStart w:id="9265" w:name="_Toc193452509"/>
      <w:bookmarkStart w:id="9266" w:name="_Toc193463784"/>
      <w:bookmarkStart w:id="9267" w:name="_Toc201296071"/>
      <w:bookmarkStart w:id="9268" w:name="_Toc210312378"/>
      <w:bookmarkStart w:id="9269" w:name="MCCQCTEMPBM_00000773"/>
      <w:r w:rsidRPr="0036584A">
        <w:rPr>
          <w:rFonts w:eastAsia="MS Mincho"/>
        </w:rPr>
        <w:t>–</w:t>
      </w:r>
      <w:r w:rsidRPr="0036584A">
        <w:rPr>
          <w:rFonts w:eastAsia="MS Mincho"/>
        </w:rPr>
        <w:tab/>
      </w:r>
      <w:r w:rsidRPr="0036584A">
        <w:rPr>
          <w:rFonts w:eastAsia="MS Mincho"/>
          <w:i/>
        </w:rPr>
        <w:t>VarPendingRNA-Update</w:t>
      </w:r>
      <w:bookmarkEnd w:id="9263"/>
      <w:bookmarkEnd w:id="9264"/>
      <w:bookmarkEnd w:id="9265"/>
      <w:bookmarkEnd w:id="9266"/>
      <w:bookmarkEnd w:id="9267"/>
      <w:bookmarkEnd w:id="9268"/>
    </w:p>
    <w:bookmarkEnd w:id="926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70" w:name="_Toc60777595"/>
      <w:bookmarkStart w:id="9271" w:name="_Toc193446705"/>
      <w:bookmarkStart w:id="9272" w:name="_Toc193452510"/>
      <w:bookmarkStart w:id="9273" w:name="_Toc193463785"/>
      <w:bookmarkStart w:id="9274" w:name="_Toc201296072"/>
      <w:bookmarkStart w:id="9275" w:name="_Toc210312379"/>
      <w:bookmarkStart w:id="9276" w:name="MCCQCTEMPBM_00000774"/>
      <w:r w:rsidRPr="0036584A">
        <w:t>–</w:t>
      </w:r>
      <w:r w:rsidRPr="0036584A">
        <w:tab/>
      </w:r>
      <w:r w:rsidRPr="0036584A">
        <w:rPr>
          <w:i/>
        </w:rPr>
        <w:t>VarRA-Report</w:t>
      </w:r>
      <w:bookmarkEnd w:id="9270"/>
      <w:bookmarkEnd w:id="9271"/>
      <w:bookmarkEnd w:id="9272"/>
      <w:bookmarkEnd w:id="9273"/>
      <w:bookmarkEnd w:id="9274"/>
      <w:bookmarkEnd w:id="9275"/>
    </w:p>
    <w:bookmarkEnd w:id="927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77" w:name="_Toc60777596"/>
      <w:bookmarkStart w:id="9278" w:name="_Toc193446706"/>
      <w:bookmarkStart w:id="9279" w:name="_Toc193452511"/>
      <w:bookmarkStart w:id="9280" w:name="_Toc193463786"/>
      <w:bookmarkStart w:id="9281" w:name="_Toc201296073"/>
      <w:bookmarkStart w:id="9282" w:name="_Toc210312380"/>
      <w:bookmarkStart w:id="9283" w:name="MCCQCTEMPBM_00000775"/>
      <w:r w:rsidRPr="0036584A">
        <w:lastRenderedPageBreak/>
        <w:t>–</w:t>
      </w:r>
      <w:r w:rsidRPr="0036584A">
        <w:tab/>
      </w:r>
      <w:r w:rsidRPr="0036584A">
        <w:rPr>
          <w:i/>
        </w:rPr>
        <w:t>VarResumeMAC-Input</w:t>
      </w:r>
      <w:bookmarkEnd w:id="9277"/>
      <w:bookmarkEnd w:id="9278"/>
      <w:bookmarkEnd w:id="9279"/>
      <w:bookmarkEnd w:id="9280"/>
      <w:bookmarkEnd w:id="9281"/>
      <w:bookmarkEnd w:id="9282"/>
    </w:p>
    <w:bookmarkEnd w:id="928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84" w:name="_Toc60777597"/>
      <w:bookmarkStart w:id="9285" w:name="_Toc193446707"/>
      <w:bookmarkStart w:id="9286" w:name="_Toc193452512"/>
      <w:bookmarkStart w:id="9287" w:name="_Toc193463787"/>
      <w:bookmarkStart w:id="9288" w:name="_Toc201296074"/>
      <w:bookmarkStart w:id="9289" w:name="_Toc210312381"/>
      <w:bookmarkStart w:id="9290" w:name="MCCQCTEMPBM_00000776"/>
      <w:r w:rsidRPr="0036584A">
        <w:t>–</w:t>
      </w:r>
      <w:r w:rsidRPr="0036584A">
        <w:tab/>
      </w:r>
      <w:r w:rsidRPr="0036584A">
        <w:rPr>
          <w:i/>
        </w:rPr>
        <w:t>VarRLF-Report</w:t>
      </w:r>
      <w:bookmarkEnd w:id="9284"/>
      <w:bookmarkEnd w:id="9285"/>
      <w:bookmarkEnd w:id="9286"/>
      <w:bookmarkEnd w:id="9287"/>
      <w:bookmarkEnd w:id="9288"/>
      <w:bookmarkEnd w:id="9289"/>
    </w:p>
    <w:bookmarkEnd w:id="929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91" w:name="_Toc193446708"/>
      <w:bookmarkStart w:id="9292" w:name="_Toc193452513"/>
      <w:bookmarkStart w:id="9293" w:name="_Toc193463788"/>
      <w:bookmarkStart w:id="9294" w:name="_Toc201296075"/>
      <w:bookmarkStart w:id="9295" w:name="_Toc210312382"/>
      <w:bookmarkStart w:id="9296" w:name="MCCQCTEMPBM_00000777"/>
      <w:r w:rsidRPr="0036584A">
        <w:rPr>
          <w:rFonts w:eastAsia="MS Mincho"/>
        </w:rPr>
        <w:t>–</w:t>
      </w:r>
      <w:r w:rsidRPr="0036584A">
        <w:rPr>
          <w:rFonts w:eastAsia="MS Mincho"/>
        </w:rPr>
        <w:tab/>
      </w:r>
      <w:r w:rsidRPr="0036584A">
        <w:rPr>
          <w:rFonts w:eastAsia="MS Mincho"/>
          <w:i/>
        </w:rPr>
        <w:t>VarServingSecurityCellSetID</w:t>
      </w:r>
      <w:bookmarkEnd w:id="9291"/>
      <w:bookmarkEnd w:id="9292"/>
      <w:bookmarkEnd w:id="9293"/>
      <w:bookmarkEnd w:id="9294"/>
      <w:bookmarkEnd w:id="9295"/>
    </w:p>
    <w:bookmarkEnd w:id="929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97" w:name="_Toc60777598"/>
      <w:bookmarkStart w:id="9298" w:name="_Toc193446709"/>
      <w:bookmarkStart w:id="9299" w:name="_Toc193452514"/>
      <w:bookmarkStart w:id="9300" w:name="_Toc193463789"/>
      <w:bookmarkStart w:id="9301" w:name="_Toc201296076"/>
      <w:bookmarkStart w:id="9302" w:name="_Toc210312383"/>
      <w:r w:rsidRPr="0036584A">
        <w:t>–</w:t>
      </w:r>
      <w:r w:rsidRPr="0036584A">
        <w:tab/>
      </w:r>
      <w:r w:rsidRPr="0036584A">
        <w:rPr>
          <w:i/>
        </w:rPr>
        <w:t>VarShortMAC-Input</w:t>
      </w:r>
      <w:bookmarkEnd w:id="9297"/>
      <w:bookmarkEnd w:id="9298"/>
      <w:bookmarkEnd w:id="9299"/>
      <w:bookmarkEnd w:id="9300"/>
      <w:bookmarkEnd w:id="9301"/>
      <w:bookmarkEnd w:id="930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03" w:name="_Toc193446710"/>
      <w:bookmarkStart w:id="9304" w:name="_Toc193452515"/>
      <w:bookmarkStart w:id="9305" w:name="_Toc193463790"/>
      <w:bookmarkStart w:id="9306" w:name="_Toc201296077"/>
      <w:bookmarkStart w:id="9307" w:name="_Toc210312384"/>
      <w:bookmarkStart w:id="9308" w:name="MCCQCTEMPBM_00000779"/>
      <w:r w:rsidRPr="0036584A">
        <w:lastRenderedPageBreak/>
        <w:t>–</w:t>
      </w:r>
      <w:r w:rsidRPr="0036584A">
        <w:tab/>
      </w:r>
      <w:r w:rsidRPr="0036584A">
        <w:rPr>
          <w:i/>
        </w:rPr>
        <w:t>VarSuccessHO-Report</w:t>
      </w:r>
      <w:bookmarkEnd w:id="9303"/>
      <w:bookmarkEnd w:id="9304"/>
      <w:bookmarkEnd w:id="9305"/>
      <w:bookmarkEnd w:id="9306"/>
      <w:bookmarkEnd w:id="9307"/>
    </w:p>
    <w:bookmarkEnd w:id="930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09" w:name="_Toc131065424"/>
      <w:bookmarkStart w:id="9310" w:name="_Toc193446711"/>
      <w:bookmarkStart w:id="9311" w:name="_Toc193452516"/>
      <w:bookmarkStart w:id="9312" w:name="_Toc193463791"/>
      <w:bookmarkStart w:id="9313" w:name="_Toc201296078"/>
      <w:bookmarkStart w:id="9314" w:name="_Toc210312385"/>
      <w:bookmarkStart w:id="9315" w:name="MCCQCTEMPBM_00000780"/>
      <w:r w:rsidRPr="0036584A">
        <w:t>–</w:t>
      </w:r>
      <w:r w:rsidRPr="0036584A">
        <w:tab/>
      </w:r>
      <w:r w:rsidRPr="0036584A">
        <w:rPr>
          <w:i/>
        </w:rPr>
        <w:t>VarSuccess</w:t>
      </w:r>
      <w:bookmarkEnd w:id="9309"/>
      <w:r w:rsidRPr="0036584A">
        <w:rPr>
          <w:i/>
        </w:rPr>
        <w:t>PSCell-Report</w:t>
      </w:r>
      <w:bookmarkEnd w:id="9310"/>
      <w:bookmarkEnd w:id="9311"/>
      <w:bookmarkEnd w:id="9312"/>
      <w:bookmarkEnd w:id="9313"/>
      <w:bookmarkEnd w:id="9314"/>
    </w:p>
    <w:bookmarkEnd w:id="931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16" w:name="_Toc193446712"/>
      <w:bookmarkStart w:id="9317" w:name="_Toc193452517"/>
      <w:bookmarkStart w:id="9318" w:name="_Toc193463792"/>
      <w:bookmarkStart w:id="9319" w:name="_Toc201296079"/>
      <w:bookmarkStart w:id="9320" w:name="_Toc210312386"/>
      <w:bookmarkStart w:id="9321" w:name="MCCQCTEMPBM_00000781"/>
      <w:r w:rsidRPr="0036584A">
        <w:t>–</w:t>
      </w:r>
      <w:r w:rsidRPr="0036584A">
        <w:rPr>
          <w:rFonts w:eastAsiaTheme="minorEastAsia"/>
        </w:rPr>
        <w:tab/>
      </w:r>
      <w:r w:rsidRPr="0036584A">
        <w:rPr>
          <w:rFonts w:eastAsiaTheme="minorEastAsia"/>
          <w:i/>
        </w:rPr>
        <w:t>VarTSS-Info</w:t>
      </w:r>
      <w:bookmarkEnd w:id="9316"/>
      <w:bookmarkEnd w:id="9317"/>
      <w:bookmarkEnd w:id="9318"/>
      <w:bookmarkEnd w:id="9319"/>
      <w:bookmarkEnd w:id="9320"/>
    </w:p>
    <w:bookmarkEnd w:id="932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22" w:name="_Toc60777599"/>
      <w:bookmarkStart w:id="9323" w:name="_Toc193446713"/>
      <w:bookmarkStart w:id="9324" w:name="_Toc193452518"/>
      <w:bookmarkStart w:id="9325" w:name="_Toc193463793"/>
      <w:bookmarkStart w:id="9326" w:name="_Toc201296080"/>
      <w:bookmarkStart w:id="9327" w:name="_Toc210312387"/>
      <w:bookmarkStart w:id="932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22"/>
      <w:bookmarkEnd w:id="9323"/>
      <w:bookmarkEnd w:id="9324"/>
      <w:bookmarkEnd w:id="9325"/>
      <w:bookmarkEnd w:id="9326"/>
      <w:bookmarkEnd w:id="9327"/>
    </w:p>
    <w:bookmarkEnd w:id="932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29" w:name="_Toc60777600"/>
      <w:bookmarkStart w:id="9330" w:name="_Toc193446714"/>
      <w:bookmarkStart w:id="9331" w:name="_Toc193452519"/>
      <w:bookmarkStart w:id="9332" w:name="_Toc193463794"/>
      <w:bookmarkStart w:id="9333" w:name="_Toc201296081"/>
      <w:bookmarkStart w:id="9334" w:name="_Toc210312388"/>
      <w:r w:rsidRPr="0036584A">
        <w:lastRenderedPageBreak/>
        <w:t>8</w:t>
      </w:r>
      <w:r w:rsidRPr="0036584A">
        <w:tab/>
        <w:t>Protocol data unit abstract syntax</w:t>
      </w:r>
      <w:bookmarkEnd w:id="9329"/>
      <w:bookmarkEnd w:id="9330"/>
      <w:bookmarkEnd w:id="9331"/>
      <w:bookmarkEnd w:id="9332"/>
      <w:bookmarkEnd w:id="9333"/>
      <w:bookmarkEnd w:id="9334"/>
    </w:p>
    <w:p w14:paraId="18ED76FA" w14:textId="2FD559E4" w:rsidR="00394471" w:rsidRPr="0036584A" w:rsidRDefault="00394471" w:rsidP="00394471">
      <w:pPr>
        <w:pStyle w:val="Heading2"/>
      </w:pPr>
      <w:bookmarkStart w:id="9335" w:name="_Toc60777601"/>
      <w:bookmarkStart w:id="9336" w:name="_Toc193446715"/>
      <w:bookmarkStart w:id="9337" w:name="_Toc193452520"/>
      <w:bookmarkStart w:id="9338" w:name="_Toc193463795"/>
      <w:bookmarkStart w:id="9339" w:name="_Toc201296082"/>
      <w:bookmarkStart w:id="9340" w:name="_Toc210312389"/>
      <w:r w:rsidRPr="0036584A">
        <w:t>8.1</w:t>
      </w:r>
      <w:r w:rsidRPr="0036584A">
        <w:tab/>
        <w:t>General</w:t>
      </w:r>
      <w:bookmarkEnd w:id="9335"/>
      <w:bookmarkEnd w:id="9336"/>
      <w:bookmarkEnd w:id="9337"/>
      <w:bookmarkEnd w:id="9338"/>
      <w:bookmarkEnd w:id="9339"/>
      <w:bookmarkEnd w:id="934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41" w:name="_Toc60777602"/>
      <w:bookmarkStart w:id="9342" w:name="_Toc193446716"/>
      <w:bookmarkStart w:id="9343" w:name="_Toc193452521"/>
      <w:bookmarkStart w:id="9344" w:name="_Toc193463796"/>
      <w:bookmarkStart w:id="9345" w:name="_Toc201296083"/>
      <w:bookmarkStart w:id="9346" w:name="_Toc210312390"/>
      <w:r w:rsidRPr="0036584A">
        <w:t>8.2</w:t>
      </w:r>
      <w:r w:rsidRPr="0036584A">
        <w:tab/>
        <w:t>Structure of encoded RRC messages</w:t>
      </w:r>
      <w:bookmarkEnd w:id="9341"/>
      <w:bookmarkEnd w:id="9342"/>
      <w:bookmarkEnd w:id="9343"/>
      <w:bookmarkEnd w:id="9344"/>
      <w:bookmarkEnd w:id="9345"/>
      <w:bookmarkEnd w:id="934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47" w:name="_Toc60777603"/>
      <w:bookmarkStart w:id="9348" w:name="_Toc193446717"/>
      <w:bookmarkStart w:id="9349" w:name="_Toc193452522"/>
      <w:bookmarkStart w:id="9350" w:name="_Toc193463797"/>
      <w:bookmarkStart w:id="9351" w:name="_Toc201296084"/>
      <w:bookmarkStart w:id="9352" w:name="_Toc210312391"/>
      <w:r w:rsidRPr="0036584A">
        <w:t>8.3</w:t>
      </w:r>
      <w:r w:rsidRPr="0036584A">
        <w:tab/>
        <w:t>Basic production</w:t>
      </w:r>
      <w:bookmarkEnd w:id="9347"/>
      <w:bookmarkEnd w:id="9348"/>
      <w:bookmarkEnd w:id="9349"/>
      <w:bookmarkEnd w:id="9350"/>
      <w:bookmarkEnd w:id="9351"/>
      <w:bookmarkEnd w:id="935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53" w:name="_Toc60777604"/>
      <w:bookmarkStart w:id="9354" w:name="_Toc193446718"/>
      <w:bookmarkStart w:id="9355" w:name="_Toc193452523"/>
      <w:bookmarkStart w:id="9356" w:name="_Toc193463798"/>
      <w:bookmarkStart w:id="9357" w:name="_Toc201296085"/>
      <w:bookmarkStart w:id="9358" w:name="_Toc210312392"/>
      <w:r w:rsidRPr="0036584A">
        <w:t>8.4</w:t>
      </w:r>
      <w:r w:rsidRPr="0036584A">
        <w:tab/>
        <w:t>Extension</w:t>
      </w:r>
      <w:bookmarkEnd w:id="9353"/>
      <w:bookmarkEnd w:id="9354"/>
      <w:bookmarkEnd w:id="9355"/>
      <w:bookmarkEnd w:id="9356"/>
      <w:bookmarkEnd w:id="9357"/>
      <w:bookmarkEnd w:id="935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59" w:name="_Toc60777605"/>
      <w:bookmarkStart w:id="9360" w:name="_Toc193446719"/>
      <w:bookmarkStart w:id="9361" w:name="_Toc193452524"/>
      <w:bookmarkStart w:id="9362" w:name="_Toc193463799"/>
      <w:bookmarkStart w:id="9363" w:name="_Toc201296086"/>
      <w:bookmarkStart w:id="9364" w:name="_Toc210312393"/>
      <w:r w:rsidRPr="0036584A">
        <w:t>8.5</w:t>
      </w:r>
      <w:r w:rsidRPr="0036584A">
        <w:tab/>
        <w:t>Padding</w:t>
      </w:r>
      <w:bookmarkEnd w:id="9359"/>
      <w:bookmarkEnd w:id="9360"/>
      <w:bookmarkEnd w:id="9361"/>
      <w:bookmarkEnd w:id="9362"/>
      <w:bookmarkEnd w:id="9363"/>
      <w:bookmarkEnd w:id="936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93" type="#_x0000_t75" alt="" style="width:418.15pt;height:252pt;mso-width-percent:0;mso-height-percent:0;mso-width-percent:0;mso-height-percent:0" o:ole="">
            <v:imagedata r:id="rId159" o:title=""/>
          </v:shape>
          <o:OLEObject Type="Embed" ProgID="Word.Picture.8" ShapeID="_x0000_i1093" DrawAspect="Content" ObjectID="_1825715809" r:id="rId160"/>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65" w:name="_Toc60777606"/>
      <w:bookmarkStart w:id="9366" w:name="_Toc193446720"/>
      <w:bookmarkStart w:id="9367" w:name="_Toc193452525"/>
      <w:bookmarkStart w:id="9368" w:name="_Toc193463800"/>
      <w:bookmarkStart w:id="9369" w:name="_Toc201296087"/>
      <w:bookmarkStart w:id="9370" w:name="_Toc210312394"/>
      <w:r w:rsidRPr="0036584A">
        <w:t>9</w:t>
      </w:r>
      <w:r w:rsidRPr="0036584A">
        <w:tab/>
        <w:t>Specified and default radio configurations</w:t>
      </w:r>
      <w:bookmarkEnd w:id="9365"/>
      <w:bookmarkEnd w:id="9366"/>
      <w:bookmarkEnd w:id="9367"/>
      <w:bookmarkEnd w:id="9368"/>
      <w:bookmarkEnd w:id="9369"/>
      <w:bookmarkEnd w:id="937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71" w:name="_Toc60777607"/>
      <w:bookmarkStart w:id="9372" w:name="_Toc193446721"/>
      <w:bookmarkStart w:id="9373" w:name="_Toc193452526"/>
      <w:bookmarkStart w:id="9374" w:name="_Toc193463801"/>
      <w:bookmarkStart w:id="9375" w:name="_Toc201296088"/>
      <w:bookmarkStart w:id="9376" w:name="_Toc210312395"/>
      <w:r w:rsidRPr="0036584A">
        <w:t>9.1</w:t>
      </w:r>
      <w:r w:rsidRPr="0036584A">
        <w:tab/>
        <w:t>Specified configurations</w:t>
      </w:r>
      <w:bookmarkEnd w:id="9371"/>
      <w:bookmarkEnd w:id="9372"/>
      <w:bookmarkEnd w:id="9373"/>
      <w:bookmarkEnd w:id="9374"/>
      <w:bookmarkEnd w:id="9375"/>
      <w:bookmarkEnd w:id="9376"/>
    </w:p>
    <w:p w14:paraId="3EC0722B" w14:textId="18086AC7" w:rsidR="00394471" w:rsidRPr="0036584A" w:rsidRDefault="00394471" w:rsidP="00394471">
      <w:pPr>
        <w:pStyle w:val="Heading3"/>
      </w:pPr>
      <w:bookmarkStart w:id="9377" w:name="_Toc60777608"/>
      <w:bookmarkStart w:id="9378" w:name="_Toc193446722"/>
      <w:bookmarkStart w:id="9379" w:name="_Toc193452527"/>
      <w:bookmarkStart w:id="9380" w:name="_Toc193463802"/>
      <w:bookmarkStart w:id="9381" w:name="_Toc201296089"/>
      <w:bookmarkStart w:id="9382" w:name="_Toc210312396"/>
      <w:r w:rsidRPr="0036584A">
        <w:t>9.1.1</w:t>
      </w:r>
      <w:r w:rsidRPr="0036584A">
        <w:tab/>
        <w:t>Logical channel configurations</w:t>
      </w:r>
      <w:bookmarkEnd w:id="9377"/>
      <w:bookmarkEnd w:id="9378"/>
      <w:bookmarkEnd w:id="9379"/>
      <w:bookmarkEnd w:id="9380"/>
      <w:bookmarkEnd w:id="9381"/>
      <w:bookmarkEnd w:id="9382"/>
    </w:p>
    <w:p w14:paraId="77E8A067" w14:textId="078A3B94" w:rsidR="00394471" w:rsidRPr="0036584A" w:rsidRDefault="00394471" w:rsidP="00394471">
      <w:pPr>
        <w:pStyle w:val="Heading4"/>
      </w:pPr>
      <w:bookmarkStart w:id="9383" w:name="_Toc60777609"/>
      <w:bookmarkStart w:id="9384" w:name="_Toc193446723"/>
      <w:bookmarkStart w:id="9385" w:name="_Toc193452528"/>
      <w:bookmarkStart w:id="9386" w:name="_Toc193463803"/>
      <w:bookmarkStart w:id="9387" w:name="_Toc201296090"/>
      <w:bookmarkStart w:id="9388" w:name="_Toc210312397"/>
      <w:r w:rsidRPr="0036584A">
        <w:t>9.1.1.1</w:t>
      </w:r>
      <w:r w:rsidRPr="0036584A">
        <w:tab/>
        <w:t>BCCH configuration</w:t>
      </w:r>
      <w:bookmarkEnd w:id="9383"/>
      <w:bookmarkEnd w:id="9384"/>
      <w:bookmarkEnd w:id="9385"/>
      <w:bookmarkEnd w:id="9386"/>
      <w:bookmarkEnd w:id="9387"/>
      <w:bookmarkEnd w:id="938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89" w:name="_Toc60777610"/>
      <w:bookmarkStart w:id="9390" w:name="_Toc193446724"/>
      <w:bookmarkStart w:id="9391" w:name="_Toc193452529"/>
      <w:bookmarkStart w:id="9392" w:name="_Toc193463804"/>
      <w:bookmarkStart w:id="9393" w:name="_Toc201296091"/>
      <w:bookmarkStart w:id="9394" w:name="_Toc210312398"/>
      <w:r w:rsidRPr="0036584A">
        <w:lastRenderedPageBreak/>
        <w:t>9.1.1.2</w:t>
      </w:r>
      <w:r w:rsidRPr="0036584A">
        <w:tab/>
        <w:t>CCCH configuration</w:t>
      </w:r>
      <w:bookmarkEnd w:id="9389"/>
      <w:bookmarkEnd w:id="9390"/>
      <w:bookmarkEnd w:id="9391"/>
      <w:bookmarkEnd w:id="9392"/>
      <w:bookmarkEnd w:id="9393"/>
      <w:bookmarkEnd w:id="939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95" w:name="_Toc60777611"/>
      <w:bookmarkStart w:id="9396" w:name="_Toc193446725"/>
      <w:bookmarkStart w:id="9397" w:name="_Toc193452530"/>
      <w:bookmarkStart w:id="9398" w:name="_Toc193463805"/>
      <w:bookmarkStart w:id="9399" w:name="_Toc201296092"/>
      <w:bookmarkStart w:id="9400" w:name="_Toc210312399"/>
      <w:r w:rsidRPr="0036584A">
        <w:t>9.1.1.3</w:t>
      </w:r>
      <w:r w:rsidRPr="0036584A">
        <w:tab/>
        <w:t>PCCH configuration</w:t>
      </w:r>
      <w:bookmarkEnd w:id="9395"/>
      <w:bookmarkEnd w:id="9396"/>
      <w:bookmarkEnd w:id="9397"/>
      <w:bookmarkEnd w:id="9398"/>
      <w:bookmarkEnd w:id="9399"/>
      <w:bookmarkEnd w:id="940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01" w:name="_Toc60777612"/>
      <w:bookmarkStart w:id="9402" w:name="_Toc193446726"/>
      <w:bookmarkStart w:id="9403" w:name="_Toc193452531"/>
      <w:bookmarkStart w:id="9404" w:name="_Toc193463806"/>
      <w:bookmarkStart w:id="9405" w:name="_Toc201296093"/>
      <w:bookmarkStart w:id="9406" w:name="_Toc210312400"/>
      <w:r w:rsidRPr="0036584A">
        <w:t>9.1.1.4</w:t>
      </w:r>
      <w:r w:rsidRPr="0036584A">
        <w:tab/>
        <w:t>SCCH configuration</w:t>
      </w:r>
      <w:bookmarkEnd w:id="9401"/>
      <w:bookmarkEnd w:id="9402"/>
      <w:bookmarkEnd w:id="9403"/>
      <w:bookmarkEnd w:id="9404"/>
      <w:bookmarkEnd w:id="9405"/>
      <w:bookmarkEnd w:id="9406"/>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07" w:name="_Toc60777613"/>
      <w:bookmarkStart w:id="9408" w:name="_Toc193446727"/>
      <w:bookmarkStart w:id="9409" w:name="_Toc193452532"/>
      <w:bookmarkStart w:id="9410" w:name="_Toc193463807"/>
      <w:bookmarkStart w:id="9411" w:name="_Toc201296094"/>
      <w:bookmarkStart w:id="9412" w:name="_Toc210312401"/>
      <w:r w:rsidRPr="0036584A">
        <w:t>9.1.1.5</w:t>
      </w:r>
      <w:r w:rsidRPr="0036584A">
        <w:tab/>
        <w:t>STCH configuration</w:t>
      </w:r>
      <w:bookmarkEnd w:id="9407"/>
      <w:bookmarkEnd w:id="9408"/>
      <w:bookmarkEnd w:id="9409"/>
      <w:bookmarkEnd w:id="9410"/>
      <w:bookmarkEnd w:id="9411"/>
      <w:bookmarkEnd w:id="9412"/>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13" w:name="_Toc193446728"/>
      <w:bookmarkStart w:id="9414" w:name="_Toc193452533"/>
      <w:bookmarkStart w:id="9415" w:name="_Toc193463808"/>
      <w:bookmarkStart w:id="9416" w:name="_Toc201296095"/>
      <w:bookmarkStart w:id="9417" w:name="_Toc210312402"/>
      <w:r w:rsidRPr="0036584A">
        <w:t>9.1.1.6</w:t>
      </w:r>
      <w:r w:rsidR="0079665D" w:rsidRPr="0036584A">
        <w:tab/>
        <w:t>MCCH configuration</w:t>
      </w:r>
      <w:bookmarkEnd w:id="9413"/>
      <w:bookmarkEnd w:id="9414"/>
      <w:bookmarkEnd w:id="9415"/>
      <w:bookmarkEnd w:id="9416"/>
      <w:bookmarkEnd w:id="9417"/>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18" w:name="_Toc193446729"/>
      <w:bookmarkStart w:id="9419" w:name="_Toc193452534"/>
      <w:bookmarkStart w:id="9420" w:name="_Toc193463809"/>
      <w:bookmarkStart w:id="9421" w:name="_Toc201296096"/>
      <w:bookmarkStart w:id="9422" w:name="_Toc210312403"/>
      <w:r w:rsidRPr="0036584A">
        <w:t>9.1.1.7</w:t>
      </w:r>
      <w:r w:rsidR="0079665D" w:rsidRPr="0036584A">
        <w:tab/>
        <w:t>MTCH configuration for MBS broadcast</w:t>
      </w:r>
      <w:bookmarkEnd w:id="9418"/>
      <w:bookmarkEnd w:id="9419"/>
      <w:bookmarkEnd w:id="9420"/>
      <w:bookmarkEnd w:id="9421"/>
      <w:bookmarkEnd w:id="9422"/>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23" w:name="_Toc60777614"/>
      <w:bookmarkStart w:id="9424" w:name="_Toc193446730"/>
      <w:bookmarkStart w:id="9425" w:name="_Toc193452535"/>
      <w:bookmarkStart w:id="9426" w:name="_Toc193463810"/>
      <w:bookmarkStart w:id="9427" w:name="_Toc201296097"/>
      <w:bookmarkStart w:id="9428" w:name="_Toc210312404"/>
      <w:r w:rsidRPr="0036584A">
        <w:lastRenderedPageBreak/>
        <w:t>9.1.2</w:t>
      </w:r>
      <w:r w:rsidRPr="0036584A">
        <w:tab/>
        <w:t>Void</w:t>
      </w:r>
      <w:bookmarkEnd w:id="9423"/>
      <w:bookmarkEnd w:id="9424"/>
      <w:bookmarkEnd w:id="9425"/>
      <w:bookmarkEnd w:id="9426"/>
      <w:bookmarkEnd w:id="9427"/>
      <w:bookmarkEnd w:id="9428"/>
    </w:p>
    <w:p w14:paraId="70E7A155" w14:textId="7E275470" w:rsidR="00394471" w:rsidRPr="0036584A" w:rsidRDefault="00394471" w:rsidP="00394471">
      <w:pPr>
        <w:pStyle w:val="Heading2"/>
      </w:pPr>
      <w:bookmarkStart w:id="9429" w:name="_Toc60777615"/>
      <w:bookmarkStart w:id="9430" w:name="_Toc193446731"/>
      <w:bookmarkStart w:id="9431" w:name="_Toc193452536"/>
      <w:bookmarkStart w:id="9432" w:name="_Toc193463811"/>
      <w:bookmarkStart w:id="9433" w:name="_Toc201296098"/>
      <w:bookmarkStart w:id="9434" w:name="_Toc210312405"/>
      <w:r w:rsidRPr="0036584A">
        <w:t>9.2</w:t>
      </w:r>
      <w:r w:rsidRPr="0036584A">
        <w:tab/>
        <w:t>Default radio configurations</w:t>
      </w:r>
      <w:bookmarkEnd w:id="9429"/>
      <w:bookmarkEnd w:id="9430"/>
      <w:bookmarkEnd w:id="9431"/>
      <w:bookmarkEnd w:id="9432"/>
      <w:bookmarkEnd w:id="9433"/>
      <w:bookmarkEnd w:id="943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35" w:name="_Toc60777616"/>
      <w:bookmarkStart w:id="9436" w:name="_Toc193446732"/>
      <w:bookmarkStart w:id="9437" w:name="_Toc193452537"/>
      <w:bookmarkStart w:id="9438" w:name="_Toc193463812"/>
      <w:bookmarkStart w:id="9439" w:name="_Toc201296099"/>
      <w:bookmarkStart w:id="9440" w:name="_Toc210312406"/>
      <w:r w:rsidRPr="0036584A">
        <w:t>9.2.1</w:t>
      </w:r>
      <w:r w:rsidRPr="0036584A">
        <w:tab/>
        <w:t>Default SRB configurations</w:t>
      </w:r>
      <w:bookmarkEnd w:id="9435"/>
      <w:bookmarkEnd w:id="9436"/>
      <w:bookmarkEnd w:id="9437"/>
      <w:bookmarkEnd w:id="9438"/>
      <w:bookmarkEnd w:id="9439"/>
      <w:bookmarkEnd w:id="944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41" w:name="_Toc60777617"/>
      <w:bookmarkStart w:id="9442" w:name="_Toc193446733"/>
      <w:bookmarkStart w:id="9443" w:name="_Toc193452538"/>
      <w:bookmarkStart w:id="9444" w:name="_Toc193463813"/>
      <w:bookmarkStart w:id="9445" w:name="_Toc201296100"/>
      <w:bookmarkStart w:id="9446" w:name="_Toc210312407"/>
      <w:r w:rsidRPr="0036584A">
        <w:t>9.2.2</w:t>
      </w:r>
      <w:r w:rsidRPr="0036584A">
        <w:tab/>
        <w:t>Default MAC Cell Group configuration</w:t>
      </w:r>
      <w:bookmarkEnd w:id="9441"/>
      <w:bookmarkEnd w:id="9442"/>
      <w:bookmarkEnd w:id="9443"/>
      <w:bookmarkEnd w:id="9444"/>
      <w:bookmarkEnd w:id="9445"/>
      <w:bookmarkEnd w:id="9446"/>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47" w:name="_Toc60777618"/>
      <w:bookmarkStart w:id="9448" w:name="_Toc193446734"/>
      <w:bookmarkStart w:id="9449" w:name="_Toc193452539"/>
      <w:bookmarkStart w:id="9450" w:name="_Toc193463814"/>
      <w:bookmarkStart w:id="9451" w:name="_Toc201296101"/>
      <w:bookmarkStart w:id="9452" w:name="_Toc210312408"/>
      <w:r w:rsidRPr="0036584A">
        <w:t>9.2.3</w:t>
      </w:r>
      <w:r w:rsidRPr="0036584A">
        <w:tab/>
        <w:t>Default values timers and constants</w:t>
      </w:r>
      <w:bookmarkEnd w:id="9447"/>
      <w:bookmarkEnd w:id="9448"/>
      <w:bookmarkEnd w:id="9449"/>
      <w:bookmarkEnd w:id="9450"/>
      <w:bookmarkEnd w:id="9451"/>
      <w:bookmarkEnd w:id="945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53" w:name="_Toc193446735"/>
      <w:bookmarkStart w:id="9454" w:name="_Toc193452540"/>
      <w:bookmarkStart w:id="9455" w:name="_Toc193463815"/>
      <w:bookmarkStart w:id="9456" w:name="_Toc201296102"/>
      <w:bookmarkStart w:id="9457" w:name="_Toc210312409"/>
      <w:r w:rsidRPr="0036584A">
        <w:t>9.2.4</w:t>
      </w:r>
      <w:r w:rsidR="00E81DFA" w:rsidRPr="0036584A">
        <w:tab/>
        <w:t xml:space="preserve">Default </w:t>
      </w:r>
      <w:r w:rsidR="0084114E" w:rsidRPr="0036584A">
        <w:t>PC5 Relay RLC Channel</w:t>
      </w:r>
      <w:bookmarkEnd w:id="9453"/>
      <w:bookmarkEnd w:id="9454"/>
      <w:bookmarkEnd w:id="9455"/>
      <w:bookmarkEnd w:id="9456"/>
      <w:bookmarkEnd w:id="9457"/>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58" w:name="_Toc193446736"/>
      <w:bookmarkStart w:id="9459" w:name="_Toc193452541"/>
      <w:bookmarkStart w:id="9460" w:name="_Toc193463816"/>
      <w:bookmarkStart w:id="9461" w:name="_Toc201296103"/>
      <w:bookmarkStart w:id="9462" w:name="_Toc210312410"/>
      <w:r w:rsidRPr="0036584A">
        <w:t>9.2.5</w:t>
      </w:r>
      <w:r w:rsidRPr="0036584A">
        <w:tab/>
        <w:t>Default SRAP configurations</w:t>
      </w:r>
      <w:bookmarkEnd w:id="9458"/>
      <w:bookmarkEnd w:id="9459"/>
      <w:bookmarkEnd w:id="9460"/>
      <w:bookmarkEnd w:id="9461"/>
      <w:bookmarkEnd w:id="9462"/>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63" w:name="_Toc60777619"/>
      <w:bookmarkStart w:id="9464" w:name="_Toc193446737"/>
      <w:bookmarkStart w:id="9465" w:name="_Toc193452542"/>
      <w:bookmarkStart w:id="9466" w:name="_Toc193463817"/>
      <w:bookmarkStart w:id="9467" w:name="_Toc201296104"/>
      <w:bookmarkStart w:id="9468" w:name="_Toc210312411"/>
      <w:r w:rsidRPr="0036584A">
        <w:lastRenderedPageBreak/>
        <w:t>9.3</w:t>
      </w:r>
      <w:r w:rsidRPr="0036584A">
        <w:tab/>
        <w:t>Sidelink pre-configured parameters</w:t>
      </w:r>
      <w:bookmarkEnd w:id="9463"/>
      <w:bookmarkEnd w:id="9464"/>
      <w:bookmarkEnd w:id="9465"/>
      <w:bookmarkEnd w:id="9466"/>
      <w:bookmarkEnd w:id="9467"/>
      <w:bookmarkEnd w:id="946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69" w:name="_Toc60777620"/>
      <w:bookmarkStart w:id="9470" w:name="_Toc193446738"/>
      <w:bookmarkStart w:id="9471" w:name="_Toc193452543"/>
      <w:bookmarkStart w:id="9472" w:name="_Toc193463818"/>
      <w:bookmarkStart w:id="9473" w:name="_Toc201296105"/>
      <w:bookmarkStart w:id="9474" w:name="_Toc210312412"/>
      <w:bookmarkStart w:id="9475" w:name="MCCQCTEMPBM_00000783"/>
      <w:r w:rsidRPr="0036584A">
        <w:t>–</w:t>
      </w:r>
      <w:r w:rsidRPr="0036584A">
        <w:tab/>
      </w:r>
      <w:r w:rsidRPr="0036584A">
        <w:rPr>
          <w:i/>
          <w:iCs/>
        </w:rPr>
        <w:t>NR-Sidelink-Preconf</w:t>
      </w:r>
      <w:bookmarkEnd w:id="9469"/>
      <w:bookmarkEnd w:id="9470"/>
      <w:bookmarkEnd w:id="9471"/>
      <w:bookmarkEnd w:id="9472"/>
      <w:bookmarkEnd w:id="9473"/>
      <w:bookmarkEnd w:id="9474"/>
    </w:p>
    <w:bookmarkEnd w:id="947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76" w:name="_Toc60777621"/>
      <w:bookmarkStart w:id="9477" w:name="_Toc193446739"/>
      <w:bookmarkStart w:id="9478" w:name="_Toc193452544"/>
      <w:bookmarkStart w:id="9479" w:name="_Toc193463819"/>
      <w:bookmarkStart w:id="9480" w:name="_Toc201296106"/>
      <w:bookmarkStart w:id="9481" w:name="_Toc210312413"/>
      <w:bookmarkStart w:id="9482" w:name="MCCQCTEMPBM_00000784"/>
      <w:r w:rsidRPr="0036584A">
        <w:t>–</w:t>
      </w:r>
      <w:r w:rsidRPr="0036584A">
        <w:tab/>
      </w:r>
      <w:r w:rsidRPr="0036584A">
        <w:rPr>
          <w:i/>
          <w:iCs/>
        </w:rPr>
        <w:t>SL-PreconfigurationNR</w:t>
      </w:r>
      <w:bookmarkEnd w:id="9476"/>
      <w:bookmarkEnd w:id="9477"/>
      <w:bookmarkEnd w:id="9478"/>
      <w:bookmarkEnd w:id="9479"/>
      <w:bookmarkEnd w:id="9480"/>
      <w:bookmarkEnd w:id="9481"/>
    </w:p>
    <w:bookmarkEnd w:id="948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83" w:name="_Toc193446740"/>
      <w:bookmarkStart w:id="9484" w:name="_Toc193452545"/>
      <w:bookmarkStart w:id="9485" w:name="_Toc193463820"/>
      <w:bookmarkStart w:id="9486" w:name="_Toc201296107"/>
      <w:bookmarkStart w:id="9487" w:name="_Toc210312414"/>
      <w:bookmarkStart w:id="9488" w:name="MCCQCTEMPBM_00000785"/>
      <w:r w:rsidRPr="0036584A">
        <w:rPr>
          <w:rFonts w:eastAsia="MS Mincho"/>
        </w:rPr>
        <w:t>–</w:t>
      </w:r>
      <w:r w:rsidRPr="0036584A">
        <w:rPr>
          <w:rFonts w:eastAsia="MS Mincho"/>
        </w:rPr>
        <w:tab/>
      </w:r>
      <w:r w:rsidRPr="0036584A">
        <w:rPr>
          <w:rFonts w:eastAsia="MS Mincho"/>
          <w:i/>
          <w:iCs/>
        </w:rPr>
        <w:t>End of NR-Sidelink-Preconf</w:t>
      </w:r>
      <w:bookmarkEnd w:id="9483"/>
      <w:bookmarkEnd w:id="9484"/>
      <w:bookmarkEnd w:id="9485"/>
      <w:bookmarkEnd w:id="9486"/>
      <w:bookmarkEnd w:id="9487"/>
    </w:p>
    <w:bookmarkEnd w:id="948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89" w:name="_Toc193463821"/>
      <w:bookmarkStart w:id="9490" w:name="_Toc201296108"/>
      <w:bookmarkStart w:id="9491" w:name="_Toc210312415"/>
      <w:r w:rsidRPr="0036584A">
        <w:rPr>
          <w:rFonts w:ascii="Arial" w:hAnsi="Arial"/>
          <w:sz w:val="32"/>
        </w:rPr>
        <w:t>9.4</w:t>
      </w:r>
      <w:r w:rsidRPr="0036584A">
        <w:rPr>
          <w:rFonts w:ascii="Arial" w:hAnsi="Arial"/>
          <w:sz w:val="32"/>
        </w:rPr>
        <w:tab/>
        <w:t>Radio Information Related to Discovery Message</w:t>
      </w:r>
      <w:bookmarkEnd w:id="9489"/>
      <w:bookmarkEnd w:id="9490"/>
      <w:bookmarkEnd w:id="9491"/>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92" w:name="_Toc193446741"/>
      <w:bookmarkStart w:id="9493" w:name="_Toc193452546"/>
      <w:bookmarkStart w:id="9494" w:name="_Toc193463822"/>
      <w:bookmarkStart w:id="9495" w:name="_Toc201296109"/>
      <w:bookmarkStart w:id="9496" w:name="_Toc210312416"/>
      <w:bookmarkStart w:id="9497" w:name="MCCQCTEMPBM_00000786"/>
      <w:r w:rsidRPr="0036584A">
        <w:t>–</w:t>
      </w:r>
      <w:r w:rsidRPr="0036584A">
        <w:tab/>
      </w:r>
      <w:r w:rsidRPr="0036584A">
        <w:rPr>
          <w:i/>
          <w:iCs/>
        </w:rPr>
        <w:t>SL-AccessInfo-L2U2N</w:t>
      </w:r>
      <w:bookmarkEnd w:id="9492"/>
      <w:bookmarkEnd w:id="9493"/>
      <w:bookmarkEnd w:id="9494"/>
      <w:bookmarkEnd w:id="9495"/>
      <w:bookmarkEnd w:id="9496"/>
    </w:p>
    <w:bookmarkEnd w:id="949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98" w:name="_Toc193446742"/>
      <w:bookmarkStart w:id="9499" w:name="_Toc193452547"/>
      <w:bookmarkStart w:id="9500" w:name="_Toc193463823"/>
      <w:bookmarkStart w:id="9501" w:name="_Toc201296110"/>
      <w:bookmarkStart w:id="9502" w:name="_Toc210312417"/>
      <w:bookmarkStart w:id="9503" w:name="_Toc60777623"/>
      <w:r w:rsidRPr="0036584A">
        <w:lastRenderedPageBreak/>
        <w:t>9.5</w:t>
      </w:r>
      <w:r w:rsidRPr="0036584A">
        <w:tab/>
      </w:r>
      <w:r w:rsidR="00241433" w:rsidRPr="0036584A">
        <w:t>Void</w:t>
      </w:r>
      <w:bookmarkEnd w:id="9498"/>
      <w:bookmarkEnd w:id="9499"/>
      <w:bookmarkEnd w:id="9500"/>
      <w:bookmarkEnd w:id="9501"/>
      <w:bookmarkEnd w:id="9502"/>
    </w:p>
    <w:p w14:paraId="124B00A8" w14:textId="712523A2" w:rsidR="00394471" w:rsidRPr="0036584A" w:rsidRDefault="00394471" w:rsidP="00394471">
      <w:pPr>
        <w:pStyle w:val="Heading1"/>
      </w:pPr>
      <w:bookmarkStart w:id="9504" w:name="_Toc193446743"/>
      <w:bookmarkStart w:id="9505" w:name="_Toc193452548"/>
      <w:bookmarkStart w:id="9506" w:name="_Toc193463824"/>
      <w:bookmarkStart w:id="9507" w:name="_Toc201296111"/>
      <w:bookmarkStart w:id="9508" w:name="_Toc210312418"/>
      <w:r w:rsidRPr="0036584A">
        <w:t>10</w:t>
      </w:r>
      <w:r w:rsidRPr="0036584A">
        <w:tab/>
        <w:t>Generic error handling</w:t>
      </w:r>
      <w:bookmarkEnd w:id="9503"/>
      <w:bookmarkEnd w:id="9504"/>
      <w:bookmarkEnd w:id="9505"/>
      <w:bookmarkEnd w:id="9506"/>
      <w:bookmarkEnd w:id="9507"/>
      <w:bookmarkEnd w:id="9508"/>
    </w:p>
    <w:p w14:paraId="6264FA35" w14:textId="55142B52" w:rsidR="00394471" w:rsidRPr="0036584A" w:rsidRDefault="00394471" w:rsidP="00394471">
      <w:pPr>
        <w:pStyle w:val="Heading2"/>
      </w:pPr>
      <w:bookmarkStart w:id="9509" w:name="_Toc60777624"/>
      <w:bookmarkStart w:id="9510" w:name="_Toc193446744"/>
      <w:bookmarkStart w:id="9511" w:name="_Toc193452549"/>
      <w:bookmarkStart w:id="9512" w:name="_Toc193463825"/>
      <w:bookmarkStart w:id="9513" w:name="_Toc201296112"/>
      <w:bookmarkStart w:id="9514" w:name="_Toc210312419"/>
      <w:r w:rsidRPr="0036584A">
        <w:t>10.1</w:t>
      </w:r>
      <w:r w:rsidRPr="0036584A">
        <w:tab/>
        <w:t>General</w:t>
      </w:r>
      <w:bookmarkEnd w:id="9509"/>
      <w:bookmarkEnd w:id="9510"/>
      <w:bookmarkEnd w:id="9511"/>
      <w:bookmarkEnd w:id="9512"/>
      <w:bookmarkEnd w:id="9513"/>
      <w:bookmarkEnd w:id="9514"/>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15" w:name="_Toc60777625"/>
      <w:bookmarkStart w:id="9516" w:name="_Toc193446745"/>
      <w:bookmarkStart w:id="9517" w:name="_Toc193452550"/>
      <w:bookmarkStart w:id="9518" w:name="_Toc193463826"/>
      <w:bookmarkStart w:id="9519" w:name="_Toc201296113"/>
      <w:bookmarkStart w:id="9520" w:name="_Toc210312420"/>
      <w:r w:rsidRPr="0036584A">
        <w:t>10.2</w:t>
      </w:r>
      <w:r w:rsidRPr="0036584A">
        <w:tab/>
        <w:t>ASN.1 violation or encoding error</w:t>
      </w:r>
      <w:bookmarkEnd w:id="9515"/>
      <w:bookmarkEnd w:id="9516"/>
      <w:bookmarkEnd w:id="9517"/>
      <w:bookmarkEnd w:id="9518"/>
      <w:bookmarkEnd w:id="9519"/>
      <w:bookmarkEnd w:id="9520"/>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21" w:name="_Toc60777626"/>
      <w:bookmarkStart w:id="9522" w:name="_Toc193446746"/>
      <w:bookmarkStart w:id="9523" w:name="_Toc193452551"/>
      <w:bookmarkStart w:id="9524" w:name="_Toc193463827"/>
      <w:bookmarkStart w:id="9525" w:name="_Toc201296114"/>
      <w:bookmarkStart w:id="9526" w:name="_Toc210312421"/>
      <w:r w:rsidRPr="0036584A">
        <w:t>10.3</w:t>
      </w:r>
      <w:r w:rsidRPr="0036584A">
        <w:tab/>
        <w:t>Field set to a not comprehended value</w:t>
      </w:r>
      <w:bookmarkEnd w:id="9521"/>
      <w:bookmarkEnd w:id="9522"/>
      <w:bookmarkEnd w:id="9523"/>
      <w:bookmarkEnd w:id="9524"/>
      <w:bookmarkEnd w:id="9525"/>
      <w:bookmarkEnd w:id="9526"/>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27" w:name="_Toc60777627"/>
      <w:bookmarkStart w:id="9528" w:name="_Toc193446747"/>
      <w:bookmarkStart w:id="9529" w:name="_Toc193452552"/>
      <w:bookmarkStart w:id="9530" w:name="_Toc193463828"/>
      <w:bookmarkStart w:id="9531" w:name="_Toc201296115"/>
      <w:bookmarkStart w:id="9532" w:name="_Toc210312422"/>
      <w:r w:rsidRPr="0036584A">
        <w:t>10.4</w:t>
      </w:r>
      <w:r w:rsidRPr="0036584A">
        <w:tab/>
        <w:t>Mandatory field missing</w:t>
      </w:r>
      <w:bookmarkEnd w:id="9527"/>
      <w:bookmarkEnd w:id="9528"/>
      <w:bookmarkEnd w:id="9529"/>
      <w:bookmarkEnd w:id="9530"/>
      <w:bookmarkEnd w:id="9531"/>
      <w:bookmarkEnd w:id="9532"/>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33" w:name="_Toc60777628"/>
      <w:bookmarkStart w:id="9534" w:name="_Toc193446748"/>
      <w:bookmarkStart w:id="9535" w:name="_Toc193452553"/>
      <w:bookmarkStart w:id="9536" w:name="_Toc193463829"/>
      <w:bookmarkStart w:id="9537" w:name="_Toc201296116"/>
      <w:bookmarkStart w:id="9538" w:name="_Toc210312423"/>
      <w:r w:rsidRPr="0036584A">
        <w:t>10.5</w:t>
      </w:r>
      <w:r w:rsidRPr="0036584A">
        <w:tab/>
        <w:t>Not comprehended field</w:t>
      </w:r>
      <w:bookmarkEnd w:id="9533"/>
      <w:bookmarkEnd w:id="9534"/>
      <w:bookmarkEnd w:id="9535"/>
      <w:bookmarkEnd w:id="9536"/>
      <w:bookmarkEnd w:id="9537"/>
      <w:bookmarkEnd w:id="9538"/>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39" w:name="_Toc60777629"/>
      <w:bookmarkStart w:id="9540" w:name="_Toc193446749"/>
      <w:bookmarkStart w:id="9541" w:name="_Toc193452554"/>
      <w:bookmarkStart w:id="9542" w:name="_Toc193463830"/>
      <w:bookmarkStart w:id="9543" w:name="_Toc201296117"/>
      <w:bookmarkStart w:id="9544" w:name="_Toc210312424"/>
      <w:r w:rsidRPr="0036584A">
        <w:lastRenderedPageBreak/>
        <w:t>11</w:t>
      </w:r>
      <w:r w:rsidRPr="0036584A">
        <w:tab/>
        <w:t>Radio information related interactions between network nodes</w:t>
      </w:r>
      <w:bookmarkEnd w:id="9539"/>
      <w:bookmarkEnd w:id="9540"/>
      <w:bookmarkEnd w:id="9541"/>
      <w:bookmarkEnd w:id="9542"/>
      <w:bookmarkEnd w:id="9543"/>
      <w:bookmarkEnd w:id="9544"/>
    </w:p>
    <w:p w14:paraId="598835CD" w14:textId="43D67223" w:rsidR="00394471" w:rsidRPr="0036584A" w:rsidRDefault="00394471" w:rsidP="00394471">
      <w:pPr>
        <w:pStyle w:val="Heading2"/>
      </w:pPr>
      <w:bookmarkStart w:id="9545" w:name="_Toc60777630"/>
      <w:bookmarkStart w:id="9546" w:name="_Toc193446750"/>
      <w:bookmarkStart w:id="9547" w:name="_Toc193452555"/>
      <w:bookmarkStart w:id="9548" w:name="_Toc193463831"/>
      <w:bookmarkStart w:id="9549" w:name="_Toc201296118"/>
      <w:bookmarkStart w:id="9550" w:name="_Toc210312425"/>
      <w:r w:rsidRPr="0036584A">
        <w:t>11.1</w:t>
      </w:r>
      <w:r w:rsidRPr="0036584A">
        <w:tab/>
        <w:t>General</w:t>
      </w:r>
      <w:bookmarkEnd w:id="9545"/>
      <w:bookmarkEnd w:id="9546"/>
      <w:bookmarkEnd w:id="9547"/>
      <w:bookmarkEnd w:id="9548"/>
      <w:bookmarkEnd w:id="9549"/>
      <w:bookmarkEnd w:id="9550"/>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51" w:name="_Toc60777631"/>
      <w:bookmarkStart w:id="9552" w:name="_Toc193446751"/>
      <w:bookmarkStart w:id="9553" w:name="_Toc193452556"/>
      <w:bookmarkStart w:id="9554" w:name="_Toc193463832"/>
      <w:bookmarkStart w:id="9555" w:name="_Toc201296119"/>
      <w:bookmarkStart w:id="9556" w:name="_Toc210312426"/>
      <w:r w:rsidRPr="0036584A">
        <w:t>11.2</w:t>
      </w:r>
      <w:r w:rsidRPr="0036584A">
        <w:tab/>
        <w:t>Inter-node RRC messages</w:t>
      </w:r>
      <w:bookmarkEnd w:id="9551"/>
      <w:bookmarkEnd w:id="9552"/>
      <w:bookmarkEnd w:id="9553"/>
      <w:bookmarkEnd w:id="9554"/>
      <w:bookmarkEnd w:id="9555"/>
      <w:bookmarkEnd w:id="9556"/>
    </w:p>
    <w:p w14:paraId="30406BDE" w14:textId="43D2EFAE" w:rsidR="00394471" w:rsidRPr="0036584A" w:rsidRDefault="00394471" w:rsidP="00394471">
      <w:pPr>
        <w:pStyle w:val="Heading3"/>
      </w:pPr>
      <w:bookmarkStart w:id="9557" w:name="_Toc60777632"/>
      <w:bookmarkStart w:id="9558" w:name="_Toc193446752"/>
      <w:bookmarkStart w:id="9559" w:name="_Toc193452557"/>
      <w:bookmarkStart w:id="9560" w:name="_Toc193463833"/>
      <w:bookmarkStart w:id="9561" w:name="_Toc201296120"/>
      <w:bookmarkStart w:id="9562" w:name="_Toc210312427"/>
      <w:r w:rsidRPr="0036584A">
        <w:t>11.2.1</w:t>
      </w:r>
      <w:r w:rsidRPr="0036584A">
        <w:tab/>
        <w:t>General</w:t>
      </w:r>
      <w:bookmarkEnd w:id="9557"/>
      <w:bookmarkEnd w:id="9558"/>
      <w:bookmarkEnd w:id="9559"/>
      <w:bookmarkEnd w:id="9560"/>
      <w:bookmarkEnd w:id="9561"/>
      <w:bookmarkEnd w:id="9562"/>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commentRangeStart w:id="9563"/>
      <w:r w:rsidRPr="0036584A">
        <w:t>IMPORTS</w:t>
      </w:r>
      <w:commentRangeEnd w:id="9563"/>
      <w:r w:rsidR="009862FD">
        <w:rPr>
          <w:rStyle w:val="CommentReference"/>
          <w:rFonts w:ascii="Times New Roman" w:hAnsi="Times New Roman"/>
          <w:lang w:eastAsia="zh-CN"/>
        </w:rPr>
        <w:commentReference w:id="9563"/>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64" w:name="_Toc60777633"/>
      <w:bookmarkStart w:id="9565" w:name="_Toc193446753"/>
      <w:bookmarkStart w:id="9566" w:name="_Toc193452558"/>
      <w:bookmarkStart w:id="9567" w:name="_Toc193463834"/>
      <w:bookmarkStart w:id="9568" w:name="_Toc201296121"/>
      <w:bookmarkStart w:id="9569" w:name="_Toc210312428"/>
      <w:r w:rsidRPr="0036584A">
        <w:t>11.2.2</w:t>
      </w:r>
      <w:r w:rsidRPr="0036584A">
        <w:tab/>
        <w:t>Message definitions</w:t>
      </w:r>
      <w:bookmarkEnd w:id="9564"/>
      <w:bookmarkEnd w:id="9565"/>
      <w:bookmarkEnd w:id="9566"/>
      <w:bookmarkEnd w:id="9567"/>
      <w:bookmarkEnd w:id="9568"/>
      <w:bookmarkEnd w:id="9569"/>
    </w:p>
    <w:p w14:paraId="0C200EA4" w14:textId="77777777" w:rsidR="00DB6B82" w:rsidRPr="0036584A" w:rsidRDefault="00DB6B82" w:rsidP="00DB6B82">
      <w:pPr>
        <w:pStyle w:val="Heading4"/>
      </w:pPr>
      <w:bookmarkStart w:id="9570" w:name="_Toc193446754"/>
      <w:bookmarkStart w:id="9571" w:name="_Toc193452559"/>
      <w:bookmarkStart w:id="9572" w:name="_Toc193463835"/>
      <w:bookmarkStart w:id="9573" w:name="_Toc201296122"/>
      <w:bookmarkStart w:id="9574" w:name="_Toc210312429"/>
      <w:bookmarkStart w:id="9575" w:name="MCCQCTEMPBM_00000787"/>
      <w:bookmarkStart w:id="9576" w:name="_Toc60777634"/>
      <w:r w:rsidRPr="0036584A">
        <w:t>–</w:t>
      </w:r>
      <w:r w:rsidRPr="0036584A">
        <w:tab/>
      </w:r>
      <w:r w:rsidRPr="0036584A">
        <w:rPr>
          <w:i/>
        </w:rPr>
        <w:t>CG-CandidateList</w:t>
      </w:r>
      <w:bookmarkEnd w:id="9570"/>
      <w:bookmarkEnd w:id="9571"/>
      <w:bookmarkEnd w:id="9572"/>
      <w:bookmarkEnd w:id="9573"/>
      <w:bookmarkEnd w:id="9574"/>
    </w:p>
    <w:bookmarkEnd w:id="957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77" w:name="_Toc193446755"/>
      <w:bookmarkStart w:id="9578" w:name="_Toc193452560"/>
      <w:bookmarkStart w:id="9579" w:name="_Toc193463836"/>
      <w:bookmarkStart w:id="9580" w:name="_Toc201296123"/>
      <w:bookmarkStart w:id="9581" w:name="_Toc210312430"/>
      <w:bookmarkStart w:id="9582" w:name="MCCQCTEMPBM_00000788"/>
      <w:r w:rsidRPr="0036584A">
        <w:t>–</w:t>
      </w:r>
      <w:r w:rsidRPr="0036584A">
        <w:tab/>
      </w:r>
      <w:r w:rsidRPr="0036584A">
        <w:rPr>
          <w:i/>
        </w:rPr>
        <w:t>HandoverCommand</w:t>
      </w:r>
      <w:bookmarkEnd w:id="9576"/>
      <w:bookmarkEnd w:id="9577"/>
      <w:bookmarkEnd w:id="9578"/>
      <w:bookmarkEnd w:id="9579"/>
      <w:bookmarkEnd w:id="9580"/>
      <w:bookmarkEnd w:id="9581"/>
    </w:p>
    <w:bookmarkEnd w:id="958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83" w:name="_Toc60777635"/>
      <w:bookmarkStart w:id="9584" w:name="_Toc193446756"/>
      <w:bookmarkStart w:id="9585" w:name="_Toc193452561"/>
      <w:bookmarkStart w:id="9586" w:name="_Toc193463837"/>
      <w:bookmarkStart w:id="9587" w:name="_Toc201296124"/>
      <w:bookmarkStart w:id="9588" w:name="_Toc210312431"/>
      <w:bookmarkStart w:id="9589" w:name="MCCQCTEMPBM_00000789"/>
      <w:r w:rsidRPr="0036584A">
        <w:t>–</w:t>
      </w:r>
      <w:r w:rsidRPr="0036584A">
        <w:tab/>
      </w:r>
      <w:r w:rsidRPr="0036584A">
        <w:rPr>
          <w:i/>
        </w:rPr>
        <w:t>HandoverPreparationInformation</w:t>
      </w:r>
      <w:bookmarkEnd w:id="9583"/>
      <w:bookmarkEnd w:id="9584"/>
      <w:bookmarkEnd w:id="9585"/>
      <w:bookmarkEnd w:id="9586"/>
      <w:bookmarkEnd w:id="9587"/>
      <w:bookmarkEnd w:id="9588"/>
    </w:p>
    <w:bookmarkEnd w:id="958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90" w:name="_Toc60777636"/>
      <w:bookmarkStart w:id="9591" w:name="_Toc193446757"/>
      <w:bookmarkStart w:id="9592" w:name="_Toc193452562"/>
      <w:bookmarkStart w:id="9593" w:name="_Toc193463838"/>
      <w:bookmarkStart w:id="9594" w:name="_Toc201296125"/>
      <w:bookmarkStart w:id="9595" w:name="_Toc210312432"/>
      <w:bookmarkStart w:id="9596" w:name="MCCQCTEMPBM_00000790"/>
      <w:r w:rsidRPr="0036584A">
        <w:t>–</w:t>
      </w:r>
      <w:r w:rsidRPr="0036584A">
        <w:tab/>
      </w:r>
      <w:r w:rsidRPr="0036584A">
        <w:rPr>
          <w:i/>
        </w:rPr>
        <w:t>CG-Config</w:t>
      </w:r>
      <w:bookmarkEnd w:id="9590"/>
      <w:bookmarkEnd w:id="9591"/>
      <w:bookmarkEnd w:id="9592"/>
      <w:bookmarkEnd w:id="9593"/>
      <w:bookmarkEnd w:id="9594"/>
      <w:bookmarkEnd w:id="9595"/>
    </w:p>
    <w:bookmarkEnd w:id="959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597" w:author="Ericsson" w:date="2025-11-26T11:32:00Z">
        <w:r w:rsidR="002B56E1" w:rsidRPr="0036584A">
          <w:t>ltm-UE-MeasuredTA-ID-r</w:t>
        </w:r>
        <w:commentRangeStart w:id="9598"/>
        <w:r w:rsidR="002B56E1" w:rsidRPr="0036584A">
          <w:t>18</w:t>
        </w:r>
      </w:ins>
      <w:commentRangeEnd w:id="9598"/>
      <w:r w:rsidR="00801E3E">
        <w:rPr>
          <w:rStyle w:val="CommentReference"/>
          <w:rFonts w:ascii="Times New Roman" w:hAnsi="Times New Roman"/>
          <w:lang w:eastAsia="zh-CN"/>
        </w:rPr>
        <w:commentReference w:id="9598"/>
      </w:r>
      <w:ins w:id="9599"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00"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01" w:name="_Toc60777637"/>
      <w:bookmarkStart w:id="9602" w:name="_Toc193446758"/>
      <w:bookmarkStart w:id="9603" w:name="_Toc193452563"/>
      <w:bookmarkStart w:id="9604" w:name="_Toc193463839"/>
      <w:bookmarkStart w:id="9605" w:name="_Toc201296126"/>
      <w:bookmarkStart w:id="9606" w:name="_Toc210312433"/>
      <w:bookmarkStart w:id="9607" w:name="MCCQCTEMPBM_00000791"/>
      <w:r w:rsidRPr="0036584A">
        <w:rPr>
          <w:i/>
        </w:rPr>
        <w:t>–</w:t>
      </w:r>
      <w:r w:rsidRPr="0036584A">
        <w:rPr>
          <w:i/>
        </w:rPr>
        <w:tab/>
        <w:t>CG-ConfigInfo</w:t>
      </w:r>
      <w:bookmarkEnd w:id="9601"/>
      <w:bookmarkEnd w:id="9602"/>
      <w:bookmarkEnd w:id="9603"/>
      <w:bookmarkEnd w:id="9604"/>
      <w:bookmarkEnd w:id="9605"/>
      <w:bookmarkEnd w:id="9606"/>
    </w:p>
    <w:bookmarkEnd w:id="960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08" w:author="Ericsson" w:date="2025-10-27T18:07:00Z">
              <w:r w:rsidRPr="0036584A" w:rsidDel="000D0C1E">
                <w:rPr>
                  <w:lang w:eastAsia="sv-SE"/>
                </w:rPr>
                <w:delText>MCG</w:delText>
              </w:r>
            </w:del>
            <w:ins w:id="9609"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10" w:name="_Toc60777638"/>
      <w:bookmarkStart w:id="9611" w:name="_Toc193446759"/>
      <w:bookmarkStart w:id="9612" w:name="_Toc193452564"/>
      <w:bookmarkStart w:id="9613" w:name="_Toc193463840"/>
      <w:bookmarkStart w:id="9614" w:name="_Toc201296127"/>
      <w:bookmarkStart w:id="9615" w:name="_Toc210312434"/>
      <w:bookmarkStart w:id="9616" w:name="MCCQCTEMPBM_00000792"/>
      <w:r w:rsidRPr="0036584A">
        <w:t>–</w:t>
      </w:r>
      <w:r w:rsidRPr="0036584A">
        <w:tab/>
      </w:r>
      <w:r w:rsidRPr="0036584A">
        <w:rPr>
          <w:i/>
        </w:rPr>
        <w:t>MeasurementTimingConfiguration</w:t>
      </w:r>
      <w:bookmarkEnd w:id="9610"/>
      <w:bookmarkEnd w:id="9611"/>
      <w:bookmarkEnd w:id="9612"/>
      <w:bookmarkEnd w:id="9613"/>
      <w:bookmarkEnd w:id="9614"/>
      <w:bookmarkEnd w:id="9615"/>
    </w:p>
    <w:bookmarkEnd w:id="961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17" w:name="_Toc60777639"/>
      <w:bookmarkStart w:id="9618" w:name="_Toc193446760"/>
      <w:bookmarkStart w:id="9619" w:name="_Toc193452565"/>
      <w:bookmarkStart w:id="9620" w:name="_Toc193463841"/>
      <w:bookmarkStart w:id="9621" w:name="_Toc201296128"/>
      <w:bookmarkStart w:id="9622" w:name="_Toc210312435"/>
      <w:bookmarkStart w:id="9623" w:name="MCCQCTEMPBM_00000793"/>
      <w:r w:rsidRPr="0036584A">
        <w:t>–</w:t>
      </w:r>
      <w:r w:rsidRPr="0036584A">
        <w:tab/>
      </w:r>
      <w:r w:rsidRPr="0036584A">
        <w:rPr>
          <w:i/>
        </w:rPr>
        <w:t>UERadioPagingInformation</w:t>
      </w:r>
      <w:bookmarkEnd w:id="9617"/>
      <w:bookmarkEnd w:id="9618"/>
      <w:bookmarkEnd w:id="9619"/>
      <w:bookmarkEnd w:id="9620"/>
      <w:bookmarkEnd w:id="9621"/>
      <w:bookmarkEnd w:id="9622"/>
    </w:p>
    <w:bookmarkEnd w:id="962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24" w:name="_Toc60777640"/>
      <w:bookmarkStart w:id="9625" w:name="_Toc193446761"/>
      <w:bookmarkStart w:id="9626" w:name="_Toc193452566"/>
      <w:bookmarkStart w:id="9627" w:name="_Toc193463842"/>
      <w:bookmarkStart w:id="9628" w:name="_Toc201296129"/>
      <w:bookmarkStart w:id="9629" w:name="_Toc210312436"/>
      <w:bookmarkStart w:id="9630" w:name="MCCQCTEMPBM_00000794"/>
      <w:r w:rsidRPr="0036584A">
        <w:t>–</w:t>
      </w:r>
      <w:r w:rsidRPr="0036584A">
        <w:tab/>
      </w:r>
      <w:r w:rsidRPr="0036584A">
        <w:rPr>
          <w:i/>
        </w:rPr>
        <w:t>UERadioAccessCapabilityInformation</w:t>
      </w:r>
      <w:bookmarkEnd w:id="9624"/>
      <w:bookmarkEnd w:id="9625"/>
      <w:bookmarkEnd w:id="9626"/>
      <w:bookmarkEnd w:id="9627"/>
      <w:bookmarkEnd w:id="9628"/>
      <w:bookmarkEnd w:id="9629"/>
    </w:p>
    <w:bookmarkEnd w:id="963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31" w:name="_Toc60777641"/>
      <w:bookmarkStart w:id="9632" w:name="_Toc193446762"/>
      <w:bookmarkStart w:id="9633" w:name="_Toc193452567"/>
      <w:bookmarkStart w:id="9634" w:name="_Toc193463843"/>
      <w:bookmarkStart w:id="9635" w:name="_Toc201296130"/>
      <w:bookmarkStart w:id="9636" w:name="_Toc210312437"/>
      <w:r w:rsidRPr="0036584A">
        <w:rPr>
          <w:rFonts w:eastAsia="Yu Mincho"/>
        </w:rPr>
        <w:t>11.2.3</w:t>
      </w:r>
      <w:r w:rsidRPr="0036584A">
        <w:rPr>
          <w:rFonts w:eastAsia="Yu Mincho"/>
        </w:rPr>
        <w:tab/>
        <w:t>Mandatory information in inter-node RRC messages</w:t>
      </w:r>
      <w:bookmarkEnd w:id="9631"/>
      <w:bookmarkEnd w:id="9632"/>
      <w:bookmarkEnd w:id="9633"/>
      <w:bookmarkEnd w:id="9634"/>
      <w:bookmarkEnd w:id="9635"/>
      <w:bookmarkEnd w:id="963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37"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38" w:author="Ericsson" w:date="2025-10-27T18:07:00Z">
        <w:r w:rsidR="000D0C1E">
          <w:rPr>
            <w:rFonts w:eastAsia="Yu Mincho"/>
            <w:i/>
            <w:iCs/>
          </w:rPr>
          <w:t>;</w:t>
        </w:r>
      </w:ins>
    </w:p>
    <w:p w14:paraId="67C2F324" w14:textId="77777777" w:rsidR="000D0C1E" w:rsidRPr="000B0CB2" w:rsidRDefault="000D0C1E" w:rsidP="000D0C1E">
      <w:pPr>
        <w:pStyle w:val="B1"/>
        <w:rPr>
          <w:ins w:id="9639" w:author="Ericsson" w:date="2025-10-27T18:07:00Z"/>
          <w:rFonts w:eastAsia="Yu Mincho"/>
          <w:i/>
        </w:rPr>
      </w:pPr>
      <w:ins w:id="9640"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41" w:author="Ericsson" w:date="2025-10-27T18:07:00Z"/>
          <w:rFonts w:eastAsia="Yu Mincho"/>
          <w:i/>
        </w:rPr>
      </w:pPr>
      <w:ins w:id="9642" w:author="Ericsson" w:date="2025-10-27T18: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43"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4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45" w:name="_Toc193446763"/>
      <w:bookmarkStart w:id="9646" w:name="_Toc193452568"/>
      <w:bookmarkStart w:id="9647" w:name="_Toc193463844"/>
      <w:bookmarkStart w:id="9648" w:name="_Toc201296131"/>
      <w:bookmarkStart w:id="9649" w:name="_Toc210312438"/>
      <w:r w:rsidRPr="0036584A">
        <w:rPr>
          <w:noProof/>
        </w:rPr>
        <w:t>11.3</w:t>
      </w:r>
      <w:r w:rsidRPr="0036584A">
        <w:rPr>
          <w:noProof/>
        </w:rPr>
        <w:tab/>
        <w:t>Inter-node RRC information element definitions</w:t>
      </w:r>
      <w:bookmarkEnd w:id="9644"/>
      <w:bookmarkEnd w:id="9645"/>
      <w:bookmarkEnd w:id="9646"/>
      <w:bookmarkEnd w:id="9647"/>
      <w:bookmarkEnd w:id="9648"/>
      <w:bookmarkEnd w:id="9649"/>
    </w:p>
    <w:p w14:paraId="0F1DE849" w14:textId="77777777" w:rsidR="000D24DC" w:rsidRPr="0036584A" w:rsidRDefault="000D24DC" w:rsidP="000D24DC">
      <w:pPr>
        <w:pStyle w:val="Heading4"/>
      </w:pPr>
      <w:bookmarkStart w:id="9650" w:name="_Toc193446764"/>
      <w:bookmarkStart w:id="9651" w:name="_Toc193452569"/>
      <w:bookmarkStart w:id="9652" w:name="_Toc193463845"/>
      <w:bookmarkStart w:id="9653" w:name="_Toc201296132"/>
      <w:bookmarkStart w:id="9654" w:name="_Toc210312439"/>
      <w:bookmarkStart w:id="9655" w:name="MCCQCTEMPBM_00000795"/>
      <w:r w:rsidRPr="0036584A">
        <w:rPr>
          <w:i/>
        </w:rPr>
        <w:t>–</w:t>
      </w:r>
      <w:r w:rsidRPr="0036584A">
        <w:tab/>
      </w:r>
      <w:r w:rsidRPr="0036584A">
        <w:rPr>
          <w:i/>
        </w:rPr>
        <w:t>L1-MeasConfigNRDC</w:t>
      </w:r>
      <w:bookmarkEnd w:id="9650"/>
      <w:bookmarkEnd w:id="9651"/>
      <w:bookmarkEnd w:id="9652"/>
      <w:bookmarkEnd w:id="9653"/>
      <w:bookmarkEnd w:id="9654"/>
    </w:p>
    <w:bookmarkEnd w:id="965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56"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57" w:author="Ericsson" w:date="2025-11-26T11:36:00Z"/>
        </w:rPr>
      </w:pPr>
      <w:r w:rsidRPr="0036584A">
        <w:t xml:space="preserve">    </w:t>
      </w:r>
      <w:commentRangeStart w:id="9658"/>
      <w:r w:rsidRPr="0036584A">
        <w:t>]]</w:t>
      </w:r>
      <w:commentRangeEnd w:id="9658"/>
      <w:r w:rsidR="00D03C87">
        <w:rPr>
          <w:rStyle w:val="CommentReference"/>
          <w:rFonts w:ascii="Times New Roman" w:hAnsi="Times New Roman"/>
          <w:lang w:eastAsia="zh-CN"/>
        </w:rPr>
        <w:commentReference w:id="9658"/>
      </w:r>
      <w:ins w:id="9659" w:author="Ericsson" w:date="2025-11-26T11:36:00Z">
        <w:r w:rsidR="00DC5799">
          <w:t>,</w:t>
        </w:r>
      </w:ins>
    </w:p>
    <w:p w14:paraId="6D7398B5" w14:textId="568C75E7" w:rsidR="00DC5799" w:rsidRDefault="00DC5799" w:rsidP="0036584A">
      <w:pPr>
        <w:pStyle w:val="PL"/>
        <w:rPr>
          <w:ins w:id="9660" w:author="Ericsson" w:date="2025-11-26T11:39:00Z"/>
        </w:rPr>
      </w:pPr>
      <w:ins w:id="9661" w:author="Ericsson" w:date="2025-11-26T11:36:00Z">
        <w:r>
          <w:t xml:space="preserve">    maxCell</w:t>
        </w:r>
      </w:ins>
      <w:ins w:id="9662" w:author="Ericsson" w:date="2025-11-26T11:37:00Z">
        <w:r>
          <w:t>s</w:t>
        </w:r>
      </w:ins>
      <w:ins w:id="9663" w:author="Ericsson" w:date="2025-11-26T11:36:00Z">
        <w:r>
          <w:t>L1-CSI</w:t>
        </w:r>
      </w:ins>
      <w:ins w:id="9664" w:author="Ericsson" w:date="2025-11-26T11:38:00Z">
        <w:r>
          <w:t>-RS</w:t>
        </w:r>
      </w:ins>
      <w:ins w:id="9665" w:author="Ericsson" w:date="2025-11-26T11:36:00Z">
        <w:r>
          <w:t>-Me</w:t>
        </w:r>
      </w:ins>
      <w:ins w:id="9666" w:author="Ericsson" w:date="2025-11-26T11:37:00Z">
        <w:r>
          <w:t>asIntraFreq</w:t>
        </w:r>
      </w:ins>
      <w:ins w:id="9667" w:author="Ericsson" w:date="2025-11-26T11:44:00Z">
        <w:r w:rsidR="00D82F93">
          <w:t>SCG</w:t>
        </w:r>
      </w:ins>
      <w:ins w:id="9668" w:author="Ericsson" w:date="2025-11-26T11:37:00Z">
        <w:r>
          <w:t xml:space="preserve">-r19    </w:t>
        </w:r>
        <w:r w:rsidRPr="0036584A">
          <w:rPr>
            <w:color w:val="993366"/>
          </w:rPr>
          <w:t>INTEGER</w:t>
        </w:r>
        <w:r w:rsidRPr="0036584A">
          <w:t xml:space="preserve">(0..maxNrofL1-MeasIntraFreq-r18)                </w:t>
        </w:r>
      </w:ins>
      <w:ins w:id="9669" w:author="Ericsson" w:date="2025-11-26T11:48:00Z">
        <w:r w:rsidR="001E5F3F">
          <w:t xml:space="preserve">       </w:t>
        </w:r>
      </w:ins>
      <w:ins w:id="9670" w:author="Ericsson" w:date="2025-11-26T11: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71" w:author="Ericsson" w:date="2025-11-26T11:39:00Z"/>
        </w:rPr>
      </w:pPr>
      <w:ins w:id="9672" w:author="Ericsson" w:date="2025-11-26T11:39:00Z">
        <w:r>
          <w:t xml:space="preserve">    </w:t>
        </w:r>
        <w:r w:rsidRPr="0036584A">
          <w:t>max</w:t>
        </w:r>
        <w:r>
          <w:t>CSI-RS-</w:t>
        </w:r>
        <w:r w:rsidRPr="0036584A">
          <w:t>ReportConfigsAperiodic-r1</w:t>
        </w:r>
      </w:ins>
      <w:ins w:id="9673" w:author="Ericsson" w:date="2025-11-26T11:43:00Z">
        <w:r>
          <w:t>9</w:t>
        </w:r>
      </w:ins>
      <w:ins w:id="9674"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75" w:author="Ericsson" w:date="2025-11-26T11:39:00Z"/>
        </w:rPr>
      </w:pPr>
      <w:ins w:id="9676" w:author="Ericsson" w:date="2025-11-26T11:39:00Z">
        <w:r w:rsidRPr="0036584A">
          <w:t xml:space="preserve">    max</w:t>
        </w:r>
        <w:r>
          <w:t>CSI-RS-</w:t>
        </w:r>
        <w:r w:rsidRPr="0036584A">
          <w:t>ReportConfigsPeriodic-r1</w:t>
        </w:r>
      </w:ins>
      <w:ins w:id="9677" w:author="Ericsson" w:date="2025-11-26T11:43:00Z">
        <w:r>
          <w:t>9</w:t>
        </w:r>
      </w:ins>
      <w:ins w:id="9678"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79" w:author="Ericsson" w:date="2025-11-26T11:40:00Z"/>
        </w:rPr>
      </w:pPr>
      <w:ins w:id="9680" w:author="Ericsson" w:date="2025-11-26T11:39:00Z">
        <w:r w:rsidRPr="0036584A">
          <w:t xml:space="preserve">    max</w:t>
        </w:r>
      </w:ins>
      <w:ins w:id="9681" w:author="Ericsson" w:date="2025-11-26T11:40:00Z">
        <w:r>
          <w:t>CSI-RS-</w:t>
        </w:r>
      </w:ins>
      <w:ins w:id="9682" w:author="Ericsson" w:date="2025-11-26T11:39:00Z">
        <w:r w:rsidRPr="0036584A">
          <w:t>ReportConfigsSemiPersistent-r1</w:t>
        </w:r>
      </w:ins>
      <w:ins w:id="9683" w:author="Ericsson" w:date="2025-11-26T11:43:00Z">
        <w:r>
          <w:t>9</w:t>
        </w:r>
      </w:ins>
      <w:ins w:id="9684"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685" w:author="Ericsson" w:date="2025-11-26T11:39:00Z"/>
        </w:rPr>
      </w:pPr>
      <w:ins w:id="9686" w:author="Ericsson" w:date="2025-11-26T11:40:00Z">
        <w:r>
          <w:t xml:space="preserve">    </w:t>
        </w:r>
        <w:r w:rsidRPr="0036584A">
          <w:t>max</w:t>
        </w:r>
        <w:r>
          <w:t>SP-CSI-RS-</w:t>
        </w:r>
        <w:r w:rsidRPr="0036584A">
          <w:t>ReportConfigsAperiodic-r1</w:t>
        </w:r>
      </w:ins>
      <w:ins w:id="9687" w:author="Ericsson" w:date="2025-11-26T11:43:00Z">
        <w:r>
          <w:t>9</w:t>
        </w:r>
      </w:ins>
      <w:ins w:id="9688"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689" w:author="Ericsson" w:date="2025-11-26T11:42:00Z"/>
        </w:rPr>
      </w:pPr>
      <w:ins w:id="9690" w:author="Ericsson" w:date="2025-11-26T11:41:00Z">
        <w:r>
          <w:t xml:space="preserve">    </w:t>
        </w:r>
        <w:r w:rsidRPr="0036584A">
          <w:t>max</w:t>
        </w:r>
        <w:r>
          <w:t>SP-CSI-RS-</w:t>
        </w:r>
        <w:r w:rsidRPr="0036584A">
          <w:t>ReportConfigsSemiPersistent-r1</w:t>
        </w:r>
      </w:ins>
      <w:ins w:id="9691" w:author="Ericsson" w:date="2025-11-26T11:43:00Z">
        <w:r>
          <w:t>9</w:t>
        </w:r>
      </w:ins>
      <w:ins w:id="9692"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693" w:author="Ericsson" w:date="2025-11-26T11:42:00Z">
        <w:r>
          <w:t xml:space="preserve">    maxCSI-RS-ResourcesL1-Meas</w:t>
        </w:r>
      </w:ins>
      <w:ins w:id="9694" w:author="Ericsson" w:date="2025-11-26T11:44:00Z">
        <w:r w:rsidR="00D82F93">
          <w:t>SCG</w:t>
        </w:r>
      </w:ins>
      <w:ins w:id="9695" w:author="Ericsson" w:date="2025-11-26T11:43:00Z">
        <w:r>
          <w:t>-r19</w:t>
        </w:r>
      </w:ins>
      <w:ins w:id="9696"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commentRangeStart w:id="9697"/>
        <w:r w:rsidRPr="0036584A">
          <w:t>,</w:t>
        </w:r>
      </w:ins>
      <w:commentRangeEnd w:id="9697"/>
      <w:r w:rsidR="00D03C87">
        <w:rPr>
          <w:rStyle w:val="CommentReference"/>
          <w:rFonts w:ascii="Times New Roman" w:hAnsi="Times New Roman"/>
          <w:lang w:eastAsia="zh-CN"/>
        </w:rPr>
        <w:commentReference w:id="9697"/>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698" w:author="Ericsson" w:date="2025-11-26T11:54:00Z">
              <w:r w:rsidR="00567611">
                <w:rPr>
                  <w:b/>
                  <w:i/>
                </w:rPr>
                <w:t xml:space="preserve">, </w:t>
              </w:r>
            </w:ins>
            <w:ins w:id="9699" w:author="Ericsson" w:date="2025-11-26T11:55:00Z">
              <w:r w:rsidR="00567611">
                <w:rPr>
                  <w:b/>
                  <w:i/>
                </w:rPr>
                <w:t>maxCellL1-</w:t>
              </w:r>
              <w:commentRangeStart w:id="9700"/>
              <w:r w:rsidR="00567611">
                <w:rPr>
                  <w:b/>
                  <w:i/>
                </w:rPr>
                <w:t>CSI</w:t>
              </w:r>
            </w:ins>
            <w:commentRangeEnd w:id="9700"/>
            <w:r w:rsidR="00774A06">
              <w:rPr>
                <w:rStyle w:val="CommentReference"/>
                <w:rFonts w:ascii="Times New Roman" w:hAnsi="Times New Roman"/>
              </w:rPr>
              <w:commentReference w:id="9700"/>
            </w:r>
            <w:ins w:id="9701"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02" w:author="Ericsson" w:date="2025-11-26T11:55:00Z"/>
        </w:trPr>
        <w:tc>
          <w:tcPr>
            <w:tcW w:w="14173" w:type="dxa"/>
          </w:tcPr>
          <w:p w14:paraId="05DDF1F5" w14:textId="03F3BF67" w:rsidR="00567611" w:rsidRPr="0036584A" w:rsidRDefault="00567611" w:rsidP="00FD7BE2">
            <w:pPr>
              <w:pStyle w:val="TAL"/>
              <w:rPr>
                <w:ins w:id="9703" w:author="Ericsson" w:date="2025-11-26T11:55:00Z"/>
                <w:b/>
                <w:i/>
              </w:rPr>
            </w:pPr>
            <w:ins w:id="9704" w:author="Ericsson" w:date="2025-11-26T11:55:00Z">
              <w:r w:rsidRPr="0036584A">
                <w:rPr>
                  <w:b/>
                  <w:i/>
                </w:rPr>
                <w:t>max</w:t>
              </w:r>
              <w:r>
                <w:rPr>
                  <w:b/>
                  <w:i/>
                </w:rPr>
                <w:t>CSI-R</w:t>
              </w:r>
            </w:ins>
            <w:ins w:id="9705" w:author="Ericsson" w:date="2025-11-26T11:56:00Z">
              <w:r>
                <w:rPr>
                  <w:b/>
                  <w:i/>
                </w:rPr>
                <w:t>S-ResourcesL1-MeasSCG</w:t>
              </w:r>
            </w:ins>
          </w:p>
          <w:p w14:paraId="2E97F95B" w14:textId="1160B2D1" w:rsidR="00567611" w:rsidRPr="0036584A" w:rsidRDefault="00567611" w:rsidP="00FD7BE2">
            <w:pPr>
              <w:pStyle w:val="TAL"/>
              <w:rPr>
                <w:ins w:id="9706" w:author="Ericsson" w:date="2025-11-26T11:55:00Z"/>
                <w:bCs/>
                <w:iCs/>
              </w:rPr>
            </w:pPr>
            <w:ins w:id="9707" w:author="Ericsson" w:date="2025-11-26T11:55:00Z">
              <w:r w:rsidRPr="0036584A">
                <w:rPr>
                  <w:lang w:eastAsia="sv-SE"/>
                </w:rPr>
                <w:t>Indicates the maximum number of</w:t>
              </w:r>
              <w:r w:rsidRPr="0036584A">
                <w:t xml:space="preserve"> </w:t>
              </w:r>
            </w:ins>
            <w:ins w:id="9708" w:author="Ericsson" w:date="2025-11-26T11:56:00Z">
              <w:r w:rsidRPr="00567611">
                <w:rPr>
                  <w:lang w:eastAsia="sv-SE"/>
                </w:rPr>
                <w:t>max number of CSI-RS resources for L1-RSRP measurement that UE can measure within a slot</w:t>
              </w:r>
            </w:ins>
            <w:ins w:id="9709"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710" w:author="Ericsson" w:date="2025-11-26T11:52:00Z">
              <w:r w:rsidR="00567611">
                <w:rPr>
                  <w:b/>
                  <w:i/>
                </w:rPr>
                <w:t>, maxCSI-RS-</w:t>
              </w:r>
              <w:commentRangeStart w:id="9711"/>
              <w:r w:rsidR="00567611">
                <w:rPr>
                  <w:b/>
                  <w:i/>
                </w:rPr>
                <w:t>ReportCo</w:t>
              </w:r>
            </w:ins>
            <w:ins w:id="9712" w:author="Ericsson" w:date="2025-11-26T11:53:00Z">
              <w:r w:rsidR="00567611">
                <w:rPr>
                  <w:b/>
                  <w:i/>
                </w:rPr>
                <w:t>nfigsAperiodic</w:t>
              </w:r>
            </w:ins>
            <w:commentRangeEnd w:id="9711"/>
            <w:r w:rsidR="00983901">
              <w:rPr>
                <w:rStyle w:val="CommentReference"/>
                <w:rFonts w:ascii="Times New Roman" w:hAnsi="Times New Roman"/>
              </w:rPr>
              <w:commentReference w:id="9711"/>
            </w:r>
            <w:ins w:id="9713" w:author="Ericsson" w:date="2025-11-26T11:53:00Z">
              <w:r w:rsidR="00567611">
                <w:rPr>
                  <w:b/>
                  <w:i/>
                </w:rPr>
                <w:t>,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714" w:author="Ericsson" w:date="2025-11-26T11:53:00Z">
              <w:r w:rsidR="00567611">
                <w:rPr>
                  <w:b/>
                  <w:i/>
                </w:rPr>
                <w:t>, maxCSI-RS-</w:t>
              </w:r>
              <w:commentRangeStart w:id="9715"/>
              <w:r w:rsidR="00567611">
                <w:rPr>
                  <w:b/>
                  <w:i/>
                </w:rPr>
                <w:t>ReportConfigsPeri</w:t>
              </w:r>
            </w:ins>
            <w:ins w:id="9716" w:author="Ericsson" w:date="2025-11-26T11:54:00Z">
              <w:r w:rsidR="00567611">
                <w:rPr>
                  <w:b/>
                  <w:i/>
                </w:rPr>
                <w:t>odic</w:t>
              </w:r>
            </w:ins>
            <w:commentRangeEnd w:id="9715"/>
            <w:r w:rsidR="00983901">
              <w:rPr>
                <w:rStyle w:val="CommentReference"/>
                <w:rFonts w:ascii="Times New Roman" w:hAnsi="Times New Roman"/>
              </w:rPr>
              <w:commentReference w:id="9715"/>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717" w:author="Ericsson" w:date="2025-11-26T11:54:00Z">
              <w:r w:rsidR="00567611">
                <w:rPr>
                  <w:b/>
                  <w:i/>
                </w:rPr>
                <w:t>, maxCSI-RS-</w:t>
              </w:r>
              <w:commentRangeStart w:id="9718"/>
              <w:r w:rsidR="00567611">
                <w:rPr>
                  <w:b/>
                  <w:i/>
                </w:rPr>
                <w:t>ReportConfigsSemiPersistent</w:t>
              </w:r>
            </w:ins>
            <w:commentRangeEnd w:id="9718"/>
            <w:r w:rsidR="00C53991">
              <w:rPr>
                <w:rStyle w:val="CommentReference"/>
                <w:rFonts w:ascii="Times New Roman" w:hAnsi="Times New Roman"/>
              </w:rPr>
              <w:commentReference w:id="9718"/>
            </w:r>
            <w:ins w:id="9719" w:author="Ericsson" w:date="2025-11-26T11:54:00Z">
              <w:r w:rsidR="00567611">
                <w:rPr>
                  <w:b/>
                  <w:i/>
                </w:rPr>
                <w: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20" w:name="_Toc201296133"/>
      <w:bookmarkStart w:id="9721" w:name="_Toc210312440"/>
      <w:bookmarkStart w:id="9722" w:name="MCCQCTEMPBM_00000796"/>
      <w:r w:rsidRPr="0036584A">
        <w:rPr>
          <w:i/>
        </w:rPr>
        <w:t>–</w:t>
      </w:r>
      <w:r w:rsidRPr="0036584A">
        <w:tab/>
      </w:r>
      <w:r w:rsidRPr="0036584A">
        <w:rPr>
          <w:i/>
        </w:rPr>
        <w:t>LTM-ResourceConfigNRDC</w:t>
      </w:r>
      <w:bookmarkEnd w:id="9720"/>
      <w:bookmarkEnd w:id="9721"/>
    </w:p>
    <w:bookmarkEnd w:id="9722"/>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23" w:name="_Toc193446765"/>
      <w:bookmarkStart w:id="9724" w:name="_Toc193452570"/>
      <w:bookmarkStart w:id="9725" w:name="_Toc193463846"/>
      <w:bookmarkStart w:id="9726" w:name="_Toc201296134"/>
      <w:bookmarkStart w:id="9727" w:name="_Toc210312441"/>
      <w:bookmarkStart w:id="9728" w:name="MCCQCTEMPBM_00000797"/>
      <w:r w:rsidRPr="0036584A">
        <w:lastRenderedPageBreak/>
        <w:t>–</w:t>
      </w:r>
      <w:r w:rsidRPr="0036584A">
        <w:tab/>
      </w:r>
      <w:r w:rsidRPr="0036584A">
        <w:rPr>
          <w:i/>
          <w:iCs/>
        </w:rPr>
        <w:t>ResourceConfigNRDC</w:t>
      </w:r>
      <w:bookmarkEnd w:id="9723"/>
      <w:bookmarkEnd w:id="9724"/>
      <w:bookmarkEnd w:id="9725"/>
      <w:bookmarkEnd w:id="9726"/>
      <w:bookmarkEnd w:id="9727"/>
    </w:p>
    <w:bookmarkEnd w:id="9728"/>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29" w:name="_Toc60777643"/>
      <w:bookmarkStart w:id="9730" w:name="_Toc193446766"/>
      <w:bookmarkStart w:id="9731" w:name="_Toc193452571"/>
      <w:bookmarkStart w:id="9732" w:name="_Toc193463847"/>
      <w:bookmarkStart w:id="9733" w:name="_Toc201296135"/>
      <w:bookmarkStart w:id="9734" w:name="_Toc210312442"/>
      <w:r w:rsidRPr="0036584A">
        <w:rPr>
          <w:noProof/>
        </w:rPr>
        <w:t>11.4</w:t>
      </w:r>
      <w:r w:rsidRPr="0036584A">
        <w:rPr>
          <w:noProof/>
        </w:rPr>
        <w:tab/>
        <w:t>Inter-node RRC</w:t>
      </w:r>
      <w:r w:rsidRPr="0036584A">
        <w:t xml:space="preserve"> multiplicity and type constraint values</w:t>
      </w:r>
      <w:bookmarkEnd w:id="9729"/>
      <w:bookmarkEnd w:id="9730"/>
      <w:bookmarkEnd w:id="9731"/>
      <w:bookmarkEnd w:id="9732"/>
      <w:bookmarkEnd w:id="9733"/>
      <w:bookmarkEnd w:id="9734"/>
    </w:p>
    <w:p w14:paraId="1693894D" w14:textId="4FCC9747" w:rsidR="00394471" w:rsidRPr="0036584A" w:rsidRDefault="00394471" w:rsidP="00394471">
      <w:pPr>
        <w:pStyle w:val="Heading4"/>
      </w:pPr>
      <w:bookmarkStart w:id="9735" w:name="_Toc60777644"/>
      <w:bookmarkStart w:id="9736" w:name="_Toc193446767"/>
      <w:bookmarkStart w:id="9737" w:name="_Toc193452572"/>
      <w:bookmarkStart w:id="9738" w:name="_Toc193463848"/>
      <w:bookmarkStart w:id="9739" w:name="_Toc201296136"/>
      <w:bookmarkStart w:id="9740" w:name="_Toc210312443"/>
      <w:bookmarkStart w:id="9741" w:name="MCCQCTEMPBM_00000798"/>
      <w:r w:rsidRPr="0036584A">
        <w:t>–</w:t>
      </w:r>
      <w:r w:rsidRPr="0036584A">
        <w:tab/>
        <w:t>Multiplicity and type constraints definitions</w:t>
      </w:r>
      <w:bookmarkEnd w:id="9735"/>
      <w:bookmarkEnd w:id="9736"/>
      <w:bookmarkEnd w:id="9737"/>
      <w:bookmarkEnd w:id="9738"/>
      <w:bookmarkEnd w:id="9739"/>
      <w:bookmarkEnd w:id="9740"/>
    </w:p>
    <w:bookmarkEnd w:id="9741"/>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42"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43"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44"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45" w:author="Ericsson" w:date="2025-11-26T11:51:00Z">
        <w:r>
          <w:t>4</w:t>
        </w:r>
      </w:ins>
      <w:ins w:id="9746" w:author="Ericsson" w:date="2025-11-26T11:50:00Z">
        <w:r w:rsidRPr="0036584A">
          <w:t xml:space="preserve">  </w:t>
        </w:r>
        <w:r w:rsidRPr="0036584A">
          <w:rPr>
            <w:color w:val="808080"/>
          </w:rPr>
          <w:t xml:space="preserve">-- Maximum number of </w:t>
        </w:r>
      </w:ins>
      <w:ins w:id="9747"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48" w:name="_Toc60777645"/>
      <w:bookmarkStart w:id="9749" w:name="_Toc193446768"/>
      <w:bookmarkStart w:id="9750" w:name="_Toc193452573"/>
      <w:bookmarkStart w:id="9751" w:name="_Toc193463849"/>
      <w:bookmarkStart w:id="9752" w:name="_Toc201296137"/>
      <w:bookmarkStart w:id="9753" w:name="_Toc210312444"/>
      <w:bookmarkStart w:id="9754" w:name="MCCQCTEMPBM_00000799"/>
      <w:r w:rsidRPr="0036584A">
        <w:t>–</w:t>
      </w:r>
      <w:r w:rsidRPr="0036584A">
        <w:tab/>
      </w:r>
      <w:r w:rsidRPr="0036584A">
        <w:rPr>
          <w:i/>
        </w:rPr>
        <w:t xml:space="preserve">End of </w:t>
      </w:r>
      <w:r w:rsidRPr="0036584A">
        <w:rPr>
          <w:i/>
          <w:noProof/>
        </w:rPr>
        <w:t>NR-InterNodeDefinitions</w:t>
      </w:r>
      <w:bookmarkEnd w:id="9748"/>
      <w:bookmarkEnd w:id="9749"/>
      <w:bookmarkEnd w:id="9750"/>
      <w:bookmarkEnd w:id="9751"/>
      <w:bookmarkEnd w:id="9752"/>
      <w:bookmarkEnd w:id="9753"/>
    </w:p>
    <w:bookmarkEnd w:id="9754"/>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55" w:name="_Toc60777646"/>
      <w:bookmarkStart w:id="9756" w:name="_Toc193446769"/>
      <w:bookmarkStart w:id="9757" w:name="_Toc193452574"/>
      <w:bookmarkStart w:id="9758" w:name="_Toc193463850"/>
      <w:bookmarkStart w:id="9759" w:name="_Toc201296138"/>
      <w:bookmarkStart w:id="9760" w:name="_Toc210312445"/>
      <w:r w:rsidRPr="0036584A">
        <w:lastRenderedPageBreak/>
        <w:t>12</w:t>
      </w:r>
      <w:r w:rsidRPr="0036584A">
        <w:tab/>
      </w:r>
      <w:r w:rsidRPr="0036584A">
        <w:rPr>
          <w:szCs w:val="36"/>
        </w:rPr>
        <w:t>Processing delay requirements for RRC procedures</w:t>
      </w:r>
      <w:bookmarkEnd w:id="9755"/>
      <w:bookmarkEnd w:id="9756"/>
      <w:bookmarkEnd w:id="9757"/>
      <w:bookmarkEnd w:id="9758"/>
      <w:bookmarkEnd w:id="9759"/>
      <w:bookmarkEnd w:id="9760"/>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94" type="#_x0000_t75" alt="" style="width:410.65pt;height:136.9pt;mso-width-percent:0;mso-height-percent:0;mso-width-percent:0;mso-height-percent:0" o:ole="">
            <v:imagedata r:id="rId161" o:title=""/>
          </v:shape>
          <o:OLEObject Type="Embed" ProgID="Visio.Drawing.11" ShapeID="_x0000_i1094" DrawAspect="Content" ObjectID="_1825715810" r:id="rId162"/>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61" w:name="_Toc60777647"/>
      <w:bookmarkStart w:id="9762" w:name="_Toc193434106"/>
      <w:bookmarkStart w:id="9763" w:name="_Toc193446770"/>
      <w:bookmarkStart w:id="9764" w:name="_Toc193452575"/>
      <w:bookmarkStart w:id="9765" w:name="_Toc193463851"/>
      <w:bookmarkStart w:id="9766" w:name="_Toc201296139"/>
      <w:bookmarkStart w:id="9767" w:name="_Toc210312446"/>
      <w:r w:rsidRPr="0036584A">
        <w:lastRenderedPageBreak/>
        <w:t>Annex A (informative):</w:t>
      </w:r>
      <w:r w:rsidRPr="0036584A">
        <w:tab/>
        <w:t>Guidelines mainly on use of ASN.1</w:t>
      </w:r>
      <w:bookmarkEnd w:id="9761"/>
      <w:bookmarkEnd w:id="9762"/>
      <w:bookmarkEnd w:id="9763"/>
      <w:bookmarkEnd w:id="9764"/>
      <w:bookmarkEnd w:id="9765"/>
      <w:bookmarkEnd w:id="9766"/>
      <w:bookmarkEnd w:id="9767"/>
    </w:p>
    <w:p w14:paraId="488CAE7B" w14:textId="231EEBDF" w:rsidR="00394471" w:rsidRPr="0036584A" w:rsidRDefault="00394471" w:rsidP="00394471">
      <w:pPr>
        <w:pStyle w:val="Heading1"/>
      </w:pPr>
      <w:bookmarkStart w:id="9768" w:name="_Toc60777648"/>
      <w:bookmarkStart w:id="9769" w:name="_Toc193446771"/>
      <w:bookmarkStart w:id="9770" w:name="_Toc193452576"/>
      <w:bookmarkStart w:id="9771" w:name="_Toc193463852"/>
      <w:bookmarkStart w:id="9772" w:name="_Toc201296140"/>
      <w:bookmarkStart w:id="9773" w:name="_Toc210312447"/>
      <w:r w:rsidRPr="0036584A">
        <w:t>A.1</w:t>
      </w:r>
      <w:r w:rsidRPr="0036584A">
        <w:tab/>
        <w:t>Introduction</w:t>
      </w:r>
      <w:bookmarkEnd w:id="9768"/>
      <w:bookmarkEnd w:id="9769"/>
      <w:bookmarkEnd w:id="9770"/>
      <w:bookmarkEnd w:id="9771"/>
      <w:bookmarkEnd w:id="9772"/>
      <w:bookmarkEnd w:id="9773"/>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74" w:name="_Toc60777649"/>
      <w:bookmarkStart w:id="9775" w:name="_Toc193446772"/>
      <w:bookmarkStart w:id="9776" w:name="_Toc193452577"/>
      <w:bookmarkStart w:id="9777" w:name="_Toc193463853"/>
      <w:bookmarkStart w:id="9778" w:name="_Toc201296141"/>
      <w:bookmarkStart w:id="9779" w:name="_Toc210312448"/>
      <w:r w:rsidRPr="0036584A">
        <w:t>A.2</w:t>
      </w:r>
      <w:r w:rsidRPr="0036584A">
        <w:tab/>
        <w:t>Procedural specification</w:t>
      </w:r>
      <w:bookmarkEnd w:id="9774"/>
      <w:bookmarkEnd w:id="9775"/>
      <w:bookmarkEnd w:id="9776"/>
      <w:bookmarkEnd w:id="9777"/>
      <w:bookmarkEnd w:id="9778"/>
      <w:bookmarkEnd w:id="9779"/>
    </w:p>
    <w:p w14:paraId="59FEE4B5" w14:textId="700864D7" w:rsidR="00394471" w:rsidRPr="0036584A" w:rsidRDefault="00394471" w:rsidP="00394471">
      <w:pPr>
        <w:pStyle w:val="Heading2"/>
      </w:pPr>
      <w:bookmarkStart w:id="9780" w:name="_Toc60777650"/>
      <w:bookmarkStart w:id="9781" w:name="_Toc193446773"/>
      <w:bookmarkStart w:id="9782" w:name="_Toc193452578"/>
      <w:bookmarkStart w:id="9783" w:name="_Toc193463854"/>
      <w:bookmarkStart w:id="9784" w:name="_Toc201296142"/>
      <w:bookmarkStart w:id="9785" w:name="_Toc210312449"/>
      <w:r w:rsidRPr="0036584A">
        <w:t>A.2.1</w:t>
      </w:r>
      <w:r w:rsidRPr="0036584A">
        <w:tab/>
        <w:t>General principles</w:t>
      </w:r>
      <w:bookmarkEnd w:id="9780"/>
      <w:bookmarkEnd w:id="9781"/>
      <w:bookmarkEnd w:id="9782"/>
      <w:bookmarkEnd w:id="9783"/>
      <w:bookmarkEnd w:id="9784"/>
      <w:bookmarkEnd w:id="9785"/>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86" w:name="_Toc60777651"/>
      <w:bookmarkStart w:id="9787" w:name="_Toc193446774"/>
      <w:bookmarkStart w:id="9788" w:name="_Toc193452579"/>
      <w:bookmarkStart w:id="9789" w:name="_Toc193463855"/>
      <w:bookmarkStart w:id="9790" w:name="_Toc201296143"/>
      <w:bookmarkStart w:id="9791" w:name="_Toc210312450"/>
      <w:r w:rsidRPr="0036584A">
        <w:t>A.2.2</w:t>
      </w:r>
      <w:r w:rsidRPr="0036584A">
        <w:tab/>
        <w:t>More detailed aspects</w:t>
      </w:r>
      <w:bookmarkEnd w:id="9786"/>
      <w:bookmarkEnd w:id="9787"/>
      <w:bookmarkEnd w:id="9788"/>
      <w:bookmarkEnd w:id="9789"/>
      <w:bookmarkEnd w:id="9790"/>
      <w:bookmarkEnd w:id="9791"/>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792" w:name="_Toc60777652"/>
      <w:bookmarkStart w:id="9793" w:name="_Toc193446775"/>
      <w:bookmarkStart w:id="9794" w:name="_Toc193452580"/>
      <w:bookmarkStart w:id="9795" w:name="_Toc193463856"/>
      <w:bookmarkStart w:id="9796" w:name="_Toc201296144"/>
      <w:bookmarkStart w:id="9797" w:name="_Toc210312451"/>
      <w:r w:rsidRPr="0036584A">
        <w:lastRenderedPageBreak/>
        <w:t>A.3</w:t>
      </w:r>
      <w:r w:rsidRPr="0036584A">
        <w:tab/>
        <w:t>PDU specification</w:t>
      </w:r>
      <w:bookmarkEnd w:id="9792"/>
      <w:bookmarkEnd w:id="9793"/>
      <w:bookmarkEnd w:id="9794"/>
      <w:bookmarkEnd w:id="9795"/>
      <w:bookmarkEnd w:id="9796"/>
      <w:bookmarkEnd w:id="9797"/>
    </w:p>
    <w:p w14:paraId="30975D08" w14:textId="318A7DD6" w:rsidR="00394471" w:rsidRPr="0036584A" w:rsidRDefault="00394471" w:rsidP="00394471">
      <w:pPr>
        <w:pStyle w:val="Heading2"/>
      </w:pPr>
      <w:bookmarkStart w:id="9798" w:name="_Toc60777653"/>
      <w:bookmarkStart w:id="9799" w:name="_Toc193446776"/>
      <w:bookmarkStart w:id="9800" w:name="_Toc193452581"/>
      <w:bookmarkStart w:id="9801" w:name="_Toc193463857"/>
      <w:bookmarkStart w:id="9802" w:name="_Toc201296145"/>
      <w:bookmarkStart w:id="9803" w:name="_Toc210312452"/>
      <w:r w:rsidRPr="0036584A">
        <w:t>A.3.1</w:t>
      </w:r>
      <w:r w:rsidRPr="0036584A">
        <w:tab/>
        <w:t>General principles</w:t>
      </w:r>
      <w:bookmarkEnd w:id="9798"/>
      <w:bookmarkEnd w:id="9799"/>
      <w:bookmarkEnd w:id="9800"/>
      <w:bookmarkEnd w:id="9801"/>
      <w:bookmarkEnd w:id="9802"/>
      <w:bookmarkEnd w:id="9803"/>
    </w:p>
    <w:p w14:paraId="39D8D6B8" w14:textId="2C63180C" w:rsidR="00394471" w:rsidRPr="0036584A" w:rsidRDefault="00394471" w:rsidP="00394471">
      <w:pPr>
        <w:pStyle w:val="Heading3"/>
      </w:pPr>
      <w:bookmarkStart w:id="9804" w:name="_Toc60777654"/>
      <w:bookmarkStart w:id="9805" w:name="_Toc193446777"/>
      <w:bookmarkStart w:id="9806" w:name="_Toc193452582"/>
      <w:bookmarkStart w:id="9807" w:name="_Toc193463858"/>
      <w:bookmarkStart w:id="9808" w:name="_Toc201296146"/>
      <w:bookmarkStart w:id="9809" w:name="_Toc210312453"/>
      <w:r w:rsidRPr="0036584A">
        <w:t>A.3.1.1</w:t>
      </w:r>
      <w:r w:rsidRPr="0036584A">
        <w:tab/>
        <w:t xml:space="preserve">ASN.1 </w:t>
      </w:r>
      <w:bookmarkEnd w:id="9804"/>
      <w:r w:rsidR="00947949" w:rsidRPr="0036584A">
        <w:t>clauses</w:t>
      </w:r>
      <w:bookmarkEnd w:id="9805"/>
      <w:bookmarkEnd w:id="9806"/>
      <w:bookmarkEnd w:id="9807"/>
      <w:bookmarkEnd w:id="9808"/>
      <w:bookmarkEnd w:id="9809"/>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10" w:name="_Toc60777655"/>
      <w:bookmarkStart w:id="9811" w:name="_Toc193446778"/>
      <w:bookmarkStart w:id="9812" w:name="_Toc193452583"/>
      <w:bookmarkStart w:id="9813" w:name="_Toc193463859"/>
      <w:bookmarkStart w:id="9814" w:name="_Toc201296147"/>
      <w:bookmarkStart w:id="9815" w:name="_Toc210312454"/>
      <w:r w:rsidRPr="0036584A">
        <w:lastRenderedPageBreak/>
        <w:t>A.3.1.2</w:t>
      </w:r>
      <w:r w:rsidRPr="0036584A">
        <w:tab/>
        <w:t>ASN.1 identifier naming conventions</w:t>
      </w:r>
      <w:bookmarkEnd w:id="9810"/>
      <w:bookmarkEnd w:id="9811"/>
      <w:bookmarkEnd w:id="9812"/>
      <w:bookmarkEnd w:id="9813"/>
      <w:bookmarkEnd w:id="9814"/>
      <w:bookmarkEnd w:id="9815"/>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16" w:name="_Toc60777656"/>
      <w:bookmarkStart w:id="9817" w:name="_Toc193446779"/>
      <w:bookmarkStart w:id="9818" w:name="_Toc193452584"/>
      <w:bookmarkStart w:id="9819" w:name="_Toc193463860"/>
      <w:bookmarkStart w:id="9820" w:name="_Toc201296148"/>
      <w:bookmarkStart w:id="9821" w:name="_Toc210312455"/>
      <w:r w:rsidRPr="0036584A">
        <w:t>A.3.1.3</w:t>
      </w:r>
      <w:r w:rsidRPr="0036584A">
        <w:tab/>
        <w:t>Text references using ASN.1 identifiers</w:t>
      </w:r>
      <w:bookmarkEnd w:id="9816"/>
      <w:bookmarkEnd w:id="9817"/>
      <w:bookmarkEnd w:id="9818"/>
      <w:bookmarkEnd w:id="9819"/>
      <w:bookmarkEnd w:id="9820"/>
      <w:bookmarkEnd w:id="9821"/>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22" w:name="_Toc60777657"/>
      <w:bookmarkStart w:id="9823" w:name="_Toc193446780"/>
      <w:bookmarkStart w:id="9824" w:name="_Toc193452585"/>
      <w:bookmarkStart w:id="9825" w:name="_Toc193463861"/>
      <w:bookmarkStart w:id="9826" w:name="_Toc201296149"/>
      <w:bookmarkStart w:id="9827" w:name="_Toc210312456"/>
      <w:r w:rsidRPr="0036584A">
        <w:t>A.3.2</w:t>
      </w:r>
      <w:r w:rsidRPr="0036584A">
        <w:tab/>
        <w:t>High-level message structure</w:t>
      </w:r>
      <w:bookmarkEnd w:id="9822"/>
      <w:bookmarkEnd w:id="9823"/>
      <w:bookmarkEnd w:id="9824"/>
      <w:bookmarkEnd w:id="9825"/>
      <w:bookmarkEnd w:id="9826"/>
      <w:bookmarkEnd w:id="9827"/>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28" w:name="_Toc60777658"/>
      <w:bookmarkStart w:id="9829" w:name="_Toc193446781"/>
      <w:bookmarkStart w:id="9830" w:name="_Toc193452586"/>
      <w:bookmarkStart w:id="9831" w:name="_Toc193463862"/>
      <w:bookmarkStart w:id="9832" w:name="_Toc201296150"/>
      <w:bookmarkStart w:id="9833" w:name="_Toc210312457"/>
      <w:r w:rsidRPr="0036584A">
        <w:t>A.3.3</w:t>
      </w:r>
      <w:r w:rsidRPr="0036584A">
        <w:tab/>
        <w:t>Message definition</w:t>
      </w:r>
      <w:bookmarkEnd w:id="9828"/>
      <w:bookmarkEnd w:id="9829"/>
      <w:bookmarkEnd w:id="9830"/>
      <w:bookmarkEnd w:id="9831"/>
      <w:bookmarkEnd w:id="9832"/>
      <w:bookmarkEnd w:id="9833"/>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34" w:name="_Toc60777659"/>
      <w:bookmarkStart w:id="9835" w:name="_Toc193446782"/>
      <w:bookmarkStart w:id="9836" w:name="_Toc193452587"/>
      <w:bookmarkStart w:id="9837" w:name="_Toc193463863"/>
      <w:bookmarkStart w:id="9838" w:name="_Toc201296151"/>
      <w:bookmarkStart w:id="9839" w:name="_Toc210312458"/>
      <w:r w:rsidRPr="0036584A">
        <w:t>A.3.4</w:t>
      </w:r>
      <w:r w:rsidRPr="0036584A">
        <w:tab/>
        <w:t>Information elements</w:t>
      </w:r>
      <w:bookmarkEnd w:id="9834"/>
      <w:bookmarkEnd w:id="9835"/>
      <w:bookmarkEnd w:id="9836"/>
      <w:bookmarkEnd w:id="9837"/>
      <w:bookmarkEnd w:id="9838"/>
      <w:bookmarkEnd w:id="9839"/>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40" w:name="_Toc60777660"/>
      <w:bookmarkStart w:id="9841" w:name="_Toc193446783"/>
      <w:bookmarkStart w:id="9842" w:name="_Toc193452588"/>
      <w:bookmarkStart w:id="9843" w:name="_Toc193463864"/>
      <w:bookmarkStart w:id="9844" w:name="_Toc201296152"/>
      <w:bookmarkStart w:id="9845" w:name="_Toc210312459"/>
      <w:r w:rsidRPr="0036584A">
        <w:t>A.3.5</w:t>
      </w:r>
      <w:r w:rsidRPr="0036584A">
        <w:tab/>
        <w:t>Fields with optional presence</w:t>
      </w:r>
      <w:bookmarkEnd w:id="9840"/>
      <w:bookmarkEnd w:id="9841"/>
      <w:bookmarkEnd w:id="9842"/>
      <w:bookmarkEnd w:id="9843"/>
      <w:bookmarkEnd w:id="9844"/>
      <w:bookmarkEnd w:id="9845"/>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46" w:name="_Toc60777661"/>
      <w:bookmarkStart w:id="9847" w:name="_Toc193446784"/>
      <w:bookmarkStart w:id="9848" w:name="_Toc193452589"/>
      <w:bookmarkStart w:id="9849" w:name="_Toc193463865"/>
      <w:bookmarkStart w:id="9850" w:name="_Toc201296153"/>
      <w:bookmarkStart w:id="9851" w:name="_Toc210312460"/>
      <w:r w:rsidRPr="0036584A">
        <w:t>A.3.6</w:t>
      </w:r>
      <w:r w:rsidRPr="0036584A">
        <w:tab/>
        <w:t>Fields with conditional presence</w:t>
      </w:r>
      <w:bookmarkEnd w:id="9846"/>
      <w:bookmarkEnd w:id="9847"/>
      <w:bookmarkEnd w:id="9848"/>
      <w:bookmarkEnd w:id="9849"/>
      <w:bookmarkEnd w:id="9850"/>
      <w:bookmarkEnd w:id="9851"/>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52" w:name="_Toc60777662"/>
      <w:bookmarkStart w:id="9853" w:name="_Toc193446785"/>
      <w:bookmarkStart w:id="9854" w:name="_Toc193452590"/>
      <w:bookmarkStart w:id="9855" w:name="_Toc193463866"/>
      <w:bookmarkStart w:id="9856" w:name="_Toc201296154"/>
      <w:bookmarkStart w:id="9857" w:name="_Toc210312461"/>
      <w:r w:rsidRPr="0036584A">
        <w:t>A.3.7</w:t>
      </w:r>
      <w:r w:rsidRPr="0036584A">
        <w:tab/>
        <w:t>Guidelines on use of lists with elements of SEQUENCE type</w:t>
      </w:r>
      <w:bookmarkEnd w:id="9852"/>
      <w:bookmarkEnd w:id="9853"/>
      <w:bookmarkEnd w:id="9854"/>
      <w:bookmarkEnd w:id="9855"/>
      <w:bookmarkEnd w:id="9856"/>
      <w:bookmarkEnd w:id="9857"/>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58" w:name="_Toc60777663"/>
      <w:bookmarkStart w:id="9859" w:name="_Toc193446786"/>
      <w:bookmarkStart w:id="9860" w:name="_Toc193452591"/>
      <w:bookmarkStart w:id="9861" w:name="_Toc193463867"/>
      <w:bookmarkStart w:id="9862" w:name="_Toc201296155"/>
      <w:bookmarkStart w:id="9863" w:name="_Toc210312462"/>
      <w:r w:rsidRPr="0036584A">
        <w:rPr>
          <w:noProof/>
          <w:lang w:eastAsia="sv-SE"/>
        </w:rPr>
        <w:t>A.3.8</w:t>
      </w:r>
      <w:r w:rsidRPr="0036584A">
        <w:rPr>
          <w:noProof/>
          <w:lang w:eastAsia="sv-SE"/>
        </w:rPr>
        <w:tab/>
        <w:t>Guidelines on use of parameterised SetupRelease type</w:t>
      </w:r>
      <w:bookmarkEnd w:id="9858"/>
      <w:bookmarkEnd w:id="9859"/>
      <w:bookmarkEnd w:id="9860"/>
      <w:bookmarkEnd w:id="9861"/>
      <w:bookmarkEnd w:id="9862"/>
      <w:bookmarkEnd w:id="9863"/>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64" w:name="_Toc60777664"/>
      <w:bookmarkStart w:id="9865" w:name="_Toc193446787"/>
      <w:bookmarkStart w:id="9866" w:name="_Toc193452592"/>
      <w:bookmarkStart w:id="9867" w:name="_Toc193463868"/>
      <w:bookmarkStart w:id="9868" w:name="_Toc201296156"/>
      <w:bookmarkStart w:id="9869" w:name="_Toc210312463"/>
      <w:bookmarkStart w:id="9870" w:name="_Hlk54240517"/>
      <w:r w:rsidRPr="0036584A">
        <w:lastRenderedPageBreak/>
        <w:t>A.3.9</w:t>
      </w:r>
      <w:r w:rsidRPr="0036584A">
        <w:tab/>
        <w:t>Guidelines on use of ToAddModList and ToReleaseList</w:t>
      </w:r>
      <w:bookmarkEnd w:id="9864"/>
      <w:bookmarkEnd w:id="9865"/>
      <w:bookmarkEnd w:id="9866"/>
      <w:bookmarkEnd w:id="9867"/>
      <w:bookmarkEnd w:id="9868"/>
      <w:bookmarkEnd w:id="9869"/>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71" w:name="_Hlk56409330"/>
      <w:r w:rsidRPr="0036584A">
        <w:t>Note that the release of a field (a list element as well as any other field) releases all its sub-fields (sub-fields configured by elementsToAddModList and any other sub-field).</w:t>
      </w:r>
    </w:p>
    <w:bookmarkEnd w:id="9871"/>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72" w:name="_Toc60777665"/>
      <w:bookmarkStart w:id="9873" w:name="_Toc193446788"/>
      <w:bookmarkStart w:id="9874" w:name="_Toc193452593"/>
      <w:bookmarkStart w:id="9875" w:name="_Toc193463869"/>
      <w:bookmarkStart w:id="9876" w:name="_Toc201296157"/>
      <w:bookmarkStart w:id="9877" w:name="_Toc210312464"/>
      <w:bookmarkEnd w:id="9870"/>
      <w:r w:rsidRPr="0036584A">
        <w:t>A.3.10</w:t>
      </w:r>
      <w:r w:rsidRPr="0036584A">
        <w:tab/>
        <w:t>Guidelines on use of lists (without ToAddModList and ToReleaseList)</w:t>
      </w:r>
      <w:bookmarkEnd w:id="9872"/>
      <w:bookmarkEnd w:id="9873"/>
      <w:bookmarkEnd w:id="9874"/>
      <w:bookmarkEnd w:id="9875"/>
      <w:bookmarkEnd w:id="9876"/>
      <w:bookmarkEnd w:id="9877"/>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78" w:name="_Toc60777666"/>
      <w:bookmarkStart w:id="9879" w:name="_Toc193446789"/>
      <w:bookmarkStart w:id="9880" w:name="_Toc193452594"/>
      <w:bookmarkStart w:id="9881" w:name="_Toc193463870"/>
      <w:bookmarkStart w:id="9882" w:name="_Toc201296158"/>
      <w:bookmarkStart w:id="9883" w:name="_Toc210312465"/>
      <w:r w:rsidRPr="0036584A">
        <w:t>A.4</w:t>
      </w:r>
      <w:r w:rsidRPr="0036584A">
        <w:tab/>
        <w:t>Extension of the PDU specifications</w:t>
      </w:r>
      <w:bookmarkEnd w:id="9878"/>
      <w:bookmarkEnd w:id="9879"/>
      <w:bookmarkEnd w:id="9880"/>
      <w:bookmarkEnd w:id="9881"/>
      <w:bookmarkEnd w:id="9882"/>
      <w:bookmarkEnd w:id="9883"/>
    </w:p>
    <w:p w14:paraId="33350934" w14:textId="0287CCD1" w:rsidR="00394471" w:rsidRPr="0036584A" w:rsidRDefault="00394471" w:rsidP="00394471">
      <w:pPr>
        <w:pStyle w:val="Heading2"/>
      </w:pPr>
      <w:bookmarkStart w:id="9884" w:name="_Toc60777667"/>
      <w:bookmarkStart w:id="9885" w:name="_Toc193446790"/>
      <w:bookmarkStart w:id="9886" w:name="_Toc193452595"/>
      <w:bookmarkStart w:id="9887" w:name="_Toc193463871"/>
      <w:bookmarkStart w:id="9888" w:name="_Toc201296159"/>
      <w:bookmarkStart w:id="9889" w:name="_Toc210312466"/>
      <w:r w:rsidRPr="0036584A">
        <w:t>A.4.1</w:t>
      </w:r>
      <w:r w:rsidRPr="0036584A">
        <w:tab/>
        <w:t>General principles to ensure compatibility</w:t>
      </w:r>
      <w:bookmarkEnd w:id="9884"/>
      <w:bookmarkEnd w:id="9885"/>
      <w:bookmarkEnd w:id="9886"/>
      <w:bookmarkEnd w:id="9887"/>
      <w:bookmarkEnd w:id="9888"/>
      <w:bookmarkEnd w:id="9889"/>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90" w:name="_Toc60777668"/>
      <w:bookmarkStart w:id="9891" w:name="_Toc193446791"/>
      <w:bookmarkStart w:id="9892" w:name="_Toc193452596"/>
      <w:bookmarkStart w:id="9893" w:name="_Toc193463872"/>
      <w:bookmarkStart w:id="9894" w:name="_Toc201296160"/>
      <w:bookmarkStart w:id="9895" w:name="_Toc210312467"/>
      <w:r w:rsidRPr="0036584A">
        <w:t>A.4.2</w:t>
      </w:r>
      <w:r w:rsidRPr="0036584A">
        <w:tab/>
        <w:t>Critical extension of messages and fields</w:t>
      </w:r>
      <w:bookmarkEnd w:id="9890"/>
      <w:bookmarkEnd w:id="9891"/>
      <w:bookmarkEnd w:id="9892"/>
      <w:bookmarkEnd w:id="9893"/>
      <w:bookmarkEnd w:id="9894"/>
      <w:bookmarkEnd w:id="9895"/>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96" w:name="_Toc60777669"/>
      <w:bookmarkStart w:id="9897" w:name="_Toc193446792"/>
      <w:bookmarkStart w:id="9898" w:name="_Toc193452597"/>
      <w:bookmarkStart w:id="9899" w:name="_Toc193463873"/>
      <w:bookmarkStart w:id="9900" w:name="_Toc201296161"/>
      <w:bookmarkStart w:id="9901" w:name="_Toc210312468"/>
      <w:r w:rsidRPr="0036584A">
        <w:t>A.4.3</w:t>
      </w:r>
      <w:r w:rsidRPr="0036584A">
        <w:tab/>
        <w:t>Non-critical extension of messages</w:t>
      </w:r>
      <w:bookmarkEnd w:id="9896"/>
      <w:bookmarkEnd w:id="9897"/>
      <w:bookmarkEnd w:id="9898"/>
      <w:bookmarkEnd w:id="9899"/>
      <w:bookmarkEnd w:id="9900"/>
      <w:bookmarkEnd w:id="9901"/>
    </w:p>
    <w:p w14:paraId="6206BBE4" w14:textId="4B49F1EF" w:rsidR="00394471" w:rsidRPr="0036584A" w:rsidRDefault="00394471" w:rsidP="00394471">
      <w:pPr>
        <w:pStyle w:val="Heading3"/>
      </w:pPr>
      <w:bookmarkStart w:id="9902" w:name="_Toc60777670"/>
      <w:bookmarkStart w:id="9903" w:name="_Toc193446793"/>
      <w:bookmarkStart w:id="9904" w:name="_Toc193452598"/>
      <w:bookmarkStart w:id="9905" w:name="_Toc193463874"/>
      <w:bookmarkStart w:id="9906" w:name="_Toc201296162"/>
      <w:bookmarkStart w:id="9907" w:name="_Toc210312469"/>
      <w:r w:rsidRPr="0036584A">
        <w:t>A.4.3.1</w:t>
      </w:r>
      <w:r w:rsidRPr="0036584A">
        <w:tab/>
        <w:t>General principles</w:t>
      </w:r>
      <w:bookmarkEnd w:id="9902"/>
      <w:bookmarkEnd w:id="9903"/>
      <w:bookmarkEnd w:id="9904"/>
      <w:bookmarkEnd w:id="9905"/>
      <w:bookmarkEnd w:id="9906"/>
      <w:bookmarkEnd w:id="9907"/>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08" w:name="_Toc60777671"/>
      <w:bookmarkStart w:id="9909" w:name="_Toc193446794"/>
      <w:bookmarkStart w:id="9910" w:name="_Toc193452599"/>
      <w:bookmarkStart w:id="9911" w:name="_Toc193463875"/>
      <w:bookmarkStart w:id="9912" w:name="_Toc201296163"/>
      <w:bookmarkStart w:id="9913" w:name="_Toc210312470"/>
      <w:r w:rsidRPr="0036584A">
        <w:lastRenderedPageBreak/>
        <w:t>A.4.3.2</w:t>
      </w:r>
      <w:r w:rsidRPr="0036584A">
        <w:tab/>
        <w:t>Further guidelines</w:t>
      </w:r>
      <w:bookmarkEnd w:id="9908"/>
      <w:bookmarkEnd w:id="9909"/>
      <w:bookmarkEnd w:id="9910"/>
      <w:bookmarkEnd w:id="9911"/>
      <w:bookmarkEnd w:id="9912"/>
      <w:bookmarkEnd w:id="9913"/>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14" w:name="_Toc60777672"/>
      <w:bookmarkStart w:id="9915" w:name="_Toc193446795"/>
      <w:bookmarkStart w:id="9916" w:name="_Toc193452600"/>
      <w:bookmarkStart w:id="9917" w:name="_Toc193463876"/>
      <w:bookmarkStart w:id="9918" w:name="_Toc201296164"/>
      <w:bookmarkStart w:id="9919" w:name="_Toc210312471"/>
      <w:r w:rsidRPr="0036584A">
        <w:lastRenderedPageBreak/>
        <w:t>A.4.3.3</w:t>
      </w:r>
      <w:r w:rsidRPr="0036584A">
        <w:tab/>
        <w:t>Typical example of evolution of IE with local extensions</w:t>
      </w:r>
      <w:bookmarkEnd w:id="9914"/>
      <w:bookmarkEnd w:id="9915"/>
      <w:bookmarkEnd w:id="9916"/>
      <w:bookmarkEnd w:id="9917"/>
      <w:bookmarkEnd w:id="9918"/>
      <w:bookmarkEnd w:id="9919"/>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20" w:name="_Toc60777673"/>
      <w:bookmarkStart w:id="9921" w:name="_Toc193446796"/>
      <w:bookmarkStart w:id="9922" w:name="_Toc193452601"/>
      <w:bookmarkStart w:id="9923" w:name="_Toc193463877"/>
      <w:bookmarkStart w:id="9924" w:name="_Toc201296165"/>
      <w:bookmarkStart w:id="9925" w:name="_Toc210312472"/>
      <w:r w:rsidRPr="0036584A">
        <w:t>A.4.3.4</w:t>
      </w:r>
      <w:r w:rsidRPr="0036584A">
        <w:tab/>
        <w:t>Typical examples of non critical extension at the end of a message</w:t>
      </w:r>
      <w:bookmarkEnd w:id="9920"/>
      <w:bookmarkEnd w:id="9921"/>
      <w:bookmarkEnd w:id="9922"/>
      <w:bookmarkEnd w:id="9923"/>
      <w:bookmarkEnd w:id="9924"/>
      <w:bookmarkEnd w:id="9925"/>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26" w:name="_Toc60777674"/>
      <w:bookmarkStart w:id="9927" w:name="_Toc193446797"/>
      <w:bookmarkStart w:id="9928" w:name="_Toc193452602"/>
      <w:bookmarkStart w:id="9929" w:name="_Toc193463878"/>
      <w:bookmarkStart w:id="9930" w:name="_Toc201296166"/>
      <w:bookmarkStart w:id="9931" w:name="_Toc210312473"/>
      <w:r w:rsidRPr="0036584A">
        <w:t>A.4.3.5</w:t>
      </w:r>
      <w:r w:rsidRPr="0036584A">
        <w:tab/>
        <w:t>Examples of non-critical extensions not placed at the default extension location</w:t>
      </w:r>
      <w:bookmarkEnd w:id="9926"/>
      <w:bookmarkEnd w:id="9927"/>
      <w:bookmarkEnd w:id="9928"/>
      <w:bookmarkEnd w:id="9929"/>
      <w:bookmarkEnd w:id="9930"/>
      <w:bookmarkEnd w:id="9931"/>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32" w:name="_Toc60777675"/>
      <w:bookmarkStart w:id="9933" w:name="_Toc193446798"/>
      <w:bookmarkStart w:id="9934" w:name="_Toc193452603"/>
      <w:bookmarkStart w:id="9935" w:name="_Toc193463879"/>
      <w:bookmarkStart w:id="9936" w:name="_Toc201296167"/>
      <w:bookmarkStart w:id="9937" w:name="_Toc210312474"/>
      <w:bookmarkStart w:id="9938" w:name="MCCQCTEMPBM_00000800"/>
      <w:r w:rsidRPr="0036584A">
        <w:t>–</w:t>
      </w:r>
      <w:r w:rsidRPr="0036584A">
        <w:tab/>
      </w:r>
      <w:r w:rsidRPr="0036584A">
        <w:rPr>
          <w:i/>
          <w:noProof/>
        </w:rPr>
        <w:t>ParentIE-WithEM</w:t>
      </w:r>
      <w:bookmarkEnd w:id="9932"/>
      <w:bookmarkEnd w:id="9933"/>
      <w:bookmarkEnd w:id="9934"/>
      <w:bookmarkEnd w:id="9935"/>
      <w:bookmarkEnd w:id="9936"/>
      <w:bookmarkEnd w:id="9937"/>
    </w:p>
    <w:bookmarkEnd w:id="9938"/>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39" w:name="_Toc60777676"/>
      <w:bookmarkStart w:id="9940" w:name="_Toc193446799"/>
      <w:bookmarkStart w:id="9941" w:name="_Toc193452604"/>
      <w:bookmarkStart w:id="9942" w:name="_Toc193463880"/>
      <w:bookmarkStart w:id="9943" w:name="_Toc201296168"/>
      <w:bookmarkStart w:id="9944" w:name="_Toc210312475"/>
      <w:bookmarkStart w:id="9945" w:name="MCCQCTEMPBM_00000801"/>
      <w:r w:rsidRPr="0036584A">
        <w:rPr>
          <w:i/>
          <w:iCs/>
        </w:rPr>
        <w:t>–</w:t>
      </w:r>
      <w:r w:rsidRPr="0036584A">
        <w:rPr>
          <w:i/>
          <w:iCs/>
        </w:rPr>
        <w:tab/>
      </w:r>
      <w:r w:rsidRPr="0036584A">
        <w:rPr>
          <w:i/>
          <w:iCs/>
          <w:noProof/>
        </w:rPr>
        <w:t>ChildIE1-WithoutEM</w:t>
      </w:r>
      <w:bookmarkEnd w:id="9939"/>
      <w:bookmarkEnd w:id="9940"/>
      <w:bookmarkEnd w:id="9941"/>
      <w:bookmarkEnd w:id="9942"/>
      <w:bookmarkEnd w:id="9943"/>
      <w:bookmarkEnd w:id="9944"/>
    </w:p>
    <w:bookmarkEnd w:id="9945"/>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46" w:name="_Toc60777677"/>
      <w:bookmarkStart w:id="9947" w:name="_Toc193446800"/>
      <w:bookmarkStart w:id="9948" w:name="_Toc193452605"/>
      <w:bookmarkStart w:id="9949" w:name="_Toc193463881"/>
      <w:bookmarkStart w:id="9950" w:name="_Toc201296169"/>
      <w:bookmarkStart w:id="9951" w:name="_Toc210312476"/>
      <w:bookmarkStart w:id="9952" w:name="MCCQCTEMPBM_00000802"/>
      <w:r w:rsidRPr="0036584A">
        <w:rPr>
          <w:i/>
          <w:iCs/>
        </w:rPr>
        <w:t>–</w:t>
      </w:r>
      <w:r w:rsidRPr="0036584A">
        <w:rPr>
          <w:i/>
          <w:iCs/>
        </w:rPr>
        <w:tab/>
      </w:r>
      <w:r w:rsidRPr="0036584A">
        <w:rPr>
          <w:i/>
          <w:iCs/>
          <w:noProof/>
        </w:rPr>
        <w:t>ChildIE2-WithoutEM</w:t>
      </w:r>
      <w:bookmarkEnd w:id="9946"/>
      <w:bookmarkEnd w:id="9947"/>
      <w:bookmarkEnd w:id="9948"/>
      <w:bookmarkEnd w:id="9949"/>
      <w:bookmarkEnd w:id="9950"/>
      <w:bookmarkEnd w:id="9951"/>
    </w:p>
    <w:bookmarkEnd w:id="9952"/>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53" w:name="_Toc46440049"/>
      <w:bookmarkStart w:id="9954" w:name="_Toc46444886"/>
      <w:bookmarkStart w:id="9955" w:name="_Toc46487647"/>
      <w:bookmarkStart w:id="9956" w:name="_Toc52837525"/>
      <w:bookmarkStart w:id="9957" w:name="_Toc52838533"/>
      <w:bookmarkStart w:id="9958" w:name="_Toc53007173"/>
      <w:bookmarkStart w:id="9959" w:name="_Toc193463882"/>
      <w:bookmarkStart w:id="9960" w:name="_Toc201296170"/>
      <w:bookmarkStart w:id="9961" w:name="_Toc210312477"/>
      <w:r w:rsidRPr="0036584A">
        <w:rPr>
          <w:rFonts w:ascii="Arial" w:hAnsi="Arial"/>
          <w:sz w:val="28"/>
        </w:rPr>
        <w:t>A.4.3.6</w:t>
      </w:r>
      <w:r w:rsidRPr="0036584A">
        <w:rPr>
          <w:rFonts w:ascii="Arial" w:hAnsi="Arial"/>
          <w:sz w:val="28"/>
        </w:rPr>
        <w:tab/>
      </w:r>
      <w:bookmarkEnd w:id="9953"/>
      <w:bookmarkEnd w:id="9954"/>
      <w:bookmarkEnd w:id="9955"/>
      <w:bookmarkEnd w:id="9956"/>
      <w:bookmarkEnd w:id="9957"/>
      <w:bookmarkEnd w:id="9958"/>
      <w:r w:rsidRPr="0036584A">
        <w:rPr>
          <w:rFonts w:ascii="Arial" w:hAnsi="Arial"/>
          <w:sz w:val="28"/>
        </w:rPr>
        <w:t>Non-critical extensions of lists with ToAddMod/ToRelease</w:t>
      </w:r>
      <w:bookmarkEnd w:id="9959"/>
      <w:bookmarkEnd w:id="9960"/>
      <w:bookmarkEnd w:id="9961"/>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62" w:name="_Toc60777678"/>
      <w:bookmarkStart w:id="9963" w:name="_Toc193446801"/>
      <w:bookmarkStart w:id="9964" w:name="_Toc193452606"/>
      <w:bookmarkStart w:id="9965" w:name="_Toc193463883"/>
      <w:bookmarkStart w:id="9966" w:name="_Toc201296171"/>
      <w:bookmarkStart w:id="9967" w:name="_Toc210312478"/>
      <w:r w:rsidRPr="0036584A">
        <w:t>A.5</w:t>
      </w:r>
      <w:r w:rsidRPr="0036584A">
        <w:tab/>
        <w:t>Guidelines regarding inclusion of transaction identifiers in RRC messages</w:t>
      </w:r>
      <w:bookmarkEnd w:id="9962"/>
      <w:bookmarkEnd w:id="9963"/>
      <w:bookmarkEnd w:id="9964"/>
      <w:bookmarkEnd w:id="9965"/>
      <w:bookmarkEnd w:id="9966"/>
      <w:bookmarkEnd w:id="9967"/>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68" w:name="_Toc60777679"/>
      <w:bookmarkStart w:id="9969" w:name="_Toc193446802"/>
      <w:bookmarkStart w:id="9970" w:name="_Toc193452607"/>
      <w:bookmarkStart w:id="9971" w:name="_Toc193463884"/>
      <w:bookmarkStart w:id="9972" w:name="_Toc201296172"/>
      <w:bookmarkStart w:id="9973" w:name="_Toc210312479"/>
      <w:r w:rsidRPr="0036584A">
        <w:t>A.6</w:t>
      </w:r>
      <w:r w:rsidRPr="0036584A">
        <w:tab/>
        <w:t>Guidelines regarding use of need codes</w:t>
      </w:r>
      <w:bookmarkEnd w:id="9968"/>
      <w:bookmarkEnd w:id="9969"/>
      <w:bookmarkEnd w:id="9970"/>
      <w:bookmarkEnd w:id="9971"/>
      <w:bookmarkEnd w:id="9972"/>
      <w:bookmarkEnd w:id="9973"/>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74" w:name="_Toc60777680"/>
      <w:bookmarkStart w:id="9975" w:name="_Toc193446803"/>
      <w:bookmarkStart w:id="9976" w:name="_Toc193452608"/>
      <w:bookmarkStart w:id="9977" w:name="_Toc193463885"/>
      <w:bookmarkStart w:id="9978" w:name="_Toc201296173"/>
      <w:bookmarkStart w:id="9979" w:name="_Toc210312480"/>
      <w:r w:rsidRPr="0036584A">
        <w:t>A.7</w:t>
      </w:r>
      <w:r w:rsidRPr="0036584A">
        <w:tab/>
        <w:t>Guidelines regarding use of conditions</w:t>
      </w:r>
      <w:bookmarkEnd w:id="9974"/>
      <w:bookmarkEnd w:id="9975"/>
      <w:bookmarkEnd w:id="9976"/>
      <w:bookmarkEnd w:id="9977"/>
      <w:bookmarkEnd w:id="9978"/>
      <w:bookmarkEnd w:id="9979"/>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80" w:name="_Toc60777681"/>
      <w:bookmarkStart w:id="9981" w:name="_Toc193446804"/>
      <w:bookmarkStart w:id="9982" w:name="_Toc193452609"/>
      <w:bookmarkStart w:id="9983" w:name="_Toc193463886"/>
      <w:bookmarkStart w:id="9984" w:name="_Toc201296174"/>
      <w:bookmarkStart w:id="9985" w:name="_Toc210312481"/>
      <w:r w:rsidRPr="0036584A">
        <w:t>A.8</w:t>
      </w:r>
      <w:r w:rsidRPr="0036584A">
        <w:tab/>
        <w:t>Miscellaneous</w:t>
      </w:r>
      <w:bookmarkEnd w:id="9980"/>
      <w:bookmarkEnd w:id="9981"/>
      <w:bookmarkEnd w:id="9982"/>
      <w:bookmarkEnd w:id="9983"/>
      <w:bookmarkEnd w:id="9984"/>
      <w:bookmarkEnd w:id="9985"/>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86" w:name="_Toc60777682"/>
      <w:bookmarkStart w:id="9987" w:name="_Toc193446805"/>
      <w:bookmarkStart w:id="9988" w:name="_Toc193452610"/>
      <w:bookmarkStart w:id="9989" w:name="_Toc193463887"/>
      <w:bookmarkStart w:id="9990" w:name="_Toc201296175"/>
      <w:bookmarkStart w:id="9991" w:name="_Toc210312482"/>
      <w:r w:rsidRPr="0036584A">
        <w:lastRenderedPageBreak/>
        <w:t>Annex B (informative):</w:t>
      </w:r>
      <w:r w:rsidRPr="0036584A">
        <w:tab/>
        <w:t>RRC Information</w:t>
      </w:r>
      <w:bookmarkEnd w:id="9986"/>
      <w:bookmarkEnd w:id="9987"/>
      <w:bookmarkEnd w:id="9988"/>
      <w:bookmarkEnd w:id="9989"/>
      <w:bookmarkEnd w:id="9990"/>
      <w:bookmarkEnd w:id="9991"/>
    </w:p>
    <w:p w14:paraId="13F4EAB3" w14:textId="087AB85B" w:rsidR="00394471" w:rsidRPr="0036584A" w:rsidRDefault="00394471" w:rsidP="00394471">
      <w:pPr>
        <w:pStyle w:val="Heading1"/>
      </w:pPr>
      <w:bookmarkStart w:id="9992" w:name="_Toc60777683"/>
      <w:bookmarkStart w:id="9993" w:name="_Toc193446806"/>
      <w:bookmarkStart w:id="9994" w:name="_Toc193452611"/>
      <w:bookmarkStart w:id="9995" w:name="_Toc193463888"/>
      <w:bookmarkStart w:id="9996" w:name="_Toc201296176"/>
      <w:bookmarkStart w:id="9997" w:name="_Toc210312483"/>
      <w:r w:rsidRPr="0036584A">
        <w:t>B.1</w:t>
      </w:r>
      <w:r w:rsidRPr="0036584A">
        <w:tab/>
        <w:t>Protection of RRC messages</w:t>
      </w:r>
      <w:bookmarkEnd w:id="9992"/>
      <w:bookmarkEnd w:id="9993"/>
      <w:bookmarkEnd w:id="9994"/>
      <w:bookmarkEnd w:id="9995"/>
      <w:bookmarkEnd w:id="9996"/>
      <w:bookmarkEnd w:id="9997"/>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98" w:name="_Toc60777684"/>
      <w:bookmarkStart w:id="9999" w:name="_Toc193446807"/>
      <w:bookmarkStart w:id="10000" w:name="_Toc193452612"/>
      <w:bookmarkStart w:id="10001" w:name="_Toc193463889"/>
      <w:bookmarkStart w:id="10002" w:name="_Toc201296177"/>
      <w:bookmarkStart w:id="10003" w:name="_Toc210312484"/>
      <w:r w:rsidRPr="0036584A">
        <w:t>B.2</w:t>
      </w:r>
      <w:r w:rsidRPr="0036584A">
        <w:tab/>
        <w:t>Description of BWP configuration options</w:t>
      </w:r>
      <w:bookmarkEnd w:id="9998"/>
      <w:bookmarkEnd w:id="9999"/>
      <w:bookmarkEnd w:id="10000"/>
      <w:bookmarkEnd w:id="10001"/>
      <w:bookmarkEnd w:id="10002"/>
      <w:bookmarkEnd w:id="10003"/>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95" type="#_x0000_t75" alt="" style="width:468pt;height:86.65pt;mso-width-percent:0;mso-height-percent:0;mso-width-percent:0;mso-height-percent:0" o:ole="">
            <v:imagedata r:id="rId163" o:title=""/>
          </v:shape>
          <o:OLEObject Type="Embed" ProgID="Visio.Drawing.15" ShapeID="_x0000_i1095" DrawAspect="Content" ObjectID="_1825715811" r:id="rId164"/>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96" type="#_x0000_t75" alt="" style="width:468pt;height:115.15pt;mso-width-percent:0;mso-height-percent:0;mso-width-percent:0;mso-height-percent:0" o:ole="">
            <v:imagedata r:id="rId165" o:title=""/>
          </v:shape>
          <o:OLEObject Type="Embed" ProgID="Visio.Drawing.15" ShapeID="_x0000_i1096" DrawAspect="Content" ObjectID="_1825715812" r:id="rId166"/>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04" w:name="_Toc60777685"/>
      <w:bookmarkStart w:id="10005" w:name="_Toc193446808"/>
      <w:bookmarkStart w:id="10006" w:name="_Toc193452613"/>
      <w:bookmarkStart w:id="10007" w:name="_Toc193463890"/>
      <w:bookmarkStart w:id="10008" w:name="_Toc201296178"/>
      <w:bookmarkStart w:id="10009" w:name="_Toc210312485"/>
      <w:r w:rsidRPr="0036584A">
        <w:lastRenderedPageBreak/>
        <w:t>Annex C (normative):</w:t>
      </w:r>
      <w:r w:rsidRPr="0036584A">
        <w:tab/>
        <w:t>List of CRs Containing Early Implementable Features and Corrections</w:t>
      </w:r>
      <w:bookmarkEnd w:id="10004"/>
      <w:bookmarkEnd w:id="10005"/>
      <w:bookmarkEnd w:id="10006"/>
      <w:bookmarkEnd w:id="10007"/>
      <w:bookmarkEnd w:id="10008"/>
      <w:bookmarkEnd w:id="10009"/>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10" w:name="_Toc60777686"/>
      <w:bookmarkStart w:id="10011" w:name="_Toc193446809"/>
      <w:bookmarkStart w:id="10012" w:name="_Toc193452614"/>
      <w:bookmarkStart w:id="10013" w:name="_Toc193463891"/>
      <w:bookmarkStart w:id="10014" w:name="_Toc201296179"/>
      <w:bookmarkStart w:id="10015" w:name="_Toc210312486"/>
      <w:r w:rsidRPr="0036584A">
        <w:lastRenderedPageBreak/>
        <w:t>Annex D (normative):</w:t>
      </w:r>
      <w:r w:rsidRPr="0036584A">
        <w:tab/>
        <w:t>UE requirements on ASN.1 comprehension</w:t>
      </w:r>
      <w:bookmarkEnd w:id="10010"/>
      <w:bookmarkEnd w:id="10011"/>
      <w:bookmarkEnd w:id="10012"/>
      <w:bookmarkEnd w:id="10013"/>
      <w:bookmarkEnd w:id="10014"/>
      <w:bookmarkEnd w:id="10015"/>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16" w:name="_Toc60777687"/>
      <w:bookmarkStart w:id="10017" w:name="_Toc193446810"/>
      <w:bookmarkStart w:id="10018" w:name="_Toc193452615"/>
      <w:bookmarkStart w:id="10019" w:name="_Toc193463892"/>
      <w:bookmarkStart w:id="10020" w:name="_Toc201296180"/>
      <w:bookmarkStart w:id="10021" w:name="_Toc210312487"/>
      <w:r w:rsidRPr="0036584A">
        <w:lastRenderedPageBreak/>
        <w:t>Annex E (informative):</w:t>
      </w:r>
      <w:r w:rsidRPr="0036584A">
        <w:br/>
      </w:r>
      <w:bookmarkStart w:id="10022" w:name="historyclause"/>
      <w:r w:rsidRPr="0036584A">
        <w:t>Change history</w:t>
      </w:r>
      <w:bookmarkEnd w:id="10016"/>
      <w:bookmarkEnd w:id="10017"/>
      <w:bookmarkEnd w:id="10018"/>
      <w:bookmarkEnd w:id="10019"/>
      <w:bookmarkEnd w:id="10020"/>
      <w:bookmarkEnd w:id="10021"/>
    </w:p>
    <w:bookmarkEnd w:id="10022"/>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54" w:author="Huawei (David Lecompte)" w:date="2025-11-26T15:44:00Z" w:initials="DL">
    <w:p w14:paraId="7A0141E7" w14:textId="5442774C" w:rsidR="00F66DBA" w:rsidRDefault="00F66DBA">
      <w:pPr>
        <w:pStyle w:val="CommentText"/>
      </w:pPr>
      <w:r>
        <w:rPr>
          <w:rStyle w:val="CommentReference"/>
        </w:rPr>
        <w:annotationRef/>
      </w:r>
      <w:r>
        <w:rPr>
          <w:bCs/>
          <w:iCs/>
          <w:szCs w:val="22"/>
          <w:lang w:eastAsia="sv-SE"/>
        </w:rPr>
        <w:t xml:space="preserve">including </w:t>
      </w:r>
      <w:r w:rsidRPr="00F66DBA">
        <w:rPr>
          <w:bCs/>
          <w:iCs/>
          <w:color w:val="FF0000"/>
          <w:szCs w:val="22"/>
          <w:u w:val="single"/>
          <w:lang w:eastAsia="sv-SE"/>
        </w:rPr>
        <w:t>the</w:t>
      </w:r>
      <w:r>
        <w:rPr>
          <w:bCs/>
          <w:iCs/>
          <w:szCs w:val="22"/>
          <w:lang w:eastAsia="sv-SE"/>
        </w:rPr>
        <w:t xml:space="preserve"> </w:t>
      </w:r>
      <w:r w:rsidRPr="0036584A">
        <w:rPr>
          <w:bCs/>
          <w:iCs/>
          <w:szCs w:val="22"/>
          <w:lang w:eastAsia="sv-SE"/>
        </w:rPr>
        <w:t>SCG and the MCG</w:t>
      </w:r>
      <w:r>
        <w:rPr>
          <w:bCs/>
          <w:iCs/>
          <w:szCs w:val="22"/>
          <w:lang w:eastAsia="sv-SE"/>
        </w:rPr>
        <w:t xml:space="preserve"> configuration</w:t>
      </w:r>
      <w:r w:rsidRPr="00F66DBA">
        <w:rPr>
          <w:bCs/>
          <w:iCs/>
          <w:strike/>
          <w:color w:val="FF0000"/>
          <w:szCs w:val="22"/>
          <w:lang w:eastAsia="sv-SE"/>
        </w:rPr>
        <w:t>s</w:t>
      </w:r>
      <w:r w:rsidRPr="00F66DBA">
        <w:rPr>
          <w:rStyle w:val="CommentReference"/>
          <w:strike/>
          <w:color w:val="FF0000"/>
        </w:rPr>
        <w:annotationRef/>
      </w:r>
      <w:r>
        <w:rPr>
          <w:bCs/>
          <w:iCs/>
          <w:szCs w:val="22"/>
          <w:lang w:eastAsia="sv-SE"/>
        </w:rPr>
        <w:t>.</w:t>
      </w:r>
    </w:p>
  </w:comment>
  <w:comment w:id="4257" w:author="Huawei (David Lecompte)" w:date="2025-11-26T15:48:00Z" w:initials="DL">
    <w:p w14:paraId="5AFBED69" w14:textId="26C4698D" w:rsidR="00F66DBA" w:rsidRDefault="00F66DBA">
      <w:pPr>
        <w:pStyle w:val="CommentText"/>
      </w:pPr>
      <w:r>
        <w:rPr>
          <w:rStyle w:val="CommentReference"/>
        </w:rPr>
        <w:annotationRef/>
      </w:r>
      <w:r w:rsidRPr="00F66DBA">
        <w:rPr>
          <w:strike/>
          <w:color w:val="FF0000"/>
        </w:rPr>
        <w:t>with</w:t>
      </w:r>
      <w:r>
        <w:t>in</w:t>
      </w:r>
    </w:p>
  </w:comment>
  <w:comment w:id="4259" w:author="Huawei (David Lecompte)" w:date="2025-11-26T15:46:00Z" w:initials="DL">
    <w:p w14:paraId="6466C0A2" w14:textId="66AB3351" w:rsidR="00F66DBA" w:rsidRDefault="00F66DBA">
      <w:pPr>
        <w:pStyle w:val="CommentText"/>
      </w:pPr>
      <w:r>
        <w:rPr>
          <w:rStyle w:val="CommentReference"/>
        </w:rPr>
        <w:annotationRef/>
      </w:r>
      <w:r w:rsidRPr="00F66DBA">
        <w:rPr>
          <w:strike/>
          <w:color w:val="FF0000"/>
        </w:rPr>
        <w:t>and</w:t>
      </w:r>
      <w:r w:rsidRPr="00F66DBA">
        <w:rPr>
          <w:color w:val="FF0000"/>
          <w:u w:val="single"/>
        </w:rPr>
        <w:t>or in a</w:t>
      </w:r>
    </w:p>
  </w:comment>
  <w:comment w:id="5119"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244"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440" w:author="Lenovo (Hyung-Nam)" w:date="2025-11-26T19:48:00Z" w:initials="HNC">
    <w:p w14:paraId="5B4A8646" w14:textId="77777777" w:rsidR="00DC108B" w:rsidRDefault="00DC108B" w:rsidP="00DC108B">
      <w:pPr>
        <w:pStyle w:val="CommentText"/>
      </w:pPr>
      <w:r>
        <w:rPr>
          <w:rStyle w:val="CommentReference"/>
        </w:rPr>
        <w:annotationRef/>
      </w:r>
      <w:r>
        <w:t>Need code missing for the optional present case.</w:t>
      </w:r>
    </w:p>
  </w:comment>
  <w:comment w:id="5692" w:author="Lenovo (Hyung-Nam)" w:date="2025-11-26T19:45:00Z" w:initials="HNC">
    <w:p w14:paraId="3DC00067" w14:textId="5581ED19" w:rsidR="00D03C87" w:rsidRDefault="00D03C87" w:rsidP="00D03C87">
      <w:pPr>
        <w:pStyle w:val="CommentText"/>
      </w:pPr>
      <w:r>
        <w:rPr>
          <w:rStyle w:val="CommentReference"/>
        </w:rPr>
        <w:annotationRef/>
      </w:r>
      <w:r>
        <w:t>redundant</w:t>
      </w:r>
    </w:p>
  </w:comment>
  <w:comment w:id="5701"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775" w:author="Huawei (David Lecompte)" w:date="2025-11-26T16:38:00Z" w:initials="DL">
    <w:p w14:paraId="25493FEC" w14:textId="3A870510" w:rsidR="00425A3B" w:rsidRDefault="00425A3B">
      <w:pPr>
        <w:pStyle w:val="CommentText"/>
      </w:pPr>
      <w:r>
        <w:rPr>
          <w:rStyle w:val="CommentReference"/>
        </w:rPr>
        <w:annotationRef/>
      </w:r>
      <w:r>
        <w:t>If such a description is captured, it should be in a separate table. However, it says nothing that field names don't already say, so perhaps we can just remove it.</w:t>
      </w:r>
    </w:p>
  </w:comment>
  <w:comment w:id="5780"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5815" w:author="Lenovo (Hyung-Nam)" w:date="2025-11-26T19:33:00Z" w:initials="HNC">
    <w:p w14:paraId="7F7438B6" w14:textId="77777777" w:rsidR="00F71C1E" w:rsidRDefault="00F71C1E" w:rsidP="00F71C1E">
      <w:pPr>
        <w:pStyle w:val="CommentText"/>
      </w:pPr>
      <w:r>
        <w:rPr>
          <w:rStyle w:val="CommentReference"/>
        </w:rPr>
        <w:annotationRef/>
      </w:r>
      <w:r>
        <w:t>“Need R” not needed for the mandatory present case.</w:t>
      </w:r>
    </w:p>
  </w:comment>
  <w:comment w:id="9120" w:author="Lenovo (Hyung-Nam)" w:date="2025-11-26T19:38:00Z" w:initials="HNC">
    <w:p w14:paraId="1FBB40D6" w14:textId="77777777" w:rsidR="000C32A7" w:rsidRDefault="000C32A7" w:rsidP="000C32A7">
      <w:pPr>
        <w:pStyle w:val="CommentText"/>
      </w:pPr>
      <w:r>
        <w:rPr>
          <w:rStyle w:val="CommentReference"/>
        </w:rPr>
        <w:annotationRef/>
      </w:r>
      <w:r>
        <w:t>IMPORT of LTM-ExecutionConditionList-r19 is missing.</w:t>
      </w:r>
    </w:p>
  </w:comment>
  <w:comment w:id="9563" w:author="Lenovo (Hyung-Nam)" w:date="2025-11-26T19:41:00Z" w:initials="HNC">
    <w:p w14:paraId="036EB46B" w14:textId="77777777" w:rsidR="009862FD" w:rsidRDefault="009862FD" w:rsidP="009862FD">
      <w:pPr>
        <w:pStyle w:val="CommentText"/>
      </w:pPr>
      <w:r>
        <w:rPr>
          <w:rStyle w:val="CommentReference"/>
        </w:rPr>
        <w:annotationRef/>
      </w:r>
      <w:r>
        <w:t>IMPORT of maxNrofLTM-Configs-plus1-r18 missing.</w:t>
      </w:r>
    </w:p>
  </w:comment>
  <w:comment w:id="9598" w:author="Huawei (David Lecompte)" w:date="2025-11-26T16:47:00Z" w:initials="DL">
    <w:p w14:paraId="645ABE85" w14:textId="11EE6B35" w:rsidR="00801E3E" w:rsidRDefault="00801E3E">
      <w:pPr>
        <w:pStyle w:val="CommentText"/>
      </w:pPr>
      <w:r>
        <w:rPr>
          <w:rStyle w:val="CommentReference"/>
        </w:rPr>
        <w:annotationRef/>
      </w:r>
      <w:r>
        <w:t>Should be 19.</w:t>
      </w:r>
    </w:p>
  </w:comment>
  <w:comment w:id="9658" w:author="Lenovo (Hyung-Nam)" w:date="2025-11-26T19:43:00Z" w:initials="HNC">
    <w:p w14:paraId="4BED5DEE" w14:textId="77777777" w:rsidR="00D03C87" w:rsidRDefault="00D03C87" w:rsidP="00D03C87">
      <w:pPr>
        <w:pStyle w:val="CommentText"/>
      </w:pPr>
      <w:r>
        <w:rPr>
          <w:rStyle w:val="CommentReference"/>
        </w:rPr>
        <w:annotationRef/>
      </w:r>
      <w:r>
        <w:t>Square brackets “[[ ]]” missing for the new R19 EAG.</w:t>
      </w:r>
    </w:p>
  </w:comment>
  <w:comment w:id="9697" w:author="Lenovo (Hyung-Nam)" w:date="2025-11-26T19:44:00Z" w:initials="HNC">
    <w:p w14:paraId="5651E8B8" w14:textId="77777777" w:rsidR="00D03C87" w:rsidRDefault="00D03C87" w:rsidP="00D03C87">
      <w:pPr>
        <w:pStyle w:val="CommentText"/>
      </w:pPr>
      <w:r>
        <w:rPr>
          <w:rStyle w:val="CommentReference"/>
        </w:rPr>
        <w:annotationRef/>
      </w:r>
      <w:r>
        <w:t>redundant</w:t>
      </w:r>
    </w:p>
  </w:comment>
  <w:comment w:id="9700" w:author="Samsung (Aby)" w:date="2025-11-27T01:56:00Z" w:initials="a">
    <w:p w14:paraId="00EA52CA" w14:textId="311159FF" w:rsidR="00774A06" w:rsidRDefault="00774A06" w:rsidP="00774A06">
      <w:pPr>
        <w:pStyle w:val="CommentText"/>
        <w:rPr>
          <w:noProof/>
        </w:rPr>
      </w:pPr>
      <w:r>
        <w:rPr>
          <w:rStyle w:val="CommentReference"/>
        </w:rPr>
        <w:annotationRef/>
      </w:r>
      <w:r w:rsidR="001727D1">
        <w:rPr>
          <w:noProof/>
        </w:rPr>
        <w:t>We think that the current implementation of S036 is not very clear.</w:t>
      </w:r>
    </w:p>
    <w:p w14:paraId="7A9FA7A6" w14:textId="600EC2BD" w:rsidR="00774A06" w:rsidRDefault="001727D1" w:rsidP="00774A06">
      <w:pPr>
        <w:pStyle w:val="CommentText"/>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CommentText"/>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CommentText"/>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CommentText"/>
      </w:pPr>
    </w:p>
  </w:comment>
  <w:comment w:id="9711" w:author="Samsung (Aby)" w:date="2025-11-27T02:02:00Z" w:initials="a">
    <w:p w14:paraId="6CA92E67" w14:textId="60B37EB1" w:rsidR="00983901" w:rsidRDefault="00983901" w:rsidP="00983901">
      <w:pPr>
        <w:pStyle w:val="CommentText"/>
        <w:rPr>
          <w:noProof/>
        </w:rPr>
      </w:pPr>
      <w:r>
        <w:rPr>
          <w:rStyle w:val="CommentReference"/>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CommentText"/>
      </w:pPr>
      <w:r>
        <w:rPr>
          <w:noProof/>
        </w:rPr>
        <w:t>Also, similar to above comment-current description is ambiguous. If a sepeate  field description is not used, please clarify as below.</w:t>
      </w:r>
    </w:p>
    <w:p w14:paraId="53C98B46" w14:textId="1B74601D" w:rsidR="00983901" w:rsidRDefault="00682A33" w:rsidP="00983901">
      <w:pPr>
        <w:pStyle w:val="CommentText"/>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CommentText"/>
      </w:pPr>
    </w:p>
  </w:comment>
  <w:comment w:id="9715" w:author="Samsung (Aby)" w:date="2025-11-27T02:06:00Z" w:initials="a">
    <w:p w14:paraId="02914CE4" w14:textId="428F0B05" w:rsidR="00983901" w:rsidRDefault="00983901">
      <w:pPr>
        <w:pStyle w:val="CommentText"/>
        <w:rPr>
          <w:noProof/>
        </w:rPr>
      </w:pPr>
      <w:r>
        <w:rPr>
          <w:rStyle w:val="CommentReference"/>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CommentText"/>
        <w:rPr>
          <w:noProof/>
        </w:rPr>
      </w:pPr>
      <w:r>
        <w:rPr>
          <w:noProof/>
        </w:rPr>
        <w:t>and add the below clarification, if the same column is used for field description</w:t>
      </w:r>
    </w:p>
    <w:p w14:paraId="0A1475CF" w14:textId="39B80F0D" w:rsidR="00983901" w:rsidRDefault="00682A33" w:rsidP="00983901">
      <w:pPr>
        <w:pStyle w:val="CommentText"/>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CommentText"/>
      </w:pPr>
    </w:p>
  </w:comment>
  <w:comment w:id="9718" w:author="Samsung (Aby)" w:date="2025-11-27T02:07:00Z" w:initials="a">
    <w:p w14:paraId="29EEF6A4" w14:textId="668BED77" w:rsidR="00C53991" w:rsidRDefault="00C53991" w:rsidP="00C53991">
      <w:pPr>
        <w:pStyle w:val="CommentText"/>
        <w:rPr>
          <w:noProof/>
        </w:rPr>
      </w:pPr>
      <w:r>
        <w:rPr>
          <w:rStyle w:val="CommentReference"/>
        </w:rPr>
        <w:annotationRef/>
      </w:r>
    </w:p>
    <w:p w14:paraId="4B2C9CE8" w14:textId="77777777" w:rsidR="00682A33" w:rsidRDefault="00682A33" w:rsidP="00682A33">
      <w:pPr>
        <w:pStyle w:val="CommentText"/>
      </w:pPr>
      <w:r>
        <w:t>maxCSI-RS-ReportConfigsSemiPersistent may be changed as maxPeriodicCSI-RS-ReportConfigsSemiPersistent to be clear.</w:t>
      </w:r>
    </w:p>
    <w:p w14:paraId="2121EE5C" w14:textId="77777777" w:rsidR="00682A33" w:rsidRDefault="00682A33" w:rsidP="00C53991">
      <w:pPr>
        <w:pStyle w:val="CommentText"/>
        <w:rPr>
          <w:noProof/>
        </w:rPr>
      </w:pPr>
    </w:p>
    <w:p w14:paraId="6C5DAAA5" w14:textId="13925350" w:rsidR="00C53991" w:rsidRDefault="001727D1" w:rsidP="00C53991">
      <w:pPr>
        <w:pStyle w:val="CommentText"/>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CommentText"/>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CommentText"/>
      </w:pPr>
    </w:p>
    <w:p w14:paraId="216CF6DE" w14:textId="52317A26" w:rsidR="00C53991" w:rsidRDefault="00C5399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0141E7" w15:done="0"/>
  <w15:commentEx w15:paraId="5AFBED69" w15:done="0"/>
  <w15:commentEx w15:paraId="6466C0A2" w15:done="0"/>
  <w15:commentEx w15:paraId="39F5A68E" w15:done="0"/>
  <w15:commentEx w15:paraId="67C4A2BB" w15:done="0"/>
  <w15:commentEx w15:paraId="5B4A8646" w15:done="0"/>
  <w15:commentEx w15:paraId="3DC00067" w15:done="0"/>
  <w15:commentEx w15:paraId="57A8E493" w15:done="0"/>
  <w15:commentEx w15:paraId="25493FEC" w15:done="0"/>
  <w15:commentEx w15:paraId="68DA1106" w15:done="0"/>
  <w15:commentEx w15:paraId="7F7438B6" w15:done="0"/>
  <w15:commentEx w15:paraId="1FBB40D6" w15:done="0"/>
  <w15:commentEx w15:paraId="036EB46B" w15:done="0"/>
  <w15:commentEx w15:paraId="645ABE85" w15:done="0"/>
  <w15:commentEx w15:paraId="4BED5DEE" w15:done="0"/>
  <w15:commentEx w15:paraId="5651E8B8" w15:done="0"/>
  <w15:commentEx w15:paraId="0C60DF9C" w15:done="0"/>
  <w15:commentEx w15:paraId="6BB60A6E" w15:done="0"/>
  <w15:commentEx w15:paraId="054EC4F9" w15:done="0"/>
  <w15:commentEx w15:paraId="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19EE8" w16cex:dateUtc="2025-11-26T14:44:00Z"/>
  <w16cex:commentExtensible w16cex:durableId="2CD19FE5" w16cex:dateUtc="2025-11-26T14:48:00Z"/>
  <w16cex:commentExtensible w16cex:durableId="2CD19F49" w16cex:dateUtc="2025-11-26T14:46:00Z"/>
  <w16cex:commentExtensible w16cex:durableId="2CD1A210" w16cex:dateUtc="2025-11-26T14:58:00Z"/>
  <w16cex:commentExtensible w16cex:durableId="2CD1A7F7" w16cex:dateUtc="2025-11-26T15:23:00Z"/>
  <w16cex:commentExtensible w16cex:durableId="31A2064B" w16cex:dateUtc="2025-11-26T18:48:00Z"/>
  <w16cex:commentExtensible w16cex:durableId="383459C0" w16cex:dateUtc="2025-11-26T18:45:00Z"/>
  <w16cex:commentExtensible w16cex:durableId="2CD1AA0B" w16cex:dateUtc="2025-11-26T15:32:00Z"/>
  <w16cex:commentExtensible w16cex:durableId="2CD1AB94" w16cex:dateUtc="2025-11-26T15:38:00Z"/>
  <w16cex:commentExtensible w16cex:durableId="2CD1AC56" w16cex:dateUtc="2025-11-26T15:41:00Z"/>
  <w16cex:commentExtensible w16cex:durableId="621BD92D" w16cex:dateUtc="2025-11-26T18:33:00Z"/>
  <w16cex:commentExtensible w16cex:durableId="499CAC1A" w16cex:dateUtc="2025-11-26T18:38:00Z"/>
  <w16cex:commentExtensible w16cex:durableId="04697B76" w16cex:dateUtc="2025-11-26T18:41:00Z"/>
  <w16cex:commentExtensible w16cex:durableId="2CD1ADA0" w16cex:dateUtc="2025-11-26T15:47:00Z"/>
  <w16cex:commentExtensible w16cex:durableId="056435AE" w16cex:dateUtc="2025-11-26T18:43:00Z"/>
  <w16cex:commentExtensible w16cex:durableId="5F2D8EA1" w16cex:dateUtc="2025-11-26T18:44:00Z"/>
  <w16cex:commentExtensible w16cex:durableId="2CD22E3C" w16cex:dateUtc="2025-11-26T20:26:00Z"/>
  <w16cex:commentExtensible w16cex:durableId="2CD22FB6" w16cex:dateUtc="2025-11-26T20:32:00Z"/>
  <w16cex:commentExtensible w16cex:durableId="2CD23098" w16cex:dateUtc="2025-11-26T20:36:00Z"/>
  <w16cex:commentExtensible w16cex:durableId="2CD230EB" w16cex:dateUtc="2025-11-26T2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0141E7" w16cid:durableId="2CD19EE8"/>
  <w16cid:commentId w16cid:paraId="5AFBED69" w16cid:durableId="2CD19FE5"/>
  <w16cid:commentId w16cid:paraId="6466C0A2" w16cid:durableId="2CD19F49"/>
  <w16cid:commentId w16cid:paraId="39F5A68E" w16cid:durableId="2CD1A210"/>
  <w16cid:commentId w16cid:paraId="67C4A2BB" w16cid:durableId="2CD1A7F7"/>
  <w16cid:commentId w16cid:paraId="5B4A8646" w16cid:durableId="31A2064B"/>
  <w16cid:commentId w16cid:paraId="3DC00067" w16cid:durableId="383459C0"/>
  <w16cid:commentId w16cid:paraId="57A8E493" w16cid:durableId="2CD1AA0B"/>
  <w16cid:commentId w16cid:paraId="25493FEC" w16cid:durableId="2CD1AB94"/>
  <w16cid:commentId w16cid:paraId="68DA1106" w16cid:durableId="2CD1AC56"/>
  <w16cid:commentId w16cid:paraId="7F7438B6" w16cid:durableId="621BD92D"/>
  <w16cid:commentId w16cid:paraId="1FBB40D6" w16cid:durableId="499CAC1A"/>
  <w16cid:commentId w16cid:paraId="036EB46B" w16cid:durableId="04697B76"/>
  <w16cid:commentId w16cid:paraId="645ABE85" w16cid:durableId="2CD1ADA0"/>
  <w16cid:commentId w16cid:paraId="4BED5DEE" w16cid:durableId="056435AE"/>
  <w16cid:commentId w16cid:paraId="5651E8B8" w16cid:durableId="5F2D8EA1"/>
  <w16cid:commentId w16cid:paraId="0C60DF9C" w16cid:durableId="2CD22E3C"/>
  <w16cid:commentId w16cid:paraId="6BB60A6E" w16cid:durableId="2CD22FB6"/>
  <w16cid:commentId w16cid:paraId="054EC4F9" w16cid:durableId="2CD23098"/>
  <w16cid:commentId w16cid:paraId="216CF6DE" w16cid:durableId="2CD230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FCF0A" w14:textId="77777777" w:rsidR="002657D4" w:rsidRPr="00E53CC0" w:rsidRDefault="002657D4">
      <w:pPr>
        <w:spacing w:after="0"/>
      </w:pPr>
      <w:r w:rsidRPr="00E53CC0">
        <w:separator/>
      </w:r>
    </w:p>
  </w:endnote>
  <w:endnote w:type="continuationSeparator" w:id="0">
    <w:p w14:paraId="351B6C32" w14:textId="77777777" w:rsidR="002657D4" w:rsidRPr="00E53CC0" w:rsidRDefault="002657D4">
      <w:pPr>
        <w:spacing w:after="0"/>
      </w:pPr>
      <w:r w:rsidRPr="00E53CC0">
        <w:continuationSeparator/>
      </w:r>
    </w:p>
  </w:endnote>
  <w:endnote w:type="continuationNotice" w:id="1">
    <w:p w14:paraId="79355985" w14:textId="77777777" w:rsidR="002657D4" w:rsidRPr="00E53CC0" w:rsidRDefault="002657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5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D1434" w14:textId="77777777" w:rsidR="0032666F" w:rsidRDefault="003266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C4C" w14:textId="77777777" w:rsidR="0032666F" w:rsidRDefault="003266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01796" w14:textId="77777777" w:rsidR="0032666F" w:rsidRDefault="003266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61AF5" w14:textId="77777777" w:rsidR="002657D4" w:rsidRPr="00E53CC0" w:rsidRDefault="002657D4">
      <w:pPr>
        <w:spacing w:after="0"/>
      </w:pPr>
      <w:r w:rsidRPr="00E53CC0">
        <w:separator/>
      </w:r>
    </w:p>
  </w:footnote>
  <w:footnote w:type="continuationSeparator" w:id="0">
    <w:p w14:paraId="4B2C90F0" w14:textId="77777777" w:rsidR="002657D4" w:rsidRPr="00E53CC0" w:rsidRDefault="002657D4">
      <w:pPr>
        <w:spacing w:after="0"/>
      </w:pPr>
      <w:r w:rsidRPr="00E53CC0">
        <w:continuationSeparator/>
      </w:r>
    </w:p>
  </w:footnote>
  <w:footnote w:type="continuationNotice" w:id="1">
    <w:p w14:paraId="18590CFE" w14:textId="77777777" w:rsidR="002657D4" w:rsidRPr="00E53CC0" w:rsidRDefault="002657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1E861" w14:textId="77777777" w:rsidR="0032666F" w:rsidRDefault="00326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2669B" w14:textId="77777777" w:rsidR="0032666F" w:rsidRDefault="003266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Lenovo (Hyung-Nam)">
    <w15:presenceInfo w15:providerId="None" w15:userId="Lenovo (Hyung-Nam)"/>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6.wmf"/><Relationship Id="rId170" Type="http://schemas.microsoft.com/office/2011/relationships/people" Target="people.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oleObject" Target="embeddings/oleObject64.bin"/><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comments" Target="comments.xml"/><Relationship Id="rId171" Type="http://schemas.openxmlformats.org/officeDocument/2006/relationships/theme" Target="theme/theme1.xml"/><Relationship Id="rId12" Type="http://schemas.openxmlformats.org/officeDocument/2006/relationships/hyperlink" Target="http://www.3gpp.org/Change-Requests" TargetMode="External"/><Relationship Id="rId33" Type="http://schemas.openxmlformats.org/officeDocument/2006/relationships/oleObject" Target="embeddings/oleObject4.bin"/><Relationship Id="rId108" Type="http://schemas.openxmlformats.org/officeDocument/2006/relationships/image" Target="media/image44.e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7.emf"/><Relationship Id="rId16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microsoft.com/office/2011/relationships/commentsExtended" Target="commentsExtended.xml"/><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5.emf"/><Relationship Id="rId61" Type="http://schemas.openxmlformats.org/officeDocument/2006/relationships/oleObject" Target="embeddings/oleObject18.bin"/><Relationship Id="rId82" Type="http://schemas.openxmlformats.org/officeDocument/2006/relationships/image" Target="media/image31.wmf"/><Relationship Id="rId152" Type="http://schemas.microsoft.com/office/2016/09/relationships/commentsIds" Target="commentsIds.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package" Target="embeddings/Microsoft_Visio_Drawing2.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microsoft.com/office/2018/08/relationships/commentsExtensible" Target="commentsExtensible.xml"/><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package" Target="embeddings/Microsoft_Visio_Drawing3.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4.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image" Target="media/image69.emf"/><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2.bin"/><Relationship Id="rId17" Type="http://schemas.openxmlformats.org/officeDocument/2006/relationships/footer" Target="footer2.xml"/><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1812</Pages>
  <Words>770883</Words>
  <Characters>4394033</Characters>
  <Application>Microsoft Office Word</Application>
  <DocSecurity>0</DocSecurity>
  <Lines>36616</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6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amsung (Aby)</cp:lastModifiedBy>
  <cp:revision>18</cp:revision>
  <cp:lastPrinted>2017-05-08T10:55:00Z</cp:lastPrinted>
  <dcterms:created xsi:type="dcterms:W3CDTF">2025-11-26T18:33:00Z</dcterms:created>
  <dcterms:modified xsi:type="dcterms:W3CDTF">2025-11-26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